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D3DEA1" w14:textId="77777777" w:rsidR="00E61631" w:rsidRDefault="00F45B11">
      <w:r>
        <w:rPr>
          <w:b/>
        </w:rPr>
        <w:t>Revision Sheet</w:t>
      </w:r>
    </w:p>
    <w:p w14:paraId="0210BC0E" w14:textId="77777777" w:rsidR="00E61631" w:rsidRDefault="00E61631"/>
    <w:tbl>
      <w:tblPr>
        <w:tblW w:w="9360" w:type="dxa"/>
        <w:tblInd w:w="1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42"/>
        <w:gridCol w:w="1495"/>
        <w:gridCol w:w="6423"/>
      </w:tblGrid>
      <w:tr w:rsidR="00E61631" w14:paraId="2CD2BE1A" w14:textId="77777777" w:rsidTr="008A7078">
        <w:tc>
          <w:tcPr>
            <w:tcW w:w="1442" w:type="dxa"/>
            <w:shd w:val="pct20" w:color="auto" w:fill="auto"/>
          </w:tcPr>
          <w:p w14:paraId="570B1856" w14:textId="77777777" w:rsidR="00E61631" w:rsidRDefault="00F45B11">
            <w:pPr>
              <w:rPr>
                <w:b/>
              </w:rPr>
            </w:pPr>
            <w:r>
              <w:rPr>
                <w:b/>
              </w:rPr>
              <w:t>Release No.</w:t>
            </w:r>
          </w:p>
        </w:tc>
        <w:tc>
          <w:tcPr>
            <w:tcW w:w="1495" w:type="dxa"/>
            <w:shd w:val="pct20" w:color="auto" w:fill="auto"/>
          </w:tcPr>
          <w:p w14:paraId="5FB17E60" w14:textId="77777777" w:rsidR="00E61631" w:rsidRDefault="00F45B11">
            <w:pPr>
              <w:rPr>
                <w:b/>
              </w:rPr>
            </w:pPr>
            <w:r>
              <w:rPr>
                <w:b/>
              </w:rPr>
              <w:t>Date</w:t>
            </w:r>
          </w:p>
        </w:tc>
        <w:tc>
          <w:tcPr>
            <w:tcW w:w="6423" w:type="dxa"/>
            <w:shd w:val="pct20" w:color="auto" w:fill="auto"/>
          </w:tcPr>
          <w:p w14:paraId="3749FF45" w14:textId="77777777" w:rsidR="00E61631" w:rsidRDefault="00F45B11">
            <w:pPr>
              <w:rPr>
                <w:b/>
              </w:rPr>
            </w:pPr>
            <w:r>
              <w:rPr>
                <w:b/>
              </w:rPr>
              <w:t>Revision Description</w:t>
            </w:r>
          </w:p>
        </w:tc>
      </w:tr>
      <w:tr w:rsidR="00E61631" w14:paraId="33E0D6CD" w14:textId="77777777" w:rsidTr="008A7078">
        <w:tc>
          <w:tcPr>
            <w:tcW w:w="1442" w:type="dxa"/>
          </w:tcPr>
          <w:p w14:paraId="2BD3C297" w14:textId="77777777" w:rsidR="00E61631" w:rsidRDefault="00F45B11">
            <w:r>
              <w:t>Rev. 0</w:t>
            </w:r>
            <w:r w:rsidR="00ED4E75">
              <w:t>.0</w:t>
            </w:r>
          </w:p>
        </w:tc>
        <w:tc>
          <w:tcPr>
            <w:tcW w:w="1495" w:type="dxa"/>
          </w:tcPr>
          <w:p w14:paraId="75DCD7D8" w14:textId="77777777" w:rsidR="00E61631" w:rsidRDefault="0030763A">
            <w:r>
              <w:t>11/02/2017</w:t>
            </w:r>
          </w:p>
        </w:tc>
        <w:tc>
          <w:tcPr>
            <w:tcW w:w="6423" w:type="dxa"/>
          </w:tcPr>
          <w:p w14:paraId="34517421" w14:textId="77777777" w:rsidR="00E61631" w:rsidRDefault="0030763A" w:rsidP="00ED4E75">
            <w:r>
              <w:t>Application guideline template</w:t>
            </w:r>
          </w:p>
        </w:tc>
      </w:tr>
      <w:tr w:rsidR="00E61631" w14:paraId="1A1D6989" w14:textId="77777777" w:rsidTr="008A7078">
        <w:tc>
          <w:tcPr>
            <w:tcW w:w="1442" w:type="dxa"/>
          </w:tcPr>
          <w:p w14:paraId="539D54E2" w14:textId="77777777" w:rsidR="00E61631" w:rsidRDefault="00F45B11">
            <w:r>
              <w:t xml:space="preserve">Rev. </w:t>
            </w:r>
            <w:r w:rsidR="00ED4E75">
              <w:t>0.</w:t>
            </w:r>
            <w:r>
              <w:t>1</w:t>
            </w:r>
          </w:p>
        </w:tc>
        <w:tc>
          <w:tcPr>
            <w:tcW w:w="1495" w:type="dxa"/>
          </w:tcPr>
          <w:p w14:paraId="55CE36D8" w14:textId="77777777" w:rsidR="00E61631" w:rsidRDefault="00391752" w:rsidP="00EE1FFC">
            <w:r>
              <w:t>11/2</w:t>
            </w:r>
            <w:r w:rsidR="00EE1FFC">
              <w:t>9</w:t>
            </w:r>
            <w:r>
              <w:t>/2017</w:t>
            </w:r>
          </w:p>
        </w:tc>
        <w:tc>
          <w:tcPr>
            <w:tcW w:w="6423" w:type="dxa"/>
          </w:tcPr>
          <w:p w14:paraId="631AE704" w14:textId="77777777" w:rsidR="00E61631" w:rsidRDefault="00391752">
            <w:r>
              <w:t>Frist version</w:t>
            </w:r>
          </w:p>
        </w:tc>
      </w:tr>
      <w:tr w:rsidR="00E61631" w14:paraId="1C5F883A" w14:textId="77777777" w:rsidTr="008A7078">
        <w:tc>
          <w:tcPr>
            <w:tcW w:w="1442" w:type="dxa"/>
          </w:tcPr>
          <w:p w14:paraId="75666184" w14:textId="77777777" w:rsidR="00E61631" w:rsidRDefault="00437CE4">
            <w:r>
              <w:t xml:space="preserve">Rev. </w:t>
            </w:r>
            <w:r w:rsidR="00ED4E75">
              <w:t>0.</w:t>
            </w:r>
            <w:r>
              <w:t>2</w:t>
            </w:r>
          </w:p>
        </w:tc>
        <w:tc>
          <w:tcPr>
            <w:tcW w:w="1495" w:type="dxa"/>
          </w:tcPr>
          <w:p w14:paraId="73B8005B" w14:textId="77777777" w:rsidR="00E61631" w:rsidRDefault="00ED0463">
            <w:pPr>
              <w:rPr>
                <w:lang w:eastAsia="zh-CN"/>
              </w:rPr>
            </w:pPr>
            <w:r>
              <w:t>12</w:t>
            </w:r>
            <w:r>
              <w:rPr>
                <w:rFonts w:hint="eastAsia"/>
                <w:lang w:eastAsia="zh-CN"/>
              </w:rPr>
              <w:t>/</w:t>
            </w:r>
            <w:r>
              <w:rPr>
                <w:lang w:eastAsia="zh-CN"/>
              </w:rPr>
              <w:t>13/2017</w:t>
            </w:r>
          </w:p>
        </w:tc>
        <w:tc>
          <w:tcPr>
            <w:tcW w:w="6423" w:type="dxa"/>
          </w:tcPr>
          <w:p w14:paraId="74F2A98D" w14:textId="77777777" w:rsidR="00E61631" w:rsidRDefault="00ED0463" w:rsidP="00592916">
            <w:r>
              <w:t xml:space="preserve">Added data logging </w:t>
            </w:r>
            <w:r w:rsidR="00ED4E75">
              <w:t>and protection coordination</w:t>
            </w:r>
          </w:p>
        </w:tc>
      </w:tr>
      <w:tr w:rsidR="00E61631" w14:paraId="17E769BF" w14:textId="77777777" w:rsidTr="00456BCE">
        <w:trPr>
          <w:trHeight w:val="345"/>
        </w:trPr>
        <w:tc>
          <w:tcPr>
            <w:tcW w:w="1442" w:type="dxa"/>
          </w:tcPr>
          <w:p w14:paraId="17F9D23E" w14:textId="77777777" w:rsidR="00E61631" w:rsidRDefault="008B0F96" w:rsidP="00ED4E75">
            <w:r>
              <w:t>Rev.</w:t>
            </w:r>
            <w:r w:rsidR="00ED4E75">
              <w:t xml:space="preserve"> 0.</w:t>
            </w:r>
            <w:r>
              <w:t>3</w:t>
            </w:r>
          </w:p>
        </w:tc>
        <w:tc>
          <w:tcPr>
            <w:tcW w:w="1495" w:type="dxa"/>
          </w:tcPr>
          <w:p w14:paraId="66035EB3" w14:textId="77777777" w:rsidR="00E61631" w:rsidRDefault="00B01E64">
            <w:r>
              <w:t>12/14/2017</w:t>
            </w:r>
          </w:p>
        </w:tc>
        <w:tc>
          <w:tcPr>
            <w:tcW w:w="6423" w:type="dxa"/>
          </w:tcPr>
          <w:p w14:paraId="2A54F27D" w14:textId="77777777" w:rsidR="00E61631" w:rsidRDefault="00ED4E75">
            <w:r>
              <w:t>Added communication</w:t>
            </w:r>
          </w:p>
        </w:tc>
      </w:tr>
      <w:tr w:rsidR="002C4766" w14:paraId="62347F0B" w14:textId="77777777" w:rsidTr="008A7078">
        <w:tc>
          <w:tcPr>
            <w:tcW w:w="1442" w:type="dxa"/>
          </w:tcPr>
          <w:p w14:paraId="23D0910A" w14:textId="77777777" w:rsidR="002C4766" w:rsidRDefault="002C4766" w:rsidP="002C4766">
            <w:r>
              <w:t xml:space="preserve">Rev. </w:t>
            </w:r>
            <w:r w:rsidR="00ED4E75">
              <w:t>0.</w:t>
            </w:r>
            <w:r>
              <w:t>4</w:t>
            </w:r>
          </w:p>
        </w:tc>
        <w:tc>
          <w:tcPr>
            <w:tcW w:w="1495" w:type="dxa"/>
          </w:tcPr>
          <w:p w14:paraId="1358FF82" w14:textId="77777777" w:rsidR="002C4766" w:rsidRDefault="002C4766" w:rsidP="002C4766">
            <w:r>
              <w:t>12/15/2017</w:t>
            </w:r>
          </w:p>
        </w:tc>
        <w:tc>
          <w:tcPr>
            <w:tcW w:w="6423" w:type="dxa"/>
          </w:tcPr>
          <w:p w14:paraId="584ECDA8" w14:textId="77777777" w:rsidR="002C4766" w:rsidRDefault="002C4766" w:rsidP="002C4766">
            <w:r>
              <w:t>Integrate all parts toge</w:t>
            </w:r>
            <w:r w:rsidR="00ED4E75">
              <w:t>ther, first complete version</w:t>
            </w:r>
          </w:p>
        </w:tc>
      </w:tr>
      <w:tr w:rsidR="00E61631" w14:paraId="771A2BB2" w14:textId="77777777" w:rsidTr="008A7078">
        <w:tc>
          <w:tcPr>
            <w:tcW w:w="1442" w:type="dxa"/>
          </w:tcPr>
          <w:p w14:paraId="12FAC11C" w14:textId="77777777" w:rsidR="00E61631" w:rsidRDefault="00A0138A">
            <w:r>
              <w:t xml:space="preserve">Rev. </w:t>
            </w:r>
            <w:r w:rsidR="00ED4E75">
              <w:t>0.</w:t>
            </w:r>
            <w:r>
              <w:t>5</w:t>
            </w:r>
          </w:p>
        </w:tc>
        <w:tc>
          <w:tcPr>
            <w:tcW w:w="1495" w:type="dxa"/>
          </w:tcPr>
          <w:p w14:paraId="38CF092B" w14:textId="77777777" w:rsidR="00E61631" w:rsidRDefault="00A0138A">
            <w:r>
              <w:t>01/22/2018</w:t>
            </w:r>
          </w:p>
        </w:tc>
        <w:tc>
          <w:tcPr>
            <w:tcW w:w="6423" w:type="dxa"/>
          </w:tcPr>
          <w:p w14:paraId="799F80B9" w14:textId="77777777" w:rsidR="00E61631" w:rsidRDefault="00A0138A" w:rsidP="00ED4E75">
            <w:r>
              <w:t xml:space="preserve">Updates figures </w:t>
            </w:r>
          </w:p>
        </w:tc>
      </w:tr>
      <w:tr w:rsidR="00E61631" w14:paraId="54C2E1C9" w14:textId="77777777" w:rsidTr="008A7078">
        <w:tc>
          <w:tcPr>
            <w:tcW w:w="1442" w:type="dxa"/>
          </w:tcPr>
          <w:p w14:paraId="420B3A7C" w14:textId="77777777" w:rsidR="00E61631" w:rsidRDefault="002961EA">
            <w:r>
              <w:t xml:space="preserve">Rev. </w:t>
            </w:r>
            <w:r w:rsidR="00ED4E75">
              <w:t>0.</w:t>
            </w:r>
            <w:r>
              <w:t>6</w:t>
            </w:r>
          </w:p>
        </w:tc>
        <w:tc>
          <w:tcPr>
            <w:tcW w:w="1495" w:type="dxa"/>
          </w:tcPr>
          <w:p w14:paraId="43CF7366" w14:textId="77777777" w:rsidR="00E61631" w:rsidRDefault="002961EA">
            <w:r>
              <w:t>10/17/2018</w:t>
            </w:r>
          </w:p>
        </w:tc>
        <w:tc>
          <w:tcPr>
            <w:tcW w:w="6423" w:type="dxa"/>
          </w:tcPr>
          <w:p w14:paraId="088AED6B" w14:textId="77777777" w:rsidR="00E61631" w:rsidRDefault="002961EA">
            <w:r>
              <w:t>Updates new function blocks and Instruction for utilizing the microgrid controllers with a new feeder</w:t>
            </w:r>
          </w:p>
        </w:tc>
      </w:tr>
      <w:tr w:rsidR="008A7078" w14:paraId="3326F29D" w14:textId="77777777" w:rsidTr="008A7078">
        <w:tc>
          <w:tcPr>
            <w:tcW w:w="1442" w:type="dxa"/>
          </w:tcPr>
          <w:p w14:paraId="535CB389" w14:textId="77777777" w:rsidR="008A7078" w:rsidRDefault="008A7078">
            <w:r>
              <w:t xml:space="preserve">Rev. </w:t>
            </w:r>
            <w:r w:rsidR="00ED4E75">
              <w:t>0.</w:t>
            </w:r>
            <w:r>
              <w:t>7</w:t>
            </w:r>
          </w:p>
        </w:tc>
        <w:tc>
          <w:tcPr>
            <w:tcW w:w="1495" w:type="dxa"/>
          </w:tcPr>
          <w:p w14:paraId="26606E9B" w14:textId="77777777" w:rsidR="008A7078" w:rsidRDefault="008A7078">
            <w:r>
              <w:t>04/01/2019</w:t>
            </w:r>
          </w:p>
        </w:tc>
        <w:tc>
          <w:tcPr>
            <w:tcW w:w="6423" w:type="dxa"/>
          </w:tcPr>
          <w:p w14:paraId="5C7FEFFF" w14:textId="77777777" w:rsidR="008A7078" w:rsidRDefault="008A7078">
            <w:r>
              <w:t>Modification on the</w:t>
            </w:r>
            <w:r w:rsidR="00B32FF7">
              <w:t xml:space="preserve"> main body</w:t>
            </w:r>
          </w:p>
        </w:tc>
      </w:tr>
      <w:tr w:rsidR="00456BCE" w14:paraId="6D4D59F0" w14:textId="77777777" w:rsidTr="008A7078">
        <w:tc>
          <w:tcPr>
            <w:tcW w:w="1442" w:type="dxa"/>
          </w:tcPr>
          <w:p w14:paraId="783636DD" w14:textId="77777777" w:rsidR="00456BCE" w:rsidRDefault="00456BCE">
            <w:r>
              <w:t xml:space="preserve">Rev. </w:t>
            </w:r>
            <w:r w:rsidR="00ED4E75">
              <w:t>0.</w:t>
            </w:r>
            <w:r>
              <w:t>8</w:t>
            </w:r>
          </w:p>
        </w:tc>
        <w:tc>
          <w:tcPr>
            <w:tcW w:w="1495" w:type="dxa"/>
          </w:tcPr>
          <w:p w14:paraId="52E3C793" w14:textId="77777777" w:rsidR="00456BCE" w:rsidRDefault="00456BCE">
            <w:r>
              <w:t>06/28/2019</w:t>
            </w:r>
          </w:p>
        </w:tc>
        <w:tc>
          <w:tcPr>
            <w:tcW w:w="6423" w:type="dxa"/>
          </w:tcPr>
          <w:p w14:paraId="076C4605" w14:textId="77777777" w:rsidR="00456BCE" w:rsidRDefault="00456BCE">
            <w:r>
              <w:t>Add the Planned/unplanned islanding, topology identification, fault and abnormal state control;</w:t>
            </w:r>
          </w:p>
          <w:p w14:paraId="5FC6EBB5" w14:textId="77777777" w:rsidR="00456BCE" w:rsidRDefault="00456BCE">
            <w:r>
              <w:t>Revise the new MG implementation</w:t>
            </w:r>
          </w:p>
        </w:tc>
      </w:tr>
      <w:tr w:rsidR="00ED4E75" w14:paraId="116DEF70" w14:textId="77777777" w:rsidTr="008A7078">
        <w:tc>
          <w:tcPr>
            <w:tcW w:w="1442" w:type="dxa"/>
          </w:tcPr>
          <w:p w14:paraId="4B804E90" w14:textId="77777777" w:rsidR="00ED4E75" w:rsidRDefault="00ED4E75" w:rsidP="00ED4E75">
            <w:r>
              <w:t>Rev. 0.9</w:t>
            </w:r>
          </w:p>
        </w:tc>
        <w:tc>
          <w:tcPr>
            <w:tcW w:w="1495" w:type="dxa"/>
          </w:tcPr>
          <w:p w14:paraId="1452C641" w14:textId="77777777" w:rsidR="00ED4E75" w:rsidRDefault="00ED4E75" w:rsidP="00ED4E75">
            <w:r>
              <w:t>06/28/2019</w:t>
            </w:r>
          </w:p>
        </w:tc>
        <w:tc>
          <w:tcPr>
            <w:tcW w:w="6423" w:type="dxa"/>
          </w:tcPr>
          <w:p w14:paraId="468C5A38" w14:textId="77777777" w:rsidR="00ED4E75" w:rsidRDefault="00ED4E75" w:rsidP="00ED4E75">
            <w:r>
              <w:t>Modified for basic version on GitHub</w:t>
            </w:r>
          </w:p>
        </w:tc>
      </w:tr>
    </w:tbl>
    <w:p w14:paraId="41874E0A" w14:textId="77777777" w:rsidR="00E61631" w:rsidRDefault="00E61631"/>
    <w:p w14:paraId="7EC9B1DE" w14:textId="77777777" w:rsidR="00E61631" w:rsidRDefault="00E61631"/>
    <w:p w14:paraId="1AB9827E" w14:textId="77777777" w:rsidR="00E61631" w:rsidRDefault="00E61631"/>
    <w:p w14:paraId="59CFE487" w14:textId="77777777" w:rsidR="00ED4E75" w:rsidRDefault="00ED4E75">
      <w:pPr>
        <w:overflowPunct/>
        <w:autoSpaceDE/>
        <w:autoSpaceDN/>
        <w:adjustRightInd/>
        <w:textAlignment w:val="auto"/>
      </w:pPr>
      <w:r>
        <w:br w:type="page"/>
      </w:r>
    </w:p>
    <w:p w14:paraId="177EF732" w14:textId="77777777" w:rsidR="00E61631" w:rsidRDefault="00E61631"/>
    <w:p w14:paraId="7CDDFF12" w14:textId="77777777" w:rsidR="000D1349" w:rsidRDefault="000D1349" w:rsidP="000D1349">
      <w:r>
        <w:t>----------------------------------------------------------------------------------------------------</w:t>
      </w:r>
    </w:p>
    <w:p w14:paraId="6B8F416F" w14:textId="77777777" w:rsidR="000D1349" w:rsidRDefault="000D1349" w:rsidP="000D1349">
      <w:r>
        <w:t>Copyright &lt;2019&gt; &lt;The University of Tennessee at Knoxville and the University of Tennessee Research Foundation&gt;a</w:t>
      </w:r>
    </w:p>
    <w:p w14:paraId="71CE2EBD" w14:textId="77777777" w:rsidR="000D1349" w:rsidRDefault="000D1349" w:rsidP="000D1349">
      <w:r>
        <w:t xml:space="preserve">This software is released under BSD-3 </w:t>
      </w:r>
    </w:p>
    <w:p w14:paraId="0DE40CC3" w14:textId="77777777" w:rsidR="000D1349" w:rsidRDefault="000D1349" w:rsidP="000D1349">
      <w:r>
        <w:t xml:space="preserve">https://opensource.org/licenses/BSD-3-Clause </w:t>
      </w:r>
    </w:p>
    <w:p w14:paraId="00CA5150" w14:textId="77777777" w:rsidR="000D1349" w:rsidRDefault="000D1349" w:rsidP="000D1349">
      <w:r>
        <w:t>Additional license options available at https://utrf.tennessee.edu/industry/sample-agreements/</w:t>
      </w:r>
    </w:p>
    <w:p w14:paraId="6C9E0D93" w14:textId="77777777" w:rsidR="00ED4E75" w:rsidRDefault="000D1349" w:rsidP="000D1349">
      <w:pPr>
        <w:sectPr w:rsidR="00ED4E75">
          <w:headerReference w:type="default" r:id="rId8"/>
          <w:footerReference w:type="default" r:id="rId9"/>
          <w:pgSz w:w="12240" w:h="15840" w:code="1"/>
          <w:pgMar w:top="1440" w:right="1440" w:bottom="1440" w:left="1440" w:header="720" w:footer="720" w:gutter="0"/>
          <w:pgNumType w:fmt="lowerRoman" w:start="1"/>
          <w:cols w:space="720"/>
        </w:sectPr>
      </w:pPr>
      <w:r>
        <w:t>----------------------------------------------------------------------------------------------------</w:t>
      </w:r>
    </w:p>
    <w:p w14:paraId="067BC45B" w14:textId="77777777" w:rsidR="00E61631" w:rsidRDefault="00F45B11">
      <w:pPr>
        <w:jc w:val="center"/>
      </w:pPr>
      <w:r>
        <w:rPr>
          <w:b/>
        </w:rPr>
        <w:lastRenderedPageBreak/>
        <w:t>TABLE OF CONTENTS</w:t>
      </w:r>
    </w:p>
    <w:p w14:paraId="55289121" w14:textId="77777777" w:rsidR="00E61631" w:rsidRDefault="00E61631"/>
    <w:p w14:paraId="10547010" w14:textId="77777777" w:rsidR="00E61631" w:rsidRDefault="00F45B11">
      <w:pPr>
        <w:jc w:val="right"/>
        <w:rPr>
          <w:u w:val="single"/>
        </w:rPr>
      </w:pPr>
      <w:r>
        <w:rPr>
          <w:u w:val="single"/>
        </w:rPr>
        <w:t>Page #</w:t>
      </w:r>
    </w:p>
    <w:p w14:paraId="125BDDD2" w14:textId="77777777" w:rsidR="00E61631" w:rsidRDefault="00E61631"/>
    <w:p w14:paraId="770841F4" w14:textId="72572FD5" w:rsidR="007545DE" w:rsidRDefault="00A7645B">
      <w:pPr>
        <w:pStyle w:val="TOC1"/>
        <w:tabs>
          <w:tab w:val="left" w:pos="480"/>
        </w:tabs>
        <w:rPr>
          <w:rFonts w:asciiTheme="minorHAnsi" w:eastAsiaTheme="minorEastAsia" w:hAnsiTheme="minorHAnsi" w:cstheme="minorBidi"/>
          <w:b w:val="0"/>
          <w:i w:val="0"/>
          <w:noProof/>
          <w:sz w:val="22"/>
          <w:szCs w:val="22"/>
          <w:lang w:eastAsia="zh-CN"/>
        </w:rPr>
      </w:pPr>
      <w:r>
        <w:rPr>
          <w:b w:val="0"/>
          <w:i w:val="0"/>
        </w:rPr>
        <w:fldChar w:fldCharType="begin"/>
      </w:r>
      <w:r w:rsidR="00F45B11">
        <w:rPr>
          <w:b w:val="0"/>
          <w:i w:val="0"/>
        </w:rPr>
        <w:instrText xml:space="preserve"> TOC \o "1-4" </w:instrText>
      </w:r>
      <w:r>
        <w:rPr>
          <w:b w:val="0"/>
          <w:i w:val="0"/>
        </w:rPr>
        <w:fldChar w:fldCharType="separate"/>
      </w:r>
      <w:r w:rsidR="007545DE">
        <w:rPr>
          <w:noProof/>
        </w:rPr>
        <w:t>1.</w:t>
      </w:r>
      <w:r w:rsidR="007545DE">
        <w:rPr>
          <w:rFonts w:asciiTheme="minorHAnsi" w:eastAsiaTheme="minorEastAsia" w:hAnsiTheme="minorHAnsi" w:cstheme="minorBidi"/>
          <w:b w:val="0"/>
          <w:i w:val="0"/>
          <w:noProof/>
          <w:sz w:val="22"/>
          <w:szCs w:val="22"/>
          <w:lang w:eastAsia="zh-CN"/>
        </w:rPr>
        <w:tab/>
      </w:r>
      <w:r w:rsidR="007545DE">
        <w:rPr>
          <w:noProof/>
        </w:rPr>
        <w:t>INTRODUCTION</w:t>
      </w:r>
      <w:r w:rsidR="007545DE">
        <w:rPr>
          <w:noProof/>
        </w:rPr>
        <w:tab/>
      </w:r>
      <w:r w:rsidR="007545DE">
        <w:rPr>
          <w:noProof/>
        </w:rPr>
        <w:fldChar w:fldCharType="begin"/>
      </w:r>
      <w:r w:rsidR="007545DE">
        <w:rPr>
          <w:noProof/>
        </w:rPr>
        <w:instrText xml:space="preserve"> PAGEREF _Toc12633342 \h </w:instrText>
      </w:r>
      <w:r w:rsidR="007545DE">
        <w:rPr>
          <w:noProof/>
        </w:rPr>
      </w:r>
      <w:r w:rsidR="007545DE">
        <w:rPr>
          <w:noProof/>
        </w:rPr>
        <w:fldChar w:fldCharType="separate"/>
      </w:r>
      <w:r w:rsidR="007545DE">
        <w:rPr>
          <w:noProof/>
        </w:rPr>
        <w:t>2-1</w:t>
      </w:r>
      <w:r w:rsidR="007545DE">
        <w:rPr>
          <w:noProof/>
        </w:rPr>
        <w:fldChar w:fldCharType="end"/>
      </w:r>
    </w:p>
    <w:p w14:paraId="12D714A2" w14:textId="264B04A2" w:rsidR="007545DE" w:rsidRDefault="007545DE">
      <w:pPr>
        <w:pStyle w:val="TOC2"/>
        <w:tabs>
          <w:tab w:val="left" w:pos="960"/>
        </w:tabs>
        <w:rPr>
          <w:rFonts w:asciiTheme="minorHAnsi" w:eastAsiaTheme="minorEastAsia" w:hAnsiTheme="minorHAnsi" w:cstheme="minorBidi"/>
          <w:b w:val="0"/>
          <w:noProof/>
          <w:sz w:val="22"/>
          <w:szCs w:val="22"/>
          <w:lang w:eastAsia="zh-CN"/>
        </w:rPr>
      </w:pPr>
      <w:r>
        <w:rPr>
          <w:noProof/>
        </w:rPr>
        <w:t>1.1</w:t>
      </w:r>
      <w:r>
        <w:rPr>
          <w:rFonts w:asciiTheme="minorHAnsi" w:eastAsiaTheme="minorEastAsia" w:hAnsiTheme="minorHAnsi" w:cstheme="minorBidi"/>
          <w:b w:val="0"/>
          <w:noProof/>
          <w:sz w:val="22"/>
          <w:szCs w:val="22"/>
          <w:lang w:eastAsia="zh-CN"/>
        </w:rPr>
        <w:tab/>
      </w:r>
      <w:r>
        <w:rPr>
          <w:noProof/>
        </w:rPr>
        <w:t>Purpose</w:t>
      </w:r>
      <w:r>
        <w:rPr>
          <w:noProof/>
        </w:rPr>
        <w:tab/>
      </w:r>
      <w:r>
        <w:rPr>
          <w:noProof/>
        </w:rPr>
        <w:fldChar w:fldCharType="begin"/>
      </w:r>
      <w:r>
        <w:rPr>
          <w:noProof/>
        </w:rPr>
        <w:instrText xml:space="preserve"> PAGEREF _Toc12633343 \h </w:instrText>
      </w:r>
      <w:r>
        <w:rPr>
          <w:noProof/>
        </w:rPr>
      </w:r>
      <w:r>
        <w:rPr>
          <w:noProof/>
        </w:rPr>
        <w:fldChar w:fldCharType="separate"/>
      </w:r>
      <w:r>
        <w:rPr>
          <w:noProof/>
        </w:rPr>
        <w:t>2-1</w:t>
      </w:r>
      <w:r>
        <w:rPr>
          <w:noProof/>
        </w:rPr>
        <w:fldChar w:fldCharType="end"/>
      </w:r>
    </w:p>
    <w:p w14:paraId="603F44C5" w14:textId="01B1F69E" w:rsidR="007545DE" w:rsidRDefault="007545DE">
      <w:pPr>
        <w:pStyle w:val="TOC2"/>
        <w:tabs>
          <w:tab w:val="left" w:pos="960"/>
        </w:tabs>
        <w:rPr>
          <w:rFonts w:asciiTheme="minorHAnsi" w:eastAsiaTheme="minorEastAsia" w:hAnsiTheme="minorHAnsi" w:cstheme="minorBidi"/>
          <w:b w:val="0"/>
          <w:noProof/>
          <w:sz w:val="22"/>
          <w:szCs w:val="22"/>
          <w:lang w:eastAsia="zh-CN"/>
        </w:rPr>
      </w:pPr>
      <w:r>
        <w:rPr>
          <w:noProof/>
        </w:rPr>
        <w:t>1.2</w:t>
      </w:r>
      <w:r>
        <w:rPr>
          <w:rFonts w:asciiTheme="minorHAnsi" w:eastAsiaTheme="minorEastAsia" w:hAnsiTheme="minorHAnsi" w:cstheme="minorBidi"/>
          <w:b w:val="0"/>
          <w:noProof/>
          <w:sz w:val="22"/>
          <w:szCs w:val="22"/>
          <w:lang w:eastAsia="zh-CN"/>
        </w:rPr>
        <w:tab/>
      </w:r>
      <w:r>
        <w:rPr>
          <w:noProof/>
        </w:rPr>
        <w:t>Organization of the guideline</w:t>
      </w:r>
      <w:r>
        <w:rPr>
          <w:noProof/>
        </w:rPr>
        <w:tab/>
      </w:r>
      <w:r>
        <w:rPr>
          <w:noProof/>
        </w:rPr>
        <w:fldChar w:fldCharType="begin"/>
      </w:r>
      <w:r>
        <w:rPr>
          <w:noProof/>
        </w:rPr>
        <w:instrText xml:space="preserve"> PAGEREF _Toc12633344 \h </w:instrText>
      </w:r>
      <w:r>
        <w:rPr>
          <w:noProof/>
        </w:rPr>
      </w:r>
      <w:r>
        <w:rPr>
          <w:noProof/>
        </w:rPr>
        <w:fldChar w:fldCharType="separate"/>
      </w:r>
      <w:r>
        <w:rPr>
          <w:noProof/>
        </w:rPr>
        <w:t>2-1</w:t>
      </w:r>
      <w:r>
        <w:rPr>
          <w:noProof/>
        </w:rPr>
        <w:fldChar w:fldCharType="end"/>
      </w:r>
    </w:p>
    <w:p w14:paraId="763E2310" w14:textId="2806D99D" w:rsidR="007545DE" w:rsidRDefault="007545DE">
      <w:pPr>
        <w:pStyle w:val="TOC2"/>
        <w:tabs>
          <w:tab w:val="left" w:pos="960"/>
        </w:tabs>
        <w:rPr>
          <w:rFonts w:asciiTheme="minorHAnsi" w:eastAsiaTheme="minorEastAsia" w:hAnsiTheme="minorHAnsi" w:cstheme="minorBidi"/>
          <w:b w:val="0"/>
          <w:noProof/>
          <w:sz w:val="22"/>
          <w:szCs w:val="22"/>
          <w:lang w:eastAsia="zh-CN"/>
        </w:rPr>
      </w:pPr>
      <w:r>
        <w:rPr>
          <w:noProof/>
        </w:rPr>
        <w:t>1.3</w:t>
      </w:r>
      <w:r>
        <w:rPr>
          <w:rFonts w:asciiTheme="minorHAnsi" w:eastAsiaTheme="minorEastAsia" w:hAnsiTheme="minorHAnsi" w:cstheme="minorBidi"/>
          <w:b w:val="0"/>
          <w:noProof/>
          <w:sz w:val="22"/>
          <w:szCs w:val="22"/>
          <w:lang w:eastAsia="zh-CN"/>
        </w:rPr>
        <w:tab/>
      </w:r>
      <w:r>
        <w:rPr>
          <w:noProof/>
        </w:rPr>
        <w:t>References</w:t>
      </w:r>
      <w:r>
        <w:rPr>
          <w:noProof/>
        </w:rPr>
        <w:tab/>
      </w:r>
      <w:r>
        <w:rPr>
          <w:noProof/>
        </w:rPr>
        <w:fldChar w:fldCharType="begin"/>
      </w:r>
      <w:r>
        <w:rPr>
          <w:noProof/>
        </w:rPr>
        <w:instrText xml:space="preserve"> PAGEREF _Toc12633345 \h </w:instrText>
      </w:r>
      <w:r>
        <w:rPr>
          <w:noProof/>
        </w:rPr>
      </w:r>
      <w:r>
        <w:rPr>
          <w:noProof/>
        </w:rPr>
        <w:fldChar w:fldCharType="separate"/>
      </w:r>
      <w:r>
        <w:rPr>
          <w:noProof/>
        </w:rPr>
        <w:t>2-2</w:t>
      </w:r>
      <w:r>
        <w:rPr>
          <w:noProof/>
        </w:rPr>
        <w:fldChar w:fldCharType="end"/>
      </w:r>
    </w:p>
    <w:p w14:paraId="48D4136C" w14:textId="2368E739" w:rsidR="007545DE" w:rsidRDefault="007545DE">
      <w:pPr>
        <w:pStyle w:val="TOC2"/>
        <w:tabs>
          <w:tab w:val="left" w:pos="960"/>
        </w:tabs>
        <w:rPr>
          <w:rFonts w:asciiTheme="minorHAnsi" w:eastAsiaTheme="minorEastAsia" w:hAnsiTheme="minorHAnsi" w:cstheme="minorBidi"/>
          <w:b w:val="0"/>
          <w:noProof/>
          <w:sz w:val="22"/>
          <w:szCs w:val="22"/>
          <w:lang w:eastAsia="zh-CN"/>
        </w:rPr>
      </w:pPr>
      <w:r>
        <w:rPr>
          <w:noProof/>
        </w:rPr>
        <w:t>1.4</w:t>
      </w:r>
      <w:r>
        <w:rPr>
          <w:rFonts w:asciiTheme="minorHAnsi" w:eastAsiaTheme="minorEastAsia" w:hAnsiTheme="minorHAnsi" w:cstheme="minorBidi"/>
          <w:b w:val="0"/>
          <w:noProof/>
          <w:sz w:val="22"/>
          <w:szCs w:val="22"/>
          <w:lang w:eastAsia="zh-CN"/>
        </w:rPr>
        <w:tab/>
      </w:r>
      <w:r>
        <w:rPr>
          <w:noProof/>
        </w:rPr>
        <w:t>Authorized Use Permission</w:t>
      </w:r>
      <w:r>
        <w:rPr>
          <w:noProof/>
        </w:rPr>
        <w:tab/>
      </w:r>
      <w:r>
        <w:rPr>
          <w:noProof/>
        </w:rPr>
        <w:fldChar w:fldCharType="begin"/>
      </w:r>
      <w:r>
        <w:rPr>
          <w:noProof/>
        </w:rPr>
        <w:instrText xml:space="preserve"> PAGEREF _Toc12633346 \h </w:instrText>
      </w:r>
      <w:r>
        <w:rPr>
          <w:noProof/>
        </w:rPr>
      </w:r>
      <w:r>
        <w:rPr>
          <w:noProof/>
        </w:rPr>
        <w:fldChar w:fldCharType="separate"/>
      </w:r>
      <w:r>
        <w:rPr>
          <w:noProof/>
        </w:rPr>
        <w:t>2-2</w:t>
      </w:r>
      <w:r>
        <w:rPr>
          <w:noProof/>
        </w:rPr>
        <w:fldChar w:fldCharType="end"/>
      </w:r>
    </w:p>
    <w:p w14:paraId="0AFA04C2" w14:textId="0B34FC28" w:rsidR="007545DE" w:rsidRDefault="007545DE">
      <w:pPr>
        <w:pStyle w:val="TOC2"/>
        <w:tabs>
          <w:tab w:val="left" w:pos="960"/>
        </w:tabs>
        <w:rPr>
          <w:rFonts w:asciiTheme="minorHAnsi" w:eastAsiaTheme="minorEastAsia" w:hAnsiTheme="minorHAnsi" w:cstheme="minorBidi"/>
          <w:b w:val="0"/>
          <w:noProof/>
          <w:sz w:val="22"/>
          <w:szCs w:val="22"/>
          <w:lang w:eastAsia="zh-CN"/>
        </w:rPr>
      </w:pPr>
      <w:r>
        <w:rPr>
          <w:noProof/>
        </w:rPr>
        <w:t>1.5</w:t>
      </w:r>
      <w:r>
        <w:rPr>
          <w:rFonts w:asciiTheme="minorHAnsi" w:eastAsiaTheme="minorEastAsia" w:hAnsiTheme="minorHAnsi" w:cstheme="minorBidi"/>
          <w:b w:val="0"/>
          <w:noProof/>
          <w:sz w:val="22"/>
          <w:szCs w:val="22"/>
          <w:lang w:eastAsia="zh-CN"/>
        </w:rPr>
        <w:tab/>
      </w:r>
      <w:r>
        <w:rPr>
          <w:noProof/>
        </w:rPr>
        <w:t>Acronyms and Abbreviations</w:t>
      </w:r>
      <w:r>
        <w:rPr>
          <w:noProof/>
        </w:rPr>
        <w:tab/>
      </w:r>
      <w:r>
        <w:rPr>
          <w:noProof/>
        </w:rPr>
        <w:fldChar w:fldCharType="begin"/>
      </w:r>
      <w:r>
        <w:rPr>
          <w:noProof/>
        </w:rPr>
        <w:instrText xml:space="preserve"> PAGEREF _Toc12633347 \h </w:instrText>
      </w:r>
      <w:r>
        <w:rPr>
          <w:noProof/>
        </w:rPr>
      </w:r>
      <w:r>
        <w:rPr>
          <w:noProof/>
        </w:rPr>
        <w:fldChar w:fldCharType="separate"/>
      </w:r>
      <w:r>
        <w:rPr>
          <w:noProof/>
        </w:rPr>
        <w:t>2-2</w:t>
      </w:r>
      <w:r>
        <w:rPr>
          <w:noProof/>
        </w:rPr>
        <w:fldChar w:fldCharType="end"/>
      </w:r>
    </w:p>
    <w:p w14:paraId="349536E2" w14:textId="53B89948" w:rsidR="007545DE" w:rsidRDefault="007545DE">
      <w:pPr>
        <w:pStyle w:val="TOC1"/>
        <w:tabs>
          <w:tab w:val="left" w:pos="480"/>
        </w:tabs>
        <w:rPr>
          <w:rFonts w:asciiTheme="minorHAnsi" w:eastAsiaTheme="minorEastAsia" w:hAnsiTheme="minorHAnsi" w:cstheme="minorBidi"/>
          <w:b w:val="0"/>
          <w:i w:val="0"/>
          <w:noProof/>
          <w:sz w:val="22"/>
          <w:szCs w:val="22"/>
          <w:lang w:eastAsia="zh-CN"/>
        </w:rPr>
      </w:pPr>
      <w:r>
        <w:rPr>
          <w:noProof/>
        </w:rPr>
        <w:t>2.</w:t>
      </w:r>
      <w:r>
        <w:rPr>
          <w:rFonts w:asciiTheme="minorHAnsi" w:eastAsiaTheme="minorEastAsia" w:hAnsiTheme="minorHAnsi" w:cstheme="minorBidi"/>
          <w:b w:val="0"/>
          <w:i w:val="0"/>
          <w:noProof/>
          <w:sz w:val="22"/>
          <w:szCs w:val="22"/>
          <w:lang w:eastAsia="zh-CN"/>
        </w:rPr>
        <w:tab/>
      </w:r>
      <w:r>
        <w:rPr>
          <w:noProof/>
        </w:rPr>
        <w:t>System function block summary</w:t>
      </w:r>
      <w:r>
        <w:rPr>
          <w:noProof/>
        </w:rPr>
        <w:tab/>
      </w:r>
      <w:r>
        <w:rPr>
          <w:noProof/>
        </w:rPr>
        <w:fldChar w:fldCharType="begin"/>
      </w:r>
      <w:r>
        <w:rPr>
          <w:noProof/>
        </w:rPr>
        <w:instrText xml:space="preserve"> PAGEREF _Toc12633348 \h </w:instrText>
      </w:r>
      <w:r>
        <w:rPr>
          <w:noProof/>
        </w:rPr>
      </w:r>
      <w:r>
        <w:rPr>
          <w:noProof/>
        </w:rPr>
        <w:fldChar w:fldCharType="separate"/>
      </w:r>
      <w:r>
        <w:rPr>
          <w:noProof/>
        </w:rPr>
        <w:t>2-1</w:t>
      </w:r>
      <w:r>
        <w:rPr>
          <w:noProof/>
        </w:rPr>
        <w:fldChar w:fldCharType="end"/>
      </w:r>
    </w:p>
    <w:p w14:paraId="5B673C9D" w14:textId="52855131" w:rsidR="007545DE" w:rsidRDefault="007545DE">
      <w:pPr>
        <w:pStyle w:val="TOC2"/>
        <w:tabs>
          <w:tab w:val="left" w:pos="960"/>
        </w:tabs>
        <w:rPr>
          <w:rFonts w:asciiTheme="minorHAnsi" w:eastAsiaTheme="minorEastAsia" w:hAnsiTheme="minorHAnsi" w:cstheme="minorBidi"/>
          <w:b w:val="0"/>
          <w:noProof/>
          <w:sz w:val="22"/>
          <w:szCs w:val="22"/>
          <w:lang w:eastAsia="zh-CN"/>
        </w:rPr>
      </w:pPr>
      <w:r>
        <w:rPr>
          <w:noProof/>
        </w:rPr>
        <w:t>2.1</w:t>
      </w:r>
      <w:r>
        <w:rPr>
          <w:rFonts w:asciiTheme="minorHAnsi" w:eastAsiaTheme="minorEastAsia" w:hAnsiTheme="minorHAnsi" w:cstheme="minorBidi"/>
          <w:b w:val="0"/>
          <w:noProof/>
          <w:sz w:val="22"/>
          <w:szCs w:val="22"/>
          <w:lang w:eastAsia="zh-CN"/>
        </w:rPr>
        <w:tab/>
      </w:r>
      <w:r>
        <w:rPr>
          <w:noProof/>
        </w:rPr>
        <w:t>System Configuration</w:t>
      </w:r>
      <w:r>
        <w:rPr>
          <w:noProof/>
        </w:rPr>
        <w:tab/>
      </w:r>
      <w:r>
        <w:rPr>
          <w:noProof/>
        </w:rPr>
        <w:fldChar w:fldCharType="begin"/>
      </w:r>
      <w:r>
        <w:rPr>
          <w:noProof/>
        </w:rPr>
        <w:instrText xml:space="preserve"> PAGEREF _Toc12633349 \h </w:instrText>
      </w:r>
      <w:r>
        <w:rPr>
          <w:noProof/>
        </w:rPr>
      </w:r>
      <w:r>
        <w:rPr>
          <w:noProof/>
        </w:rPr>
        <w:fldChar w:fldCharType="separate"/>
      </w:r>
      <w:r>
        <w:rPr>
          <w:noProof/>
        </w:rPr>
        <w:t>2-1</w:t>
      </w:r>
      <w:r>
        <w:rPr>
          <w:noProof/>
        </w:rPr>
        <w:fldChar w:fldCharType="end"/>
      </w:r>
    </w:p>
    <w:p w14:paraId="228D3BF0" w14:textId="3D9B4810" w:rsidR="007545DE" w:rsidRDefault="007545DE">
      <w:pPr>
        <w:pStyle w:val="TOC2"/>
        <w:tabs>
          <w:tab w:val="left" w:pos="960"/>
        </w:tabs>
        <w:rPr>
          <w:rFonts w:asciiTheme="minorHAnsi" w:eastAsiaTheme="minorEastAsia" w:hAnsiTheme="minorHAnsi" w:cstheme="minorBidi"/>
          <w:b w:val="0"/>
          <w:noProof/>
          <w:sz w:val="22"/>
          <w:szCs w:val="22"/>
          <w:lang w:eastAsia="zh-CN"/>
        </w:rPr>
      </w:pPr>
      <w:r>
        <w:rPr>
          <w:noProof/>
        </w:rPr>
        <w:t>2.2</w:t>
      </w:r>
      <w:r>
        <w:rPr>
          <w:rFonts w:asciiTheme="minorHAnsi" w:eastAsiaTheme="minorEastAsia" w:hAnsiTheme="minorHAnsi" w:cstheme="minorBidi"/>
          <w:b w:val="0"/>
          <w:noProof/>
          <w:sz w:val="22"/>
          <w:szCs w:val="22"/>
          <w:lang w:eastAsia="zh-CN"/>
        </w:rPr>
        <w:tab/>
      </w:r>
      <w:r>
        <w:rPr>
          <w:noProof/>
        </w:rPr>
        <w:t>User Access Levels</w:t>
      </w:r>
      <w:r>
        <w:rPr>
          <w:noProof/>
        </w:rPr>
        <w:tab/>
      </w:r>
      <w:r>
        <w:rPr>
          <w:noProof/>
        </w:rPr>
        <w:fldChar w:fldCharType="begin"/>
      </w:r>
      <w:r>
        <w:rPr>
          <w:noProof/>
        </w:rPr>
        <w:instrText xml:space="preserve"> PAGEREF _Toc12633350 \h </w:instrText>
      </w:r>
      <w:r>
        <w:rPr>
          <w:noProof/>
        </w:rPr>
      </w:r>
      <w:r>
        <w:rPr>
          <w:noProof/>
        </w:rPr>
        <w:fldChar w:fldCharType="separate"/>
      </w:r>
      <w:r>
        <w:rPr>
          <w:noProof/>
        </w:rPr>
        <w:t>2-3</w:t>
      </w:r>
      <w:r>
        <w:rPr>
          <w:noProof/>
        </w:rPr>
        <w:fldChar w:fldCharType="end"/>
      </w:r>
    </w:p>
    <w:p w14:paraId="1F41250E" w14:textId="072E9711" w:rsidR="007545DE" w:rsidRDefault="007545DE">
      <w:pPr>
        <w:pStyle w:val="TOC1"/>
        <w:tabs>
          <w:tab w:val="left" w:pos="480"/>
        </w:tabs>
        <w:rPr>
          <w:rFonts w:asciiTheme="minorHAnsi" w:eastAsiaTheme="minorEastAsia" w:hAnsiTheme="minorHAnsi" w:cstheme="minorBidi"/>
          <w:b w:val="0"/>
          <w:i w:val="0"/>
          <w:noProof/>
          <w:sz w:val="22"/>
          <w:szCs w:val="22"/>
          <w:lang w:eastAsia="zh-CN"/>
        </w:rPr>
      </w:pPr>
      <w:r>
        <w:rPr>
          <w:noProof/>
        </w:rPr>
        <w:t>3.</w:t>
      </w:r>
      <w:r>
        <w:rPr>
          <w:rFonts w:asciiTheme="minorHAnsi" w:eastAsiaTheme="minorEastAsia" w:hAnsiTheme="minorHAnsi" w:cstheme="minorBidi"/>
          <w:b w:val="0"/>
          <w:i w:val="0"/>
          <w:noProof/>
          <w:sz w:val="22"/>
          <w:szCs w:val="22"/>
          <w:lang w:eastAsia="zh-CN"/>
        </w:rPr>
        <w:tab/>
      </w:r>
      <w:r>
        <w:rPr>
          <w:noProof/>
        </w:rPr>
        <w:t>GETTING STARTED</w:t>
      </w:r>
      <w:r>
        <w:rPr>
          <w:noProof/>
        </w:rPr>
        <w:tab/>
      </w:r>
      <w:r>
        <w:rPr>
          <w:noProof/>
        </w:rPr>
        <w:fldChar w:fldCharType="begin"/>
      </w:r>
      <w:r>
        <w:rPr>
          <w:noProof/>
        </w:rPr>
        <w:instrText xml:space="preserve"> PAGEREF _Toc12633351 \h </w:instrText>
      </w:r>
      <w:r>
        <w:rPr>
          <w:noProof/>
        </w:rPr>
      </w:r>
      <w:r>
        <w:rPr>
          <w:noProof/>
        </w:rPr>
        <w:fldChar w:fldCharType="separate"/>
      </w:r>
      <w:r>
        <w:rPr>
          <w:noProof/>
        </w:rPr>
        <w:t>3-1</w:t>
      </w:r>
      <w:r>
        <w:rPr>
          <w:noProof/>
        </w:rPr>
        <w:fldChar w:fldCharType="end"/>
      </w:r>
    </w:p>
    <w:p w14:paraId="21374CC6" w14:textId="149D1B26" w:rsidR="007545DE" w:rsidRDefault="007545DE">
      <w:pPr>
        <w:pStyle w:val="TOC2"/>
        <w:tabs>
          <w:tab w:val="left" w:pos="960"/>
        </w:tabs>
        <w:rPr>
          <w:rFonts w:asciiTheme="minorHAnsi" w:eastAsiaTheme="minorEastAsia" w:hAnsiTheme="minorHAnsi" w:cstheme="minorBidi"/>
          <w:b w:val="0"/>
          <w:noProof/>
          <w:sz w:val="22"/>
          <w:szCs w:val="22"/>
          <w:lang w:eastAsia="zh-CN"/>
        </w:rPr>
      </w:pPr>
      <w:r>
        <w:rPr>
          <w:noProof/>
        </w:rPr>
        <w:t>3.1</w:t>
      </w:r>
      <w:r>
        <w:rPr>
          <w:rFonts w:asciiTheme="minorHAnsi" w:eastAsiaTheme="minorEastAsia" w:hAnsiTheme="minorHAnsi" w:cstheme="minorBidi"/>
          <w:b w:val="0"/>
          <w:noProof/>
          <w:sz w:val="22"/>
          <w:szCs w:val="22"/>
          <w:lang w:eastAsia="zh-CN"/>
        </w:rPr>
        <w:tab/>
      </w:r>
      <w:r>
        <w:rPr>
          <w:noProof/>
        </w:rPr>
        <w:t>Download, Installation and Requirement</w:t>
      </w:r>
      <w:r>
        <w:rPr>
          <w:noProof/>
        </w:rPr>
        <w:tab/>
      </w:r>
      <w:r>
        <w:rPr>
          <w:noProof/>
        </w:rPr>
        <w:fldChar w:fldCharType="begin"/>
      </w:r>
      <w:r>
        <w:rPr>
          <w:noProof/>
        </w:rPr>
        <w:instrText xml:space="preserve"> PAGEREF _Toc12633352 \h </w:instrText>
      </w:r>
      <w:r>
        <w:rPr>
          <w:noProof/>
        </w:rPr>
      </w:r>
      <w:r>
        <w:rPr>
          <w:noProof/>
        </w:rPr>
        <w:fldChar w:fldCharType="separate"/>
      </w:r>
      <w:r>
        <w:rPr>
          <w:noProof/>
        </w:rPr>
        <w:t>3-1</w:t>
      </w:r>
      <w:r>
        <w:rPr>
          <w:noProof/>
        </w:rPr>
        <w:fldChar w:fldCharType="end"/>
      </w:r>
    </w:p>
    <w:p w14:paraId="618914BB" w14:textId="56A7E324" w:rsidR="007545DE" w:rsidRDefault="007545DE">
      <w:pPr>
        <w:pStyle w:val="TOC1"/>
        <w:tabs>
          <w:tab w:val="left" w:pos="480"/>
        </w:tabs>
        <w:rPr>
          <w:rFonts w:asciiTheme="minorHAnsi" w:eastAsiaTheme="minorEastAsia" w:hAnsiTheme="minorHAnsi" w:cstheme="minorBidi"/>
          <w:b w:val="0"/>
          <w:i w:val="0"/>
          <w:noProof/>
          <w:sz w:val="22"/>
          <w:szCs w:val="22"/>
          <w:lang w:eastAsia="zh-CN"/>
        </w:rPr>
      </w:pPr>
      <w:r>
        <w:rPr>
          <w:noProof/>
        </w:rPr>
        <w:t>4.</w:t>
      </w:r>
      <w:r>
        <w:rPr>
          <w:rFonts w:asciiTheme="minorHAnsi" w:eastAsiaTheme="minorEastAsia" w:hAnsiTheme="minorHAnsi" w:cstheme="minorBidi"/>
          <w:b w:val="0"/>
          <w:i w:val="0"/>
          <w:noProof/>
          <w:sz w:val="22"/>
          <w:szCs w:val="22"/>
          <w:lang w:eastAsia="zh-CN"/>
        </w:rPr>
        <w:tab/>
      </w:r>
      <w:r>
        <w:rPr>
          <w:noProof/>
        </w:rPr>
        <w:t>MICROGRID CENTRAL CONTROLLER</w:t>
      </w:r>
      <w:r>
        <w:rPr>
          <w:noProof/>
        </w:rPr>
        <w:tab/>
      </w:r>
      <w:r>
        <w:rPr>
          <w:noProof/>
        </w:rPr>
        <w:fldChar w:fldCharType="begin"/>
      </w:r>
      <w:r>
        <w:rPr>
          <w:noProof/>
        </w:rPr>
        <w:instrText xml:space="preserve"> PAGEREF _Toc12633353 \h </w:instrText>
      </w:r>
      <w:r>
        <w:rPr>
          <w:noProof/>
        </w:rPr>
      </w:r>
      <w:r>
        <w:rPr>
          <w:noProof/>
        </w:rPr>
        <w:fldChar w:fldCharType="separate"/>
      </w:r>
      <w:r>
        <w:rPr>
          <w:noProof/>
        </w:rPr>
        <w:t>4-4</w:t>
      </w:r>
      <w:r>
        <w:rPr>
          <w:noProof/>
        </w:rPr>
        <w:fldChar w:fldCharType="end"/>
      </w:r>
    </w:p>
    <w:p w14:paraId="62ED2ABD" w14:textId="46906D04" w:rsidR="007545DE" w:rsidRDefault="007545DE">
      <w:pPr>
        <w:pStyle w:val="TOC2"/>
        <w:tabs>
          <w:tab w:val="left" w:pos="960"/>
        </w:tabs>
        <w:rPr>
          <w:rFonts w:asciiTheme="minorHAnsi" w:eastAsiaTheme="minorEastAsia" w:hAnsiTheme="minorHAnsi" w:cstheme="minorBidi"/>
          <w:b w:val="0"/>
          <w:noProof/>
          <w:sz w:val="22"/>
          <w:szCs w:val="22"/>
          <w:lang w:eastAsia="zh-CN"/>
        </w:rPr>
      </w:pPr>
      <w:r>
        <w:rPr>
          <w:noProof/>
        </w:rPr>
        <w:t>4.1</w:t>
      </w:r>
      <w:r>
        <w:rPr>
          <w:rFonts w:asciiTheme="minorHAnsi" w:eastAsiaTheme="minorEastAsia" w:hAnsiTheme="minorHAnsi" w:cstheme="minorBidi"/>
          <w:b w:val="0"/>
          <w:noProof/>
          <w:sz w:val="22"/>
          <w:szCs w:val="22"/>
          <w:lang w:eastAsia="zh-CN"/>
        </w:rPr>
        <w:tab/>
      </w:r>
      <w:r>
        <w:rPr>
          <w:noProof/>
        </w:rPr>
        <w:t>Finite State Machine</w:t>
      </w:r>
      <w:r>
        <w:rPr>
          <w:noProof/>
        </w:rPr>
        <w:tab/>
      </w:r>
      <w:r>
        <w:rPr>
          <w:noProof/>
        </w:rPr>
        <w:fldChar w:fldCharType="begin"/>
      </w:r>
      <w:r>
        <w:rPr>
          <w:noProof/>
        </w:rPr>
        <w:instrText xml:space="preserve"> PAGEREF _Toc12633354 \h </w:instrText>
      </w:r>
      <w:r>
        <w:rPr>
          <w:noProof/>
        </w:rPr>
      </w:r>
      <w:r>
        <w:rPr>
          <w:noProof/>
        </w:rPr>
        <w:fldChar w:fldCharType="separate"/>
      </w:r>
      <w:r>
        <w:rPr>
          <w:noProof/>
        </w:rPr>
        <w:t>4-5</w:t>
      </w:r>
      <w:r>
        <w:rPr>
          <w:noProof/>
        </w:rPr>
        <w:fldChar w:fldCharType="end"/>
      </w:r>
    </w:p>
    <w:p w14:paraId="3F8D8893" w14:textId="1E6F6442" w:rsidR="007545DE" w:rsidRDefault="007545DE">
      <w:pPr>
        <w:pStyle w:val="TOC3"/>
        <w:rPr>
          <w:rFonts w:asciiTheme="minorHAnsi" w:eastAsiaTheme="minorEastAsia" w:hAnsiTheme="minorHAnsi" w:cstheme="minorBidi"/>
          <w:noProof/>
          <w:sz w:val="22"/>
          <w:szCs w:val="22"/>
          <w:lang w:eastAsia="zh-CN"/>
        </w:rPr>
      </w:pPr>
      <w:r>
        <w:rPr>
          <w:noProof/>
        </w:rPr>
        <w:t>4.1.1 Functionality description</w:t>
      </w:r>
      <w:r>
        <w:rPr>
          <w:noProof/>
        </w:rPr>
        <w:tab/>
      </w:r>
      <w:r>
        <w:rPr>
          <w:noProof/>
        </w:rPr>
        <w:fldChar w:fldCharType="begin"/>
      </w:r>
      <w:r>
        <w:rPr>
          <w:noProof/>
        </w:rPr>
        <w:instrText xml:space="preserve"> PAGEREF _Toc12633355 \h </w:instrText>
      </w:r>
      <w:r>
        <w:rPr>
          <w:noProof/>
        </w:rPr>
      </w:r>
      <w:r>
        <w:rPr>
          <w:noProof/>
        </w:rPr>
        <w:fldChar w:fldCharType="separate"/>
      </w:r>
      <w:r>
        <w:rPr>
          <w:noProof/>
        </w:rPr>
        <w:t>4-5</w:t>
      </w:r>
      <w:r>
        <w:rPr>
          <w:noProof/>
        </w:rPr>
        <w:fldChar w:fldCharType="end"/>
      </w:r>
    </w:p>
    <w:p w14:paraId="33BD492B" w14:textId="4F359968" w:rsidR="007545DE" w:rsidRDefault="007545DE">
      <w:pPr>
        <w:pStyle w:val="TOC3"/>
        <w:rPr>
          <w:rFonts w:asciiTheme="minorHAnsi" w:eastAsiaTheme="minorEastAsia" w:hAnsiTheme="minorHAnsi" w:cstheme="minorBidi"/>
          <w:noProof/>
          <w:sz w:val="22"/>
          <w:szCs w:val="22"/>
          <w:lang w:eastAsia="zh-CN"/>
        </w:rPr>
      </w:pPr>
      <w:r>
        <w:rPr>
          <w:noProof/>
        </w:rPr>
        <w:t>4.1.2 Function Block diagram</w:t>
      </w:r>
      <w:r>
        <w:rPr>
          <w:noProof/>
        </w:rPr>
        <w:tab/>
      </w:r>
      <w:r>
        <w:rPr>
          <w:noProof/>
        </w:rPr>
        <w:fldChar w:fldCharType="begin"/>
      </w:r>
      <w:r>
        <w:rPr>
          <w:noProof/>
        </w:rPr>
        <w:instrText xml:space="preserve"> PAGEREF _Toc12633356 \h </w:instrText>
      </w:r>
      <w:r>
        <w:rPr>
          <w:noProof/>
        </w:rPr>
      </w:r>
      <w:r>
        <w:rPr>
          <w:noProof/>
        </w:rPr>
        <w:fldChar w:fldCharType="separate"/>
      </w:r>
      <w:r>
        <w:rPr>
          <w:noProof/>
        </w:rPr>
        <w:t>4-5</w:t>
      </w:r>
      <w:r>
        <w:rPr>
          <w:noProof/>
        </w:rPr>
        <w:fldChar w:fldCharType="end"/>
      </w:r>
    </w:p>
    <w:p w14:paraId="7FACC152" w14:textId="5F0827F0" w:rsidR="007545DE" w:rsidRDefault="007545DE">
      <w:pPr>
        <w:pStyle w:val="TOC3"/>
        <w:rPr>
          <w:rFonts w:asciiTheme="minorHAnsi" w:eastAsiaTheme="minorEastAsia" w:hAnsiTheme="minorHAnsi" w:cstheme="minorBidi"/>
          <w:noProof/>
          <w:sz w:val="22"/>
          <w:szCs w:val="22"/>
          <w:lang w:eastAsia="zh-CN"/>
        </w:rPr>
      </w:pPr>
      <w:r>
        <w:rPr>
          <w:noProof/>
        </w:rPr>
        <w:t>4.1.3 Algorithm flow chart</w:t>
      </w:r>
      <w:r>
        <w:rPr>
          <w:noProof/>
        </w:rPr>
        <w:tab/>
      </w:r>
      <w:r>
        <w:rPr>
          <w:noProof/>
        </w:rPr>
        <w:fldChar w:fldCharType="begin"/>
      </w:r>
      <w:r>
        <w:rPr>
          <w:noProof/>
        </w:rPr>
        <w:instrText xml:space="preserve"> PAGEREF _Toc12633357 \h </w:instrText>
      </w:r>
      <w:r>
        <w:rPr>
          <w:noProof/>
        </w:rPr>
      </w:r>
      <w:r>
        <w:rPr>
          <w:noProof/>
        </w:rPr>
        <w:fldChar w:fldCharType="separate"/>
      </w:r>
      <w:r>
        <w:rPr>
          <w:noProof/>
        </w:rPr>
        <w:t>4-9</w:t>
      </w:r>
      <w:r>
        <w:rPr>
          <w:noProof/>
        </w:rPr>
        <w:fldChar w:fldCharType="end"/>
      </w:r>
    </w:p>
    <w:p w14:paraId="21816AAA" w14:textId="172BA86E" w:rsidR="007545DE" w:rsidRDefault="007545DE">
      <w:pPr>
        <w:pStyle w:val="TOC3"/>
        <w:rPr>
          <w:rFonts w:asciiTheme="minorHAnsi" w:eastAsiaTheme="minorEastAsia" w:hAnsiTheme="minorHAnsi" w:cstheme="minorBidi"/>
          <w:noProof/>
          <w:sz w:val="22"/>
          <w:szCs w:val="22"/>
          <w:lang w:eastAsia="zh-CN"/>
        </w:rPr>
      </w:pPr>
      <w:r>
        <w:rPr>
          <w:noProof/>
        </w:rPr>
        <w:t>4.1.4 Function inputs and outputs</w:t>
      </w:r>
      <w:r>
        <w:rPr>
          <w:noProof/>
        </w:rPr>
        <w:tab/>
      </w:r>
      <w:r>
        <w:rPr>
          <w:noProof/>
        </w:rPr>
        <w:fldChar w:fldCharType="begin"/>
      </w:r>
      <w:r>
        <w:rPr>
          <w:noProof/>
        </w:rPr>
        <w:instrText xml:space="preserve"> PAGEREF _Toc12633358 \h </w:instrText>
      </w:r>
      <w:r>
        <w:rPr>
          <w:noProof/>
        </w:rPr>
      </w:r>
      <w:r>
        <w:rPr>
          <w:noProof/>
        </w:rPr>
        <w:fldChar w:fldCharType="separate"/>
      </w:r>
      <w:r>
        <w:rPr>
          <w:noProof/>
        </w:rPr>
        <w:t>4-9</w:t>
      </w:r>
      <w:r>
        <w:rPr>
          <w:noProof/>
        </w:rPr>
        <w:fldChar w:fldCharType="end"/>
      </w:r>
    </w:p>
    <w:p w14:paraId="7CE5C99B" w14:textId="70586202" w:rsidR="007545DE" w:rsidRDefault="007545DE">
      <w:pPr>
        <w:pStyle w:val="TOC2"/>
        <w:tabs>
          <w:tab w:val="left" w:pos="960"/>
        </w:tabs>
        <w:rPr>
          <w:rFonts w:asciiTheme="minorHAnsi" w:eastAsiaTheme="minorEastAsia" w:hAnsiTheme="minorHAnsi" w:cstheme="minorBidi"/>
          <w:b w:val="0"/>
          <w:noProof/>
          <w:sz w:val="22"/>
          <w:szCs w:val="22"/>
          <w:lang w:eastAsia="zh-CN"/>
        </w:rPr>
      </w:pPr>
      <w:r>
        <w:rPr>
          <w:noProof/>
        </w:rPr>
        <w:t>4.2</w:t>
      </w:r>
      <w:r>
        <w:rPr>
          <w:rFonts w:asciiTheme="minorHAnsi" w:eastAsiaTheme="minorEastAsia" w:hAnsiTheme="minorHAnsi" w:cstheme="minorBidi"/>
          <w:b w:val="0"/>
          <w:noProof/>
          <w:sz w:val="22"/>
          <w:szCs w:val="22"/>
          <w:lang w:eastAsia="zh-CN"/>
        </w:rPr>
        <w:tab/>
      </w:r>
      <w:r>
        <w:rPr>
          <w:noProof/>
        </w:rPr>
        <w:t>Model Management</w:t>
      </w:r>
      <w:r>
        <w:rPr>
          <w:noProof/>
        </w:rPr>
        <w:tab/>
      </w:r>
      <w:r>
        <w:rPr>
          <w:noProof/>
        </w:rPr>
        <w:fldChar w:fldCharType="begin"/>
      </w:r>
      <w:r>
        <w:rPr>
          <w:noProof/>
        </w:rPr>
        <w:instrText xml:space="preserve"> PAGEREF _Toc12633359 \h </w:instrText>
      </w:r>
      <w:r>
        <w:rPr>
          <w:noProof/>
        </w:rPr>
      </w:r>
      <w:r>
        <w:rPr>
          <w:noProof/>
        </w:rPr>
        <w:fldChar w:fldCharType="separate"/>
      </w:r>
      <w:r>
        <w:rPr>
          <w:noProof/>
        </w:rPr>
        <w:t>4-10</w:t>
      </w:r>
      <w:r>
        <w:rPr>
          <w:noProof/>
        </w:rPr>
        <w:fldChar w:fldCharType="end"/>
      </w:r>
    </w:p>
    <w:p w14:paraId="167434F3" w14:textId="759A23C3" w:rsidR="007545DE" w:rsidRDefault="007545DE">
      <w:pPr>
        <w:pStyle w:val="TOC3"/>
        <w:rPr>
          <w:rFonts w:asciiTheme="minorHAnsi" w:eastAsiaTheme="minorEastAsia" w:hAnsiTheme="minorHAnsi" w:cstheme="minorBidi"/>
          <w:noProof/>
          <w:sz w:val="22"/>
          <w:szCs w:val="22"/>
          <w:lang w:eastAsia="zh-CN"/>
        </w:rPr>
      </w:pPr>
      <w:r>
        <w:rPr>
          <w:noProof/>
        </w:rPr>
        <w:t>4.2.1 Functionality description</w:t>
      </w:r>
      <w:r>
        <w:rPr>
          <w:noProof/>
        </w:rPr>
        <w:tab/>
      </w:r>
      <w:r>
        <w:rPr>
          <w:noProof/>
        </w:rPr>
        <w:fldChar w:fldCharType="begin"/>
      </w:r>
      <w:r>
        <w:rPr>
          <w:noProof/>
        </w:rPr>
        <w:instrText xml:space="preserve"> PAGEREF _Toc12633360 \h </w:instrText>
      </w:r>
      <w:r>
        <w:rPr>
          <w:noProof/>
        </w:rPr>
      </w:r>
      <w:r>
        <w:rPr>
          <w:noProof/>
        </w:rPr>
        <w:fldChar w:fldCharType="separate"/>
      </w:r>
      <w:r>
        <w:rPr>
          <w:noProof/>
        </w:rPr>
        <w:t>4-10</w:t>
      </w:r>
      <w:r>
        <w:rPr>
          <w:noProof/>
        </w:rPr>
        <w:fldChar w:fldCharType="end"/>
      </w:r>
    </w:p>
    <w:p w14:paraId="032008A7" w14:textId="5C4237A0" w:rsidR="007545DE" w:rsidRDefault="007545DE">
      <w:pPr>
        <w:pStyle w:val="TOC3"/>
        <w:rPr>
          <w:rFonts w:asciiTheme="minorHAnsi" w:eastAsiaTheme="minorEastAsia" w:hAnsiTheme="minorHAnsi" w:cstheme="minorBidi"/>
          <w:noProof/>
          <w:sz w:val="22"/>
          <w:szCs w:val="22"/>
          <w:lang w:eastAsia="zh-CN"/>
        </w:rPr>
      </w:pPr>
      <w:r>
        <w:rPr>
          <w:noProof/>
        </w:rPr>
        <w:t>4.2.2 Function Block diagram</w:t>
      </w:r>
      <w:r>
        <w:rPr>
          <w:noProof/>
        </w:rPr>
        <w:tab/>
      </w:r>
      <w:r>
        <w:rPr>
          <w:noProof/>
        </w:rPr>
        <w:fldChar w:fldCharType="begin"/>
      </w:r>
      <w:r>
        <w:rPr>
          <w:noProof/>
        </w:rPr>
        <w:instrText xml:space="preserve"> PAGEREF _Toc12633361 \h </w:instrText>
      </w:r>
      <w:r>
        <w:rPr>
          <w:noProof/>
        </w:rPr>
      </w:r>
      <w:r>
        <w:rPr>
          <w:noProof/>
        </w:rPr>
        <w:fldChar w:fldCharType="separate"/>
      </w:r>
      <w:r>
        <w:rPr>
          <w:noProof/>
        </w:rPr>
        <w:t>4-10</w:t>
      </w:r>
      <w:r>
        <w:rPr>
          <w:noProof/>
        </w:rPr>
        <w:fldChar w:fldCharType="end"/>
      </w:r>
    </w:p>
    <w:p w14:paraId="7EF88EE2" w14:textId="1A2DEEF5" w:rsidR="007545DE" w:rsidRDefault="007545DE">
      <w:pPr>
        <w:pStyle w:val="TOC3"/>
        <w:rPr>
          <w:rFonts w:asciiTheme="minorHAnsi" w:eastAsiaTheme="minorEastAsia" w:hAnsiTheme="minorHAnsi" w:cstheme="minorBidi"/>
          <w:noProof/>
          <w:sz w:val="22"/>
          <w:szCs w:val="22"/>
          <w:lang w:eastAsia="zh-CN"/>
        </w:rPr>
      </w:pPr>
      <w:r>
        <w:rPr>
          <w:noProof/>
        </w:rPr>
        <w:t>4.2.3 Function inputs and outputs</w:t>
      </w:r>
      <w:r>
        <w:rPr>
          <w:noProof/>
        </w:rPr>
        <w:tab/>
      </w:r>
      <w:r>
        <w:rPr>
          <w:noProof/>
        </w:rPr>
        <w:fldChar w:fldCharType="begin"/>
      </w:r>
      <w:r>
        <w:rPr>
          <w:noProof/>
        </w:rPr>
        <w:instrText xml:space="preserve"> PAGEREF _Toc12633362 \h </w:instrText>
      </w:r>
      <w:r>
        <w:rPr>
          <w:noProof/>
        </w:rPr>
      </w:r>
      <w:r>
        <w:rPr>
          <w:noProof/>
        </w:rPr>
        <w:fldChar w:fldCharType="separate"/>
      </w:r>
      <w:r>
        <w:rPr>
          <w:noProof/>
        </w:rPr>
        <w:t>4-10</w:t>
      </w:r>
      <w:r>
        <w:rPr>
          <w:noProof/>
        </w:rPr>
        <w:fldChar w:fldCharType="end"/>
      </w:r>
    </w:p>
    <w:p w14:paraId="208E785B" w14:textId="222EDA25" w:rsidR="007545DE" w:rsidRDefault="007545DE">
      <w:pPr>
        <w:pStyle w:val="TOC2"/>
        <w:tabs>
          <w:tab w:val="left" w:pos="960"/>
        </w:tabs>
        <w:rPr>
          <w:rFonts w:asciiTheme="minorHAnsi" w:eastAsiaTheme="minorEastAsia" w:hAnsiTheme="minorHAnsi" w:cstheme="minorBidi"/>
          <w:b w:val="0"/>
          <w:noProof/>
          <w:sz w:val="22"/>
          <w:szCs w:val="22"/>
          <w:lang w:eastAsia="zh-CN"/>
        </w:rPr>
      </w:pPr>
      <w:r>
        <w:rPr>
          <w:noProof/>
        </w:rPr>
        <w:t>4.3</w:t>
      </w:r>
      <w:r>
        <w:rPr>
          <w:rFonts w:asciiTheme="minorHAnsi" w:eastAsiaTheme="minorEastAsia" w:hAnsiTheme="minorHAnsi" w:cstheme="minorBidi"/>
          <w:b w:val="0"/>
          <w:noProof/>
          <w:sz w:val="22"/>
          <w:szCs w:val="22"/>
          <w:lang w:eastAsia="zh-CN"/>
        </w:rPr>
        <w:tab/>
      </w:r>
      <w:r>
        <w:rPr>
          <w:noProof/>
        </w:rPr>
        <w:t>State Estimation</w:t>
      </w:r>
      <w:r>
        <w:rPr>
          <w:noProof/>
        </w:rPr>
        <w:tab/>
      </w:r>
      <w:r>
        <w:rPr>
          <w:noProof/>
        </w:rPr>
        <w:fldChar w:fldCharType="begin"/>
      </w:r>
      <w:r>
        <w:rPr>
          <w:noProof/>
        </w:rPr>
        <w:instrText xml:space="preserve"> PAGEREF _Toc12633363 \h </w:instrText>
      </w:r>
      <w:r>
        <w:rPr>
          <w:noProof/>
        </w:rPr>
      </w:r>
      <w:r>
        <w:rPr>
          <w:noProof/>
        </w:rPr>
        <w:fldChar w:fldCharType="separate"/>
      </w:r>
      <w:r>
        <w:rPr>
          <w:noProof/>
        </w:rPr>
        <w:t>4-11</w:t>
      </w:r>
      <w:r>
        <w:rPr>
          <w:noProof/>
        </w:rPr>
        <w:fldChar w:fldCharType="end"/>
      </w:r>
    </w:p>
    <w:p w14:paraId="14ABF608" w14:textId="0924B34B" w:rsidR="007545DE" w:rsidRDefault="007545DE">
      <w:pPr>
        <w:pStyle w:val="TOC3"/>
        <w:rPr>
          <w:rFonts w:asciiTheme="minorHAnsi" w:eastAsiaTheme="minorEastAsia" w:hAnsiTheme="minorHAnsi" w:cstheme="minorBidi"/>
          <w:noProof/>
          <w:sz w:val="22"/>
          <w:szCs w:val="22"/>
          <w:lang w:eastAsia="zh-CN"/>
        </w:rPr>
      </w:pPr>
      <w:r>
        <w:rPr>
          <w:noProof/>
        </w:rPr>
        <w:t>4.3.1 Functionality description</w:t>
      </w:r>
      <w:r>
        <w:rPr>
          <w:noProof/>
        </w:rPr>
        <w:tab/>
      </w:r>
      <w:r>
        <w:rPr>
          <w:noProof/>
        </w:rPr>
        <w:fldChar w:fldCharType="begin"/>
      </w:r>
      <w:r>
        <w:rPr>
          <w:noProof/>
        </w:rPr>
        <w:instrText xml:space="preserve"> PAGEREF _Toc12633364 \h </w:instrText>
      </w:r>
      <w:r>
        <w:rPr>
          <w:noProof/>
        </w:rPr>
      </w:r>
      <w:r>
        <w:rPr>
          <w:noProof/>
        </w:rPr>
        <w:fldChar w:fldCharType="separate"/>
      </w:r>
      <w:r>
        <w:rPr>
          <w:noProof/>
        </w:rPr>
        <w:t>4-11</w:t>
      </w:r>
      <w:r>
        <w:rPr>
          <w:noProof/>
        </w:rPr>
        <w:fldChar w:fldCharType="end"/>
      </w:r>
    </w:p>
    <w:p w14:paraId="240A4283" w14:textId="22C3F70E" w:rsidR="007545DE" w:rsidRDefault="007545DE">
      <w:pPr>
        <w:pStyle w:val="TOC3"/>
        <w:rPr>
          <w:rFonts w:asciiTheme="minorHAnsi" w:eastAsiaTheme="minorEastAsia" w:hAnsiTheme="minorHAnsi" w:cstheme="minorBidi"/>
          <w:noProof/>
          <w:sz w:val="22"/>
          <w:szCs w:val="22"/>
          <w:lang w:eastAsia="zh-CN"/>
        </w:rPr>
      </w:pPr>
      <w:r>
        <w:rPr>
          <w:noProof/>
        </w:rPr>
        <w:t>4.3.2 Function Block diagram</w:t>
      </w:r>
      <w:r>
        <w:rPr>
          <w:noProof/>
        </w:rPr>
        <w:tab/>
      </w:r>
      <w:r>
        <w:rPr>
          <w:noProof/>
        </w:rPr>
        <w:fldChar w:fldCharType="begin"/>
      </w:r>
      <w:r>
        <w:rPr>
          <w:noProof/>
        </w:rPr>
        <w:instrText xml:space="preserve"> PAGEREF _Toc12633365 \h </w:instrText>
      </w:r>
      <w:r>
        <w:rPr>
          <w:noProof/>
        </w:rPr>
      </w:r>
      <w:r>
        <w:rPr>
          <w:noProof/>
        </w:rPr>
        <w:fldChar w:fldCharType="separate"/>
      </w:r>
      <w:r>
        <w:rPr>
          <w:noProof/>
        </w:rPr>
        <w:t>4-11</w:t>
      </w:r>
      <w:r>
        <w:rPr>
          <w:noProof/>
        </w:rPr>
        <w:fldChar w:fldCharType="end"/>
      </w:r>
    </w:p>
    <w:p w14:paraId="38A65882" w14:textId="4C38D882" w:rsidR="007545DE" w:rsidRDefault="007545DE">
      <w:pPr>
        <w:pStyle w:val="TOC3"/>
        <w:rPr>
          <w:rFonts w:asciiTheme="minorHAnsi" w:eastAsiaTheme="minorEastAsia" w:hAnsiTheme="minorHAnsi" w:cstheme="minorBidi"/>
          <w:noProof/>
          <w:sz w:val="22"/>
          <w:szCs w:val="22"/>
          <w:lang w:eastAsia="zh-CN"/>
        </w:rPr>
      </w:pPr>
      <w:r>
        <w:rPr>
          <w:noProof/>
        </w:rPr>
        <w:t>4.3.3 Algorithm flow chart</w:t>
      </w:r>
      <w:r>
        <w:rPr>
          <w:noProof/>
        </w:rPr>
        <w:tab/>
      </w:r>
      <w:r>
        <w:rPr>
          <w:noProof/>
        </w:rPr>
        <w:fldChar w:fldCharType="begin"/>
      </w:r>
      <w:r>
        <w:rPr>
          <w:noProof/>
        </w:rPr>
        <w:instrText xml:space="preserve"> PAGEREF _Toc12633366 \h </w:instrText>
      </w:r>
      <w:r>
        <w:rPr>
          <w:noProof/>
        </w:rPr>
      </w:r>
      <w:r>
        <w:rPr>
          <w:noProof/>
        </w:rPr>
        <w:fldChar w:fldCharType="separate"/>
      </w:r>
      <w:r>
        <w:rPr>
          <w:noProof/>
        </w:rPr>
        <w:t>4-11</w:t>
      </w:r>
      <w:r>
        <w:rPr>
          <w:noProof/>
        </w:rPr>
        <w:fldChar w:fldCharType="end"/>
      </w:r>
    </w:p>
    <w:p w14:paraId="609E408D" w14:textId="5AD828FE" w:rsidR="007545DE" w:rsidRDefault="007545DE">
      <w:pPr>
        <w:pStyle w:val="TOC3"/>
        <w:rPr>
          <w:rFonts w:asciiTheme="minorHAnsi" w:eastAsiaTheme="minorEastAsia" w:hAnsiTheme="minorHAnsi" w:cstheme="minorBidi"/>
          <w:noProof/>
          <w:sz w:val="22"/>
          <w:szCs w:val="22"/>
          <w:lang w:eastAsia="zh-CN"/>
        </w:rPr>
      </w:pPr>
      <w:r>
        <w:rPr>
          <w:noProof/>
        </w:rPr>
        <w:t>4.3.4 Function inputs and outputs</w:t>
      </w:r>
      <w:r>
        <w:rPr>
          <w:noProof/>
        </w:rPr>
        <w:tab/>
      </w:r>
      <w:r>
        <w:rPr>
          <w:noProof/>
        </w:rPr>
        <w:fldChar w:fldCharType="begin"/>
      </w:r>
      <w:r>
        <w:rPr>
          <w:noProof/>
        </w:rPr>
        <w:instrText xml:space="preserve"> PAGEREF _Toc12633367 \h </w:instrText>
      </w:r>
      <w:r>
        <w:rPr>
          <w:noProof/>
        </w:rPr>
      </w:r>
      <w:r>
        <w:rPr>
          <w:noProof/>
        </w:rPr>
        <w:fldChar w:fldCharType="separate"/>
      </w:r>
      <w:r>
        <w:rPr>
          <w:noProof/>
        </w:rPr>
        <w:t>4-12</w:t>
      </w:r>
      <w:r>
        <w:rPr>
          <w:noProof/>
        </w:rPr>
        <w:fldChar w:fldCharType="end"/>
      </w:r>
    </w:p>
    <w:p w14:paraId="321F4C72" w14:textId="6CB3E96B" w:rsidR="007545DE" w:rsidRDefault="007545DE">
      <w:pPr>
        <w:pStyle w:val="TOC2"/>
        <w:tabs>
          <w:tab w:val="left" w:pos="960"/>
        </w:tabs>
        <w:rPr>
          <w:rFonts w:asciiTheme="minorHAnsi" w:eastAsiaTheme="minorEastAsia" w:hAnsiTheme="minorHAnsi" w:cstheme="minorBidi"/>
          <w:b w:val="0"/>
          <w:noProof/>
          <w:sz w:val="22"/>
          <w:szCs w:val="22"/>
          <w:lang w:eastAsia="zh-CN"/>
        </w:rPr>
      </w:pPr>
      <w:r>
        <w:rPr>
          <w:noProof/>
        </w:rPr>
        <w:t>4.4</w:t>
      </w:r>
      <w:r>
        <w:rPr>
          <w:rFonts w:asciiTheme="minorHAnsi" w:eastAsiaTheme="minorEastAsia" w:hAnsiTheme="minorHAnsi" w:cstheme="minorBidi"/>
          <w:b w:val="0"/>
          <w:noProof/>
          <w:sz w:val="22"/>
          <w:szCs w:val="22"/>
          <w:lang w:eastAsia="zh-CN"/>
        </w:rPr>
        <w:tab/>
      </w:r>
      <w:r>
        <w:rPr>
          <w:noProof/>
        </w:rPr>
        <w:t>Data logging and event recording</w:t>
      </w:r>
      <w:r>
        <w:rPr>
          <w:noProof/>
        </w:rPr>
        <w:tab/>
      </w:r>
      <w:r>
        <w:rPr>
          <w:noProof/>
        </w:rPr>
        <w:fldChar w:fldCharType="begin"/>
      </w:r>
      <w:r>
        <w:rPr>
          <w:noProof/>
        </w:rPr>
        <w:instrText xml:space="preserve"> PAGEREF _Toc12633368 \h </w:instrText>
      </w:r>
      <w:r>
        <w:rPr>
          <w:noProof/>
        </w:rPr>
      </w:r>
      <w:r>
        <w:rPr>
          <w:noProof/>
        </w:rPr>
        <w:fldChar w:fldCharType="separate"/>
      </w:r>
      <w:r>
        <w:rPr>
          <w:noProof/>
        </w:rPr>
        <w:t>4-12</w:t>
      </w:r>
      <w:r>
        <w:rPr>
          <w:noProof/>
        </w:rPr>
        <w:fldChar w:fldCharType="end"/>
      </w:r>
    </w:p>
    <w:p w14:paraId="75C4887A" w14:textId="2AFF7165" w:rsidR="007545DE" w:rsidRDefault="007545DE">
      <w:pPr>
        <w:pStyle w:val="TOC3"/>
        <w:rPr>
          <w:rFonts w:asciiTheme="minorHAnsi" w:eastAsiaTheme="minorEastAsia" w:hAnsiTheme="minorHAnsi" w:cstheme="minorBidi"/>
          <w:noProof/>
          <w:sz w:val="22"/>
          <w:szCs w:val="22"/>
          <w:lang w:eastAsia="zh-CN"/>
        </w:rPr>
      </w:pPr>
      <w:r>
        <w:rPr>
          <w:noProof/>
        </w:rPr>
        <w:t>4.4.1 Functionality description</w:t>
      </w:r>
      <w:r>
        <w:rPr>
          <w:noProof/>
        </w:rPr>
        <w:tab/>
      </w:r>
      <w:r>
        <w:rPr>
          <w:noProof/>
        </w:rPr>
        <w:fldChar w:fldCharType="begin"/>
      </w:r>
      <w:r>
        <w:rPr>
          <w:noProof/>
        </w:rPr>
        <w:instrText xml:space="preserve"> PAGEREF _Toc12633369 \h </w:instrText>
      </w:r>
      <w:r>
        <w:rPr>
          <w:noProof/>
        </w:rPr>
      </w:r>
      <w:r>
        <w:rPr>
          <w:noProof/>
        </w:rPr>
        <w:fldChar w:fldCharType="separate"/>
      </w:r>
      <w:r>
        <w:rPr>
          <w:noProof/>
        </w:rPr>
        <w:t>4-12</w:t>
      </w:r>
      <w:r>
        <w:rPr>
          <w:noProof/>
        </w:rPr>
        <w:fldChar w:fldCharType="end"/>
      </w:r>
    </w:p>
    <w:p w14:paraId="0FB4B313" w14:textId="77BB07EF" w:rsidR="007545DE" w:rsidRDefault="007545DE">
      <w:pPr>
        <w:pStyle w:val="TOC3"/>
        <w:rPr>
          <w:rFonts w:asciiTheme="minorHAnsi" w:eastAsiaTheme="minorEastAsia" w:hAnsiTheme="minorHAnsi" w:cstheme="minorBidi"/>
          <w:noProof/>
          <w:sz w:val="22"/>
          <w:szCs w:val="22"/>
          <w:lang w:eastAsia="zh-CN"/>
        </w:rPr>
      </w:pPr>
      <w:r>
        <w:rPr>
          <w:noProof/>
        </w:rPr>
        <w:t>4.4.2 Function Block diagram</w:t>
      </w:r>
      <w:r>
        <w:rPr>
          <w:noProof/>
        </w:rPr>
        <w:tab/>
      </w:r>
      <w:r>
        <w:rPr>
          <w:noProof/>
        </w:rPr>
        <w:fldChar w:fldCharType="begin"/>
      </w:r>
      <w:r>
        <w:rPr>
          <w:noProof/>
        </w:rPr>
        <w:instrText xml:space="preserve"> PAGEREF _Toc12633370 \h </w:instrText>
      </w:r>
      <w:r>
        <w:rPr>
          <w:noProof/>
        </w:rPr>
      </w:r>
      <w:r>
        <w:rPr>
          <w:noProof/>
        </w:rPr>
        <w:fldChar w:fldCharType="separate"/>
      </w:r>
      <w:r>
        <w:rPr>
          <w:noProof/>
        </w:rPr>
        <w:t>4-13</w:t>
      </w:r>
      <w:r>
        <w:rPr>
          <w:noProof/>
        </w:rPr>
        <w:fldChar w:fldCharType="end"/>
      </w:r>
    </w:p>
    <w:p w14:paraId="22469208" w14:textId="27F49076" w:rsidR="007545DE" w:rsidRDefault="007545DE">
      <w:pPr>
        <w:pStyle w:val="TOC3"/>
        <w:rPr>
          <w:rFonts w:asciiTheme="minorHAnsi" w:eastAsiaTheme="minorEastAsia" w:hAnsiTheme="minorHAnsi" w:cstheme="minorBidi"/>
          <w:noProof/>
          <w:sz w:val="22"/>
          <w:szCs w:val="22"/>
          <w:lang w:eastAsia="zh-CN"/>
        </w:rPr>
      </w:pPr>
      <w:r>
        <w:rPr>
          <w:noProof/>
        </w:rPr>
        <w:t>4.4.3 Function inputs and outputs</w:t>
      </w:r>
      <w:r>
        <w:rPr>
          <w:noProof/>
        </w:rPr>
        <w:tab/>
      </w:r>
      <w:r>
        <w:rPr>
          <w:noProof/>
        </w:rPr>
        <w:fldChar w:fldCharType="begin"/>
      </w:r>
      <w:r>
        <w:rPr>
          <w:noProof/>
        </w:rPr>
        <w:instrText xml:space="preserve"> PAGEREF _Toc12633371 \h </w:instrText>
      </w:r>
      <w:r>
        <w:rPr>
          <w:noProof/>
        </w:rPr>
      </w:r>
      <w:r>
        <w:rPr>
          <w:noProof/>
        </w:rPr>
        <w:fldChar w:fldCharType="separate"/>
      </w:r>
      <w:r>
        <w:rPr>
          <w:noProof/>
        </w:rPr>
        <w:t>4-13</w:t>
      </w:r>
      <w:r>
        <w:rPr>
          <w:noProof/>
        </w:rPr>
        <w:fldChar w:fldCharType="end"/>
      </w:r>
    </w:p>
    <w:p w14:paraId="085D043E" w14:textId="523043C2" w:rsidR="007545DE" w:rsidRDefault="007545DE">
      <w:pPr>
        <w:pStyle w:val="TOC2"/>
        <w:tabs>
          <w:tab w:val="left" w:pos="960"/>
        </w:tabs>
        <w:rPr>
          <w:rFonts w:asciiTheme="minorHAnsi" w:eastAsiaTheme="minorEastAsia" w:hAnsiTheme="minorHAnsi" w:cstheme="minorBidi"/>
          <w:b w:val="0"/>
          <w:noProof/>
          <w:sz w:val="22"/>
          <w:szCs w:val="22"/>
          <w:lang w:eastAsia="zh-CN"/>
        </w:rPr>
      </w:pPr>
      <w:r>
        <w:rPr>
          <w:noProof/>
        </w:rPr>
        <w:t>4.5</w:t>
      </w:r>
      <w:r>
        <w:rPr>
          <w:rFonts w:asciiTheme="minorHAnsi" w:eastAsiaTheme="minorEastAsia" w:hAnsiTheme="minorHAnsi" w:cstheme="minorBidi"/>
          <w:b w:val="0"/>
          <w:noProof/>
          <w:sz w:val="22"/>
          <w:szCs w:val="22"/>
          <w:lang w:eastAsia="zh-CN"/>
        </w:rPr>
        <w:tab/>
      </w:r>
      <w:r>
        <w:rPr>
          <w:noProof/>
        </w:rPr>
        <w:t>PV Forecast</w:t>
      </w:r>
      <w:r>
        <w:rPr>
          <w:noProof/>
        </w:rPr>
        <w:tab/>
      </w:r>
      <w:r>
        <w:rPr>
          <w:noProof/>
        </w:rPr>
        <w:fldChar w:fldCharType="begin"/>
      </w:r>
      <w:r>
        <w:rPr>
          <w:noProof/>
        </w:rPr>
        <w:instrText xml:space="preserve"> PAGEREF _Toc12633372 \h </w:instrText>
      </w:r>
      <w:r>
        <w:rPr>
          <w:noProof/>
        </w:rPr>
      </w:r>
      <w:r>
        <w:rPr>
          <w:noProof/>
        </w:rPr>
        <w:fldChar w:fldCharType="separate"/>
      </w:r>
      <w:r>
        <w:rPr>
          <w:noProof/>
        </w:rPr>
        <w:t>4-13</w:t>
      </w:r>
      <w:r>
        <w:rPr>
          <w:noProof/>
        </w:rPr>
        <w:fldChar w:fldCharType="end"/>
      </w:r>
    </w:p>
    <w:p w14:paraId="73786F00" w14:textId="5B771E55" w:rsidR="007545DE" w:rsidRDefault="007545DE">
      <w:pPr>
        <w:pStyle w:val="TOC3"/>
        <w:rPr>
          <w:rFonts w:asciiTheme="minorHAnsi" w:eastAsiaTheme="minorEastAsia" w:hAnsiTheme="minorHAnsi" w:cstheme="minorBidi"/>
          <w:noProof/>
          <w:sz w:val="22"/>
          <w:szCs w:val="22"/>
          <w:lang w:eastAsia="zh-CN"/>
        </w:rPr>
      </w:pPr>
      <w:r>
        <w:rPr>
          <w:noProof/>
        </w:rPr>
        <w:t>4.5.1 Functionality description</w:t>
      </w:r>
      <w:r>
        <w:rPr>
          <w:noProof/>
        </w:rPr>
        <w:tab/>
      </w:r>
      <w:r>
        <w:rPr>
          <w:noProof/>
        </w:rPr>
        <w:fldChar w:fldCharType="begin"/>
      </w:r>
      <w:r>
        <w:rPr>
          <w:noProof/>
        </w:rPr>
        <w:instrText xml:space="preserve"> PAGEREF _Toc12633373 \h </w:instrText>
      </w:r>
      <w:r>
        <w:rPr>
          <w:noProof/>
        </w:rPr>
      </w:r>
      <w:r>
        <w:rPr>
          <w:noProof/>
        </w:rPr>
        <w:fldChar w:fldCharType="separate"/>
      </w:r>
      <w:r>
        <w:rPr>
          <w:noProof/>
        </w:rPr>
        <w:t>4-13</w:t>
      </w:r>
      <w:r>
        <w:rPr>
          <w:noProof/>
        </w:rPr>
        <w:fldChar w:fldCharType="end"/>
      </w:r>
    </w:p>
    <w:p w14:paraId="6E4740D8" w14:textId="6D42C59B" w:rsidR="007545DE" w:rsidRDefault="007545DE">
      <w:pPr>
        <w:pStyle w:val="TOC3"/>
        <w:rPr>
          <w:rFonts w:asciiTheme="minorHAnsi" w:eastAsiaTheme="minorEastAsia" w:hAnsiTheme="minorHAnsi" w:cstheme="minorBidi"/>
          <w:noProof/>
          <w:sz w:val="22"/>
          <w:szCs w:val="22"/>
          <w:lang w:eastAsia="zh-CN"/>
        </w:rPr>
      </w:pPr>
      <w:r>
        <w:rPr>
          <w:noProof/>
        </w:rPr>
        <w:t>4.5.2 Function block diagram</w:t>
      </w:r>
      <w:r>
        <w:rPr>
          <w:noProof/>
        </w:rPr>
        <w:tab/>
      </w:r>
      <w:r>
        <w:rPr>
          <w:noProof/>
        </w:rPr>
        <w:fldChar w:fldCharType="begin"/>
      </w:r>
      <w:r>
        <w:rPr>
          <w:noProof/>
        </w:rPr>
        <w:instrText xml:space="preserve"> PAGEREF _Toc12633374 \h </w:instrText>
      </w:r>
      <w:r>
        <w:rPr>
          <w:noProof/>
        </w:rPr>
      </w:r>
      <w:r>
        <w:rPr>
          <w:noProof/>
        </w:rPr>
        <w:fldChar w:fldCharType="separate"/>
      </w:r>
      <w:r>
        <w:rPr>
          <w:noProof/>
        </w:rPr>
        <w:t>4-13</w:t>
      </w:r>
      <w:r>
        <w:rPr>
          <w:noProof/>
        </w:rPr>
        <w:fldChar w:fldCharType="end"/>
      </w:r>
    </w:p>
    <w:p w14:paraId="3E8F8366" w14:textId="549615EC" w:rsidR="007545DE" w:rsidRDefault="007545DE">
      <w:pPr>
        <w:pStyle w:val="TOC3"/>
        <w:rPr>
          <w:rFonts w:asciiTheme="minorHAnsi" w:eastAsiaTheme="minorEastAsia" w:hAnsiTheme="minorHAnsi" w:cstheme="minorBidi"/>
          <w:noProof/>
          <w:sz w:val="22"/>
          <w:szCs w:val="22"/>
          <w:lang w:eastAsia="zh-CN"/>
        </w:rPr>
      </w:pPr>
      <w:r>
        <w:rPr>
          <w:noProof/>
        </w:rPr>
        <w:t>4.5.3 Algorithm flow chart</w:t>
      </w:r>
      <w:r>
        <w:rPr>
          <w:noProof/>
        </w:rPr>
        <w:tab/>
      </w:r>
      <w:r>
        <w:rPr>
          <w:noProof/>
        </w:rPr>
        <w:fldChar w:fldCharType="begin"/>
      </w:r>
      <w:r>
        <w:rPr>
          <w:noProof/>
        </w:rPr>
        <w:instrText xml:space="preserve"> PAGEREF _Toc12633375 \h </w:instrText>
      </w:r>
      <w:r>
        <w:rPr>
          <w:noProof/>
        </w:rPr>
      </w:r>
      <w:r>
        <w:rPr>
          <w:noProof/>
        </w:rPr>
        <w:fldChar w:fldCharType="separate"/>
      </w:r>
      <w:r>
        <w:rPr>
          <w:noProof/>
        </w:rPr>
        <w:t>4-14</w:t>
      </w:r>
      <w:r>
        <w:rPr>
          <w:noProof/>
        </w:rPr>
        <w:fldChar w:fldCharType="end"/>
      </w:r>
    </w:p>
    <w:p w14:paraId="22B0AD4F" w14:textId="7C668345" w:rsidR="007545DE" w:rsidRDefault="007545DE">
      <w:pPr>
        <w:pStyle w:val="TOC3"/>
        <w:rPr>
          <w:rFonts w:asciiTheme="minorHAnsi" w:eastAsiaTheme="minorEastAsia" w:hAnsiTheme="minorHAnsi" w:cstheme="minorBidi"/>
          <w:noProof/>
          <w:sz w:val="22"/>
          <w:szCs w:val="22"/>
          <w:lang w:eastAsia="zh-CN"/>
        </w:rPr>
      </w:pPr>
      <w:r>
        <w:rPr>
          <w:noProof/>
        </w:rPr>
        <w:lastRenderedPageBreak/>
        <w:t>4.5.4 Function inputs and outputs</w:t>
      </w:r>
      <w:r>
        <w:rPr>
          <w:noProof/>
        </w:rPr>
        <w:tab/>
      </w:r>
      <w:r>
        <w:rPr>
          <w:noProof/>
        </w:rPr>
        <w:fldChar w:fldCharType="begin"/>
      </w:r>
      <w:r>
        <w:rPr>
          <w:noProof/>
        </w:rPr>
        <w:instrText xml:space="preserve"> PAGEREF _Toc12633376 \h </w:instrText>
      </w:r>
      <w:r>
        <w:rPr>
          <w:noProof/>
        </w:rPr>
      </w:r>
      <w:r>
        <w:rPr>
          <w:noProof/>
        </w:rPr>
        <w:fldChar w:fldCharType="separate"/>
      </w:r>
      <w:r>
        <w:rPr>
          <w:noProof/>
        </w:rPr>
        <w:t>4-14</w:t>
      </w:r>
      <w:r>
        <w:rPr>
          <w:noProof/>
        </w:rPr>
        <w:fldChar w:fldCharType="end"/>
      </w:r>
    </w:p>
    <w:p w14:paraId="6EF56D96" w14:textId="29AAD098" w:rsidR="007545DE" w:rsidRDefault="007545DE">
      <w:pPr>
        <w:pStyle w:val="TOC2"/>
        <w:tabs>
          <w:tab w:val="left" w:pos="960"/>
        </w:tabs>
        <w:rPr>
          <w:rFonts w:asciiTheme="minorHAnsi" w:eastAsiaTheme="minorEastAsia" w:hAnsiTheme="minorHAnsi" w:cstheme="minorBidi"/>
          <w:b w:val="0"/>
          <w:noProof/>
          <w:sz w:val="22"/>
          <w:szCs w:val="22"/>
          <w:lang w:eastAsia="zh-CN"/>
        </w:rPr>
      </w:pPr>
      <w:r>
        <w:rPr>
          <w:noProof/>
        </w:rPr>
        <w:t>4.6</w:t>
      </w:r>
      <w:r>
        <w:rPr>
          <w:rFonts w:asciiTheme="minorHAnsi" w:eastAsiaTheme="minorEastAsia" w:hAnsiTheme="minorHAnsi" w:cstheme="minorBidi"/>
          <w:b w:val="0"/>
          <w:noProof/>
          <w:sz w:val="22"/>
          <w:szCs w:val="22"/>
          <w:lang w:eastAsia="zh-CN"/>
        </w:rPr>
        <w:tab/>
      </w:r>
      <w:r>
        <w:rPr>
          <w:noProof/>
        </w:rPr>
        <w:t>Load Forecast</w:t>
      </w:r>
      <w:r>
        <w:rPr>
          <w:noProof/>
        </w:rPr>
        <w:tab/>
      </w:r>
      <w:r>
        <w:rPr>
          <w:noProof/>
        </w:rPr>
        <w:fldChar w:fldCharType="begin"/>
      </w:r>
      <w:r>
        <w:rPr>
          <w:noProof/>
        </w:rPr>
        <w:instrText xml:space="preserve"> PAGEREF _Toc12633377 \h </w:instrText>
      </w:r>
      <w:r>
        <w:rPr>
          <w:noProof/>
        </w:rPr>
      </w:r>
      <w:r>
        <w:rPr>
          <w:noProof/>
        </w:rPr>
        <w:fldChar w:fldCharType="separate"/>
      </w:r>
      <w:r>
        <w:rPr>
          <w:noProof/>
        </w:rPr>
        <w:t>4-14</w:t>
      </w:r>
      <w:r>
        <w:rPr>
          <w:noProof/>
        </w:rPr>
        <w:fldChar w:fldCharType="end"/>
      </w:r>
    </w:p>
    <w:p w14:paraId="587A150B" w14:textId="4BA1B1EA" w:rsidR="007545DE" w:rsidRDefault="007545DE">
      <w:pPr>
        <w:pStyle w:val="TOC3"/>
        <w:rPr>
          <w:rFonts w:asciiTheme="minorHAnsi" w:eastAsiaTheme="minorEastAsia" w:hAnsiTheme="minorHAnsi" w:cstheme="minorBidi"/>
          <w:noProof/>
          <w:sz w:val="22"/>
          <w:szCs w:val="22"/>
          <w:lang w:eastAsia="zh-CN"/>
        </w:rPr>
      </w:pPr>
      <w:r>
        <w:rPr>
          <w:noProof/>
        </w:rPr>
        <w:t>4.6.1 Functionality description</w:t>
      </w:r>
      <w:r>
        <w:rPr>
          <w:noProof/>
        </w:rPr>
        <w:tab/>
      </w:r>
      <w:r>
        <w:rPr>
          <w:noProof/>
        </w:rPr>
        <w:fldChar w:fldCharType="begin"/>
      </w:r>
      <w:r>
        <w:rPr>
          <w:noProof/>
        </w:rPr>
        <w:instrText xml:space="preserve"> PAGEREF _Toc12633378 \h </w:instrText>
      </w:r>
      <w:r>
        <w:rPr>
          <w:noProof/>
        </w:rPr>
      </w:r>
      <w:r>
        <w:rPr>
          <w:noProof/>
        </w:rPr>
        <w:fldChar w:fldCharType="separate"/>
      </w:r>
      <w:r>
        <w:rPr>
          <w:noProof/>
        </w:rPr>
        <w:t>4-14</w:t>
      </w:r>
      <w:r>
        <w:rPr>
          <w:noProof/>
        </w:rPr>
        <w:fldChar w:fldCharType="end"/>
      </w:r>
    </w:p>
    <w:p w14:paraId="5E862315" w14:textId="1BA03BD9" w:rsidR="007545DE" w:rsidRDefault="007545DE">
      <w:pPr>
        <w:pStyle w:val="TOC3"/>
        <w:rPr>
          <w:rFonts w:asciiTheme="minorHAnsi" w:eastAsiaTheme="minorEastAsia" w:hAnsiTheme="minorHAnsi" w:cstheme="minorBidi"/>
          <w:noProof/>
          <w:sz w:val="22"/>
          <w:szCs w:val="22"/>
          <w:lang w:eastAsia="zh-CN"/>
        </w:rPr>
      </w:pPr>
      <w:r>
        <w:rPr>
          <w:noProof/>
        </w:rPr>
        <w:t>4.6.2 Function block diagram</w:t>
      </w:r>
      <w:r>
        <w:rPr>
          <w:noProof/>
        </w:rPr>
        <w:tab/>
      </w:r>
      <w:r>
        <w:rPr>
          <w:noProof/>
        </w:rPr>
        <w:fldChar w:fldCharType="begin"/>
      </w:r>
      <w:r>
        <w:rPr>
          <w:noProof/>
        </w:rPr>
        <w:instrText xml:space="preserve"> PAGEREF _Toc12633379 \h </w:instrText>
      </w:r>
      <w:r>
        <w:rPr>
          <w:noProof/>
        </w:rPr>
      </w:r>
      <w:r>
        <w:rPr>
          <w:noProof/>
        </w:rPr>
        <w:fldChar w:fldCharType="separate"/>
      </w:r>
      <w:r>
        <w:rPr>
          <w:noProof/>
        </w:rPr>
        <w:t>4-15</w:t>
      </w:r>
      <w:r>
        <w:rPr>
          <w:noProof/>
        </w:rPr>
        <w:fldChar w:fldCharType="end"/>
      </w:r>
    </w:p>
    <w:p w14:paraId="5AFCBF88" w14:textId="48810AE7" w:rsidR="007545DE" w:rsidRDefault="007545DE">
      <w:pPr>
        <w:pStyle w:val="TOC3"/>
        <w:rPr>
          <w:rFonts w:asciiTheme="minorHAnsi" w:eastAsiaTheme="minorEastAsia" w:hAnsiTheme="minorHAnsi" w:cstheme="minorBidi"/>
          <w:noProof/>
          <w:sz w:val="22"/>
          <w:szCs w:val="22"/>
          <w:lang w:eastAsia="zh-CN"/>
        </w:rPr>
      </w:pPr>
      <w:r>
        <w:rPr>
          <w:noProof/>
        </w:rPr>
        <w:t>4.6.3 Algorithm flow chart</w:t>
      </w:r>
      <w:r>
        <w:rPr>
          <w:noProof/>
        </w:rPr>
        <w:tab/>
      </w:r>
      <w:r>
        <w:rPr>
          <w:noProof/>
        </w:rPr>
        <w:fldChar w:fldCharType="begin"/>
      </w:r>
      <w:r>
        <w:rPr>
          <w:noProof/>
        </w:rPr>
        <w:instrText xml:space="preserve"> PAGEREF _Toc12633380 \h </w:instrText>
      </w:r>
      <w:r>
        <w:rPr>
          <w:noProof/>
        </w:rPr>
      </w:r>
      <w:r>
        <w:rPr>
          <w:noProof/>
        </w:rPr>
        <w:fldChar w:fldCharType="separate"/>
      </w:r>
      <w:r>
        <w:rPr>
          <w:noProof/>
        </w:rPr>
        <w:t>4-15</w:t>
      </w:r>
      <w:r>
        <w:rPr>
          <w:noProof/>
        </w:rPr>
        <w:fldChar w:fldCharType="end"/>
      </w:r>
    </w:p>
    <w:p w14:paraId="2D4CBB9E" w14:textId="2FDF9898" w:rsidR="007545DE" w:rsidRDefault="007545DE">
      <w:pPr>
        <w:pStyle w:val="TOC3"/>
        <w:rPr>
          <w:rFonts w:asciiTheme="minorHAnsi" w:eastAsiaTheme="minorEastAsia" w:hAnsiTheme="minorHAnsi" w:cstheme="minorBidi"/>
          <w:noProof/>
          <w:sz w:val="22"/>
          <w:szCs w:val="22"/>
          <w:lang w:eastAsia="zh-CN"/>
        </w:rPr>
      </w:pPr>
      <w:r>
        <w:rPr>
          <w:noProof/>
        </w:rPr>
        <w:t>4.6.4 Function inputs and outputs</w:t>
      </w:r>
      <w:r>
        <w:rPr>
          <w:noProof/>
        </w:rPr>
        <w:tab/>
      </w:r>
      <w:r>
        <w:rPr>
          <w:noProof/>
        </w:rPr>
        <w:fldChar w:fldCharType="begin"/>
      </w:r>
      <w:r>
        <w:rPr>
          <w:noProof/>
        </w:rPr>
        <w:instrText xml:space="preserve"> PAGEREF _Toc12633381 \h </w:instrText>
      </w:r>
      <w:r>
        <w:rPr>
          <w:noProof/>
        </w:rPr>
      </w:r>
      <w:r>
        <w:rPr>
          <w:noProof/>
        </w:rPr>
        <w:fldChar w:fldCharType="separate"/>
      </w:r>
      <w:r>
        <w:rPr>
          <w:noProof/>
        </w:rPr>
        <w:t>4-16</w:t>
      </w:r>
      <w:r>
        <w:rPr>
          <w:noProof/>
        </w:rPr>
        <w:fldChar w:fldCharType="end"/>
      </w:r>
    </w:p>
    <w:p w14:paraId="73C675DC" w14:textId="3326598B" w:rsidR="007545DE" w:rsidRDefault="007545DE">
      <w:pPr>
        <w:pStyle w:val="TOC2"/>
        <w:tabs>
          <w:tab w:val="left" w:pos="960"/>
        </w:tabs>
        <w:rPr>
          <w:rFonts w:asciiTheme="minorHAnsi" w:eastAsiaTheme="minorEastAsia" w:hAnsiTheme="minorHAnsi" w:cstheme="minorBidi"/>
          <w:b w:val="0"/>
          <w:noProof/>
          <w:sz w:val="22"/>
          <w:szCs w:val="22"/>
          <w:lang w:eastAsia="zh-CN"/>
        </w:rPr>
      </w:pPr>
      <w:r>
        <w:rPr>
          <w:noProof/>
        </w:rPr>
        <w:t>4.7</w:t>
      </w:r>
      <w:r>
        <w:rPr>
          <w:rFonts w:asciiTheme="minorHAnsi" w:eastAsiaTheme="minorEastAsia" w:hAnsiTheme="minorHAnsi" w:cstheme="minorBidi"/>
          <w:b w:val="0"/>
          <w:noProof/>
          <w:sz w:val="22"/>
          <w:szCs w:val="22"/>
          <w:lang w:eastAsia="zh-CN"/>
        </w:rPr>
        <w:tab/>
      </w:r>
      <w:r>
        <w:rPr>
          <w:noProof/>
        </w:rPr>
        <w:t>Energy Management</w:t>
      </w:r>
      <w:r>
        <w:rPr>
          <w:noProof/>
        </w:rPr>
        <w:tab/>
      </w:r>
      <w:r>
        <w:rPr>
          <w:noProof/>
        </w:rPr>
        <w:fldChar w:fldCharType="begin"/>
      </w:r>
      <w:r>
        <w:rPr>
          <w:noProof/>
        </w:rPr>
        <w:instrText xml:space="preserve"> PAGEREF _Toc12633382 \h </w:instrText>
      </w:r>
      <w:r>
        <w:rPr>
          <w:noProof/>
        </w:rPr>
      </w:r>
      <w:r>
        <w:rPr>
          <w:noProof/>
        </w:rPr>
        <w:fldChar w:fldCharType="separate"/>
      </w:r>
      <w:r>
        <w:rPr>
          <w:noProof/>
        </w:rPr>
        <w:t>4-16</w:t>
      </w:r>
      <w:r>
        <w:rPr>
          <w:noProof/>
        </w:rPr>
        <w:fldChar w:fldCharType="end"/>
      </w:r>
    </w:p>
    <w:p w14:paraId="1FA4747B" w14:textId="79C12CE1" w:rsidR="007545DE" w:rsidRDefault="007545DE">
      <w:pPr>
        <w:pStyle w:val="TOC3"/>
        <w:rPr>
          <w:rFonts w:asciiTheme="minorHAnsi" w:eastAsiaTheme="minorEastAsia" w:hAnsiTheme="minorHAnsi" w:cstheme="minorBidi"/>
          <w:noProof/>
          <w:sz w:val="22"/>
          <w:szCs w:val="22"/>
          <w:lang w:eastAsia="zh-CN"/>
        </w:rPr>
      </w:pPr>
      <w:r>
        <w:rPr>
          <w:noProof/>
        </w:rPr>
        <w:t>4.7.1 Functionality description</w:t>
      </w:r>
      <w:r>
        <w:rPr>
          <w:noProof/>
        </w:rPr>
        <w:tab/>
      </w:r>
      <w:r>
        <w:rPr>
          <w:noProof/>
        </w:rPr>
        <w:fldChar w:fldCharType="begin"/>
      </w:r>
      <w:r>
        <w:rPr>
          <w:noProof/>
        </w:rPr>
        <w:instrText xml:space="preserve"> PAGEREF _Toc12633383 \h </w:instrText>
      </w:r>
      <w:r>
        <w:rPr>
          <w:noProof/>
        </w:rPr>
      </w:r>
      <w:r>
        <w:rPr>
          <w:noProof/>
        </w:rPr>
        <w:fldChar w:fldCharType="separate"/>
      </w:r>
      <w:r>
        <w:rPr>
          <w:noProof/>
        </w:rPr>
        <w:t>4-16</w:t>
      </w:r>
      <w:r>
        <w:rPr>
          <w:noProof/>
        </w:rPr>
        <w:fldChar w:fldCharType="end"/>
      </w:r>
    </w:p>
    <w:p w14:paraId="03155A65" w14:textId="71471657" w:rsidR="007545DE" w:rsidRDefault="007545DE">
      <w:pPr>
        <w:pStyle w:val="TOC3"/>
        <w:rPr>
          <w:rFonts w:asciiTheme="minorHAnsi" w:eastAsiaTheme="minorEastAsia" w:hAnsiTheme="minorHAnsi" w:cstheme="minorBidi"/>
          <w:noProof/>
          <w:sz w:val="22"/>
          <w:szCs w:val="22"/>
          <w:lang w:eastAsia="zh-CN"/>
        </w:rPr>
      </w:pPr>
      <w:r>
        <w:rPr>
          <w:noProof/>
        </w:rPr>
        <w:t>4.7.2 Function block diagram</w:t>
      </w:r>
      <w:r>
        <w:rPr>
          <w:noProof/>
        </w:rPr>
        <w:tab/>
      </w:r>
      <w:r>
        <w:rPr>
          <w:noProof/>
        </w:rPr>
        <w:fldChar w:fldCharType="begin"/>
      </w:r>
      <w:r>
        <w:rPr>
          <w:noProof/>
        </w:rPr>
        <w:instrText xml:space="preserve"> PAGEREF _Toc12633384 \h </w:instrText>
      </w:r>
      <w:r>
        <w:rPr>
          <w:noProof/>
        </w:rPr>
      </w:r>
      <w:r>
        <w:rPr>
          <w:noProof/>
        </w:rPr>
        <w:fldChar w:fldCharType="separate"/>
      </w:r>
      <w:r>
        <w:rPr>
          <w:noProof/>
        </w:rPr>
        <w:t>4-16</w:t>
      </w:r>
      <w:r>
        <w:rPr>
          <w:noProof/>
        </w:rPr>
        <w:fldChar w:fldCharType="end"/>
      </w:r>
    </w:p>
    <w:p w14:paraId="653981A5" w14:textId="247D306D" w:rsidR="007545DE" w:rsidRDefault="007545DE">
      <w:pPr>
        <w:pStyle w:val="TOC3"/>
        <w:rPr>
          <w:rFonts w:asciiTheme="minorHAnsi" w:eastAsiaTheme="minorEastAsia" w:hAnsiTheme="minorHAnsi" w:cstheme="minorBidi"/>
          <w:noProof/>
          <w:sz w:val="22"/>
          <w:szCs w:val="22"/>
          <w:lang w:eastAsia="zh-CN"/>
        </w:rPr>
      </w:pPr>
      <w:r>
        <w:rPr>
          <w:noProof/>
        </w:rPr>
        <w:t>4.7.3 Algorithm flow chart</w:t>
      </w:r>
      <w:r>
        <w:rPr>
          <w:noProof/>
        </w:rPr>
        <w:tab/>
      </w:r>
      <w:r>
        <w:rPr>
          <w:noProof/>
        </w:rPr>
        <w:fldChar w:fldCharType="begin"/>
      </w:r>
      <w:r>
        <w:rPr>
          <w:noProof/>
        </w:rPr>
        <w:instrText xml:space="preserve"> PAGEREF _Toc12633385 \h </w:instrText>
      </w:r>
      <w:r>
        <w:rPr>
          <w:noProof/>
        </w:rPr>
      </w:r>
      <w:r>
        <w:rPr>
          <w:noProof/>
        </w:rPr>
        <w:fldChar w:fldCharType="separate"/>
      </w:r>
      <w:r>
        <w:rPr>
          <w:noProof/>
        </w:rPr>
        <w:t>4-17</w:t>
      </w:r>
      <w:r>
        <w:rPr>
          <w:noProof/>
        </w:rPr>
        <w:fldChar w:fldCharType="end"/>
      </w:r>
    </w:p>
    <w:p w14:paraId="6A2F968B" w14:textId="3B1062B4" w:rsidR="007545DE" w:rsidRDefault="007545DE">
      <w:pPr>
        <w:pStyle w:val="TOC3"/>
        <w:rPr>
          <w:rFonts w:asciiTheme="minorHAnsi" w:eastAsiaTheme="minorEastAsia" w:hAnsiTheme="minorHAnsi" w:cstheme="minorBidi"/>
          <w:noProof/>
          <w:sz w:val="22"/>
          <w:szCs w:val="22"/>
          <w:lang w:eastAsia="zh-CN"/>
        </w:rPr>
      </w:pPr>
      <w:r>
        <w:rPr>
          <w:noProof/>
        </w:rPr>
        <w:t>4.7.4 Function inputs and outputs</w:t>
      </w:r>
      <w:r>
        <w:rPr>
          <w:noProof/>
        </w:rPr>
        <w:tab/>
      </w:r>
      <w:r>
        <w:rPr>
          <w:noProof/>
        </w:rPr>
        <w:fldChar w:fldCharType="begin"/>
      </w:r>
      <w:r>
        <w:rPr>
          <w:noProof/>
        </w:rPr>
        <w:instrText xml:space="preserve"> PAGEREF _Toc12633386 \h </w:instrText>
      </w:r>
      <w:r>
        <w:rPr>
          <w:noProof/>
        </w:rPr>
      </w:r>
      <w:r>
        <w:rPr>
          <w:noProof/>
        </w:rPr>
        <w:fldChar w:fldCharType="separate"/>
      </w:r>
      <w:r>
        <w:rPr>
          <w:noProof/>
        </w:rPr>
        <w:t>4-17</w:t>
      </w:r>
      <w:r>
        <w:rPr>
          <w:noProof/>
        </w:rPr>
        <w:fldChar w:fldCharType="end"/>
      </w:r>
    </w:p>
    <w:p w14:paraId="3EAF5027" w14:textId="7F1313A1" w:rsidR="007545DE" w:rsidRDefault="007545DE">
      <w:pPr>
        <w:pStyle w:val="TOC2"/>
        <w:tabs>
          <w:tab w:val="left" w:pos="960"/>
        </w:tabs>
        <w:rPr>
          <w:rFonts w:asciiTheme="minorHAnsi" w:eastAsiaTheme="minorEastAsia" w:hAnsiTheme="minorHAnsi" w:cstheme="minorBidi"/>
          <w:b w:val="0"/>
          <w:noProof/>
          <w:sz w:val="22"/>
          <w:szCs w:val="22"/>
          <w:lang w:eastAsia="zh-CN"/>
        </w:rPr>
      </w:pPr>
      <w:r>
        <w:rPr>
          <w:noProof/>
        </w:rPr>
        <w:t>4.8</w:t>
      </w:r>
      <w:r>
        <w:rPr>
          <w:rFonts w:asciiTheme="minorHAnsi" w:eastAsiaTheme="minorEastAsia" w:hAnsiTheme="minorHAnsi" w:cstheme="minorBidi"/>
          <w:b w:val="0"/>
          <w:noProof/>
          <w:sz w:val="22"/>
          <w:szCs w:val="22"/>
          <w:lang w:eastAsia="zh-CN"/>
        </w:rPr>
        <w:tab/>
      </w:r>
      <w:r>
        <w:rPr>
          <w:noProof/>
        </w:rPr>
        <w:t>Communication</w:t>
      </w:r>
      <w:r>
        <w:rPr>
          <w:noProof/>
        </w:rPr>
        <w:tab/>
      </w:r>
      <w:r>
        <w:rPr>
          <w:noProof/>
        </w:rPr>
        <w:fldChar w:fldCharType="begin"/>
      </w:r>
      <w:r>
        <w:rPr>
          <w:noProof/>
        </w:rPr>
        <w:instrText xml:space="preserve"> PAGEREF _Toc12633387 \h </w:instrText>
      </w:r>
      <w:r>
        <w:rPr>
          <w:noProof/>
        </w:rPr>
      </w:r>
      <w:r>
        <w:rPr>
          <w:noProof/>
        </w:rPr>
        <w:fldChar w:fldCharType="separate"/>
      </w:r>
      <w:r>
        <w:rPr>
          <w:noProof/>
        </w:rPr>
        <w:t>4-17</w:t>
      </w:r>
      <w:r>
        <w:rPr>
          <w:noProof/>
        </w:rPr>
        <w:fldChar w:fldCharType="end"/>
      </w:r>
    </w:p>
    <w:p w14:paraId="66A2B318" w14:textId="7B40EE2F" w:rsidR="007545DE" w:rsidRDefault="007545DE">
      <w:pPr>
        <w:pStyle w:val="TOC3"/>
        <w:rPr>
          <w:rFonts w:asciiTheme="minorHAnsi" w:eastAsiaTheme="minorEastAsia" w:hAnsiTheme="minorHAnsi" w:cstheme="minorBidi"/>
          <w:noProof/>
          <w:sz w:val="22"/>
          <w:szCs w:val="22"/>
          <w:lang w:eastAsia="zh-CN"/>
        </w:rPr>
      </w:pPr>
      <w:r>
        <w:rPr>
          <w:noProof/>
        </w:rPr>
        <w:t>4.8.1 Functionality description</w:t>
      </w:r>
      <w:r>
        <w:rPr>
          <w:noProof/>
        </w:rPr>
        <w:tab/>
      </w:r>
      <w:r>
        <w:rPr>
          <w:noProof/>
        </w:rPr>
        <w:fldChar w:fldCharType="begin"/>
      </w:r>
      <w:r>
        <w:rPr>
          <w:noProof/>
        </w:rPr>
        <w:instrText xml:space="preserve"> PAGEREF _Toc12633388 \h </w:instrText>
      </w:r>
      <w:r>
        <w:rPr>
          <w:noProof/>
        </w:rPr>
      </w:r>
      <w:r>
        <w:rPr>
          <w:noProof/>
        </w:rPr>
        <w:fldChar w:fldCharType="separate"/>
      </w:r>
      <w:r>
        <w:rPr>
          <w:noProof/>
        </w:rPr>
        <w:t>4-17</w:t>
      </w:r>
      <w:r>
        <w:rPr>
          <w:noProof/>
        </w:rPr>
        <w:fldChar w:fldCharType="end"/>
      </w:r>
    </w:p>
    <w:p w14:paraId="0ABD9223" w14:textId="3303083A" w:rsidR="007545DE" w:rsidRDefault="007545DE">
      <w:pPr>
        <w:pStyle w:val="TOC3"/>
        <w:rPr>
          <w:rFonts w:asciiTheme="minorHAnsi" w:eastAsiaTheme="minorEastAsia" w:hAnsiTheme="minorHAnsi" w:cstheme="minorBidi"/>
          <w:noProof/>
          <w:sz w:val="22"/>
          <w:szCs w:val="22"/>
          <w:lang w:eastAsia="zh-CN"/>
        </w:rPr>
      </w:pPr>
      <w:r>
        <w:rPr>
          <w:noProof/>
        </w:rPr>
        <w:t>4.8.2 Function block diagram</w:t>
      </w:r>
      <w:r>
        <w:rPr>
          <w:noProof/>
        </w:rPr>
        <w:tab/>
      </w:r>
      <w:r>
        <w:rPr>
          <w:noProof/>
        </w:rPr>
        <w:fldChar w:fldCharType="begin"/>
      </w:r>
      <w:r>
        <w:rPr>
          <w:noProof/>
        </w:rPr>
        <w:instrText xml:space="preserve"> PAGEREF _Toc12633389 \h </w:instrText>
      </w:r>
      <w:r>
        <w:rPr>
          <w:noProof/>
        </w:rPr>
      </w:r>
      <w:r>
        <w:rPr>
          <w:noProof/>
        </w:rPr>
        <w:fldChar w:fldCharType="separate"/>
      </w:r>
      <w:r>
        <w:rPr>
          <w:noProof/>
        </w:rPr>
        <w:t>4-18</w:t>
      </w:r>
      <w:r>
        <w:rPr>
          <w:noProof/>
        </w:rPr>
        <w:fldChar w:fldCharType="end"/>
      </w:r>
    </w:p>
    <w:p w14:paraId="259C0A34" w14:textId="2421771E" w:rsidR="007545DE" w:rsidRDefault="007545DE">
      <w:pPr>
        <w:pStyle w:val="TOC3"/>
        <w:rPr>
          <w:rFonts w:asciiTheme="minorHAnsi" w:eastAsiaTheme="minorEastAsia" w:hAnsiTheme="minorHAnsi" w:cstheme="minorBidi"/>
          <w:noProof/>
          <w:sz w:val="22"/>
          <w:szCs w:val="22"/>
          <w:lang w:eastAsia="zh-CN"/>
        </w:rPr>
      </w:pPr>
      <w:r>
        <w:rPr>
          <w:noProof/>
        </w:rPr>
        <w:t>4.8.3 Algorithm flow chart</w:t>
      </w:r>
      <w:r>
        <w:rPr>
          <w:noProof/>
        </w:rPr>
        <w:tab/>
      </w:r>
      <w:r>
        <w:rPr>
          <w:noProof/>
        </w:rPr>
        <w:fldChar w:fldCharType="begin"/>
      </w:r>
      <w:r>
        <w:rPr>
          <w:noProof/>
        </w:rPr>
        <w:instrText xml:space="preserve"> PAGEREF _Toc12633390 \h </w:instrText>
      </w:r>
      <w:r>
        <w:rPr>
          <w:noProof/>
        </w:rPr>
      </w:r>
      <w:r>
        <w:rPr>
          <w:noProof/>
        </w:rPr>
        <w:fldChar w:fldCharType="separate"/>
      </w:r>
      <w:r>
        <w:rPr>
          <w:noProof/>
        </w:rPr>
        <w:t>4-19</w:t>
      </w:r>
      <w:r>
        <w:rPr>
          <w:noProof/>
        </w:rPr>
        <w:fldChar w:fldCharType="end"/>
      </w:r>
    </w:p>
    <w:p w14:paraId="6E403D49" w14:textId="0ADBADC7" w:rsidR="007545DE" w:rsidRDefault="007545DE">
      <w:pPr>
        <w:pStyle w:val="TOC3"/>
        <w:rPr>
          <w:rFonts w:asciiTheme="minorHAnsi" w:eastAsiaTheme="minorEastAsia" w:hAnsiTheme="minorHAnsi" w:cstheme="minorBidi"/>
          <w:noProof/>
          <w:sz w:val="22"/>
          <w:szCs w:val="22"/>
          <w:lang w:eastAsia="zh-CN"/>
        </w:rPr>
      </w:pPr>
      <w:r>
        <w:rPr>
          <w:noProof/>
        </w:rPr>
        <w:t>4.8.4 Function inputs and outputs</w:t>
      </w:r>
      <w:r>
        <w:rPr>
          <w:noProof/>
        </w:rPr>
        <w:tab/>
      </w:r>
      <w:r>
        <w:rPr>
          <w:noProof/>
        </w:rPr>
        <w:fldChar w:fldCharType="begin"/>
      </w:r>
      <w:r>
        <w:rPr>
          <w:noProof/>
        </w:rPr>
        <w:instrText xml:space="preserve"> PAGEREF _Toc12633391 \h </w:instrText>
      </w:r>
      <w:r>
        <w:rPr>
          <w:noProof/>
        </w:rPr>
      </w:r>
      <w:r>
        <w:rPr>
          <w:noProof/>
        </w:rPr>
        <w:fldChar w:fldCharType="separate"/>
      </w:r>
      <w:r>
        <w:rPr>
          <w:noProof/>
        </w:rPr>
        <w:t>4-20</w:t>
      </w:r>
      <w:r>
        <w:rPr>
          <w:noProof/>
        </w:rPr>
        <w:fldChar w:fldCharType="end"/>
      </w:r>
    </w:p>
    <w:p w14:paraId="317C15E7" w14:textId="1A8D9C15" w:rsidR="007545DE" w:rsidRDefault="007545DE">
      <w:pPr>
        <w:pStyle w:val="TOC2"/>
        <w:tabs>
          <w:tab w:val="left" w:pos="960"/>
        </w:tabs>
        <w:rPr>
          <w:rFonts w:asciiTheme="minorHAnsi" w:eastAsiaTheme="minorEastAsia" w:hAnsiTheme="minorHAnsi" w:cstheme="minorBidi"/>
          <w:b w:val="0"/>
          <w:noProof/>
          <w:sz w:val="22"/>
          <w:szCs w:val="22"/>
          <w:lang w:eastAsia="zh-CN"/>
        </w:rPr>
      </w:pPr>
      <w:r>
        <w:rPr>
          <w:noProof/>
        </w:rPr>
        <w:t>4.9</w:t>
      </w:r>
      <w:r>
        <w:rPr>
          <w:rFonts w:asciiTheme="minorHAnsi" w:eastAsiaTheme="minorEastAsia" w:hAnsiTheme="minorHAnsi" w:cstheme="minorBidi"/>
          <w:b w:val="0"/>
          <w:noProof/>
          <w:sz w:val="22"/>
          <w:szCs w:val="22"/>
          <w:lang w:eastAsia="zh-CN"/>
        </w:rPr>
        <w:tab/>
      </w:r>
      <w:r>
        <w:rPr>
          <w:noProof/>
        </w:rPr>
        <w:t>Black Start</w:t>
      </w:r>
      <w:r>
        <w:rPr>
          <w:noProof/>
        </w:rPr>
        <w:tab/>
      </w:r>
      <w:r>
        <w:rPr>
          <w:noProof/>
        </w:rPr>
        <w:fldChar w:fldCharType="begin"/>
      </w:r>
      <w:r>
        <w:rPr>
          <w:noProof/>
        </w:rPr>
        <w:instrText xml:space="preserve"> PAGEREF _Toc12633392 \h </w:instrText>
      </w:r>
      <w:r>
        <w:rPr>
          <w:noProof/>
        </w:rPr>
      </w:r>
      <w:r>
        <w:rPr>
          <w:noProof/>
        </w:rPr>
        <w:fldChar w:fldCharType="separate"/>
      </w:r>
      <w:r>
        <w:rPr>
          <w:noProof/>
        </w:rPr>
        <w:t>4-21</w:t>
      </w:r>
      <w:r>
        <w:rPr>
          <w:noProof/>
        </w:rPr>
        <w:fldChar w:fldCharType="end"/>
      </w:r>
    </w:p>
    <w:p w14:paraId="0061067B" w14:textId="2648B4B2" w:rsidR="007545DE" w:rsidRDefault="007545DE">
      <w:pPr>
        <w:pStyle w:val="TOC3"/>
        <w:rPr>
          <w:rFonts w:asciiTheme="minorHAnsi" w:eastAsiaTheme="minorEastAsia" w:hAnsiTheme="minorHAnsi" w:cstheme="minorBidi"/>
          <w:noProof/>
          <w:sz w:val="22"/>
          <w:szCs w:val="22"/>
          <w:lang w:eastAsia="zh-CN"/>
        </w:rPr>
      </w:pPr>
      <w:r>
        <w:rPr>
          <w:noProof/>
        </w:rPr>
        <w:t>4.9.1 Functionality description</w:t>
      </w:r>
      <w:r>
        <w:rPr>
          <w:noProof/>
        </w:rPr>
        <w:tab/>
      </w:r>
      <w:r>
        <w:rPr>
          <w:noProof/>
        </w:rPr>
        <w:fldChar w:fldCharType="begin"/>
      </w:r>
      <w:r>
        <w:rPr>
          <w:noProof/>
        </w:rPr>
        <w:instrText xml:space="preserve"> PAGEREF _Toc12633393 \h </w:instrText>
      </w:r>
      <w:r>
        <w:rPr>
          <w:noProof/>
        </w:rPr>
      </w:r>
      <w:r>
        <w:rPr>
          <w:noProof/>
        </w:rPr>
        <w:fldChar w:fldCharType="separate"/>
      </w:r>
      <w:r>
        <w:rPr>
          <w:noProof/>
        </w:rPr>
        <w:t>4-21</w:t>
      </w:r>
      <w:r>
        <w:rPr>
          <w:noProof/>
        </w:rPr>
        <w:fldChar w:fldCharType="end"/>
      </w:r>
    </w:p>
    <w:p w14:paraId="25423BB5" w14:textId="570B0526" w:rsidR="007545DE" w:rsidRDefault="007545DE">
      <w:pPr>
        <w:pStyle w:val="TOC3"/>
        <w:rPr>
          <w:rFonts w:asciiTheme="minorHAnsi" w:eastAsiaTheme="minorEastAsia" w:hAnsiTheme="minorHAnsi" w:cstheme="minorBidi"/>
          <w:noProof/>
          <w:sz w:val="22"/>
          <w:szCs w:val="22"/>
          <w:lang w:eastAsia="zh-CN"/>
        </w:rPr>
      </w:pPr>
      <w:r>
        <w:rPr>
          <w:noProof/>
        </w:rPr>
        <w:t>4.9.2 Function Block diagram</w:t>
      </w:r>
      <w:r>
        <w:rPr>
          <w:noProof/>
        </w:rPr>
        <w:tab/>
      </w:r>
      <w:r>
        <w:rPr>
          <w:noProof/>
        </w:rPr>
        <w:fldChar w:fldCharType="begin"/>
      </w:r>
      <w:r>
        <w:rPr>
          <w:noProof/>
        </w:rPr>
        <w:instrText xml:space="preserve"> PAGEREF _Toc12633394 \h </w:instrText>
      </w:r>
      <w:r>
        <w:rPr>
          <w:noProof/>
        </w:rPr>
      </w:r>
      <w:r>
        <w:rPr>
          <w:noProof/>
        </w:rPr>
        <w:fldChar w:fldCharType="separate"/>
      </w:r>
      <w:r>
        <w:rPr>
          <w:noProof/>
        </w:rPr>
        <w:t>4-21</w:t>
      </w:r>
      <w:r>
        <w:rPr>
          <w:noProof/>
        </w:rPr>
        <w:fldChar w:fldCharType="end"/>
      </w:r>
    </w:p>
    <w:p w14:paraId="78F949DF" w14:textId="217EE262" w:rsidR="007545DE" w:rsidRDefault="007545DE">
      <w:pPr>
        <w:pStyle w:val="TOC3"/>
        <w:rPr>
          <w:rFonts w:asciiTheme="minorHAnsi" w:eastAsiaTheme="minorEastAsia" w:hAnsiTheme="minorHAnsi" w:cstheme="minorBidi"/>
          <w:noProof/>
          <w:sz w:val="22"/>
          <w:szCs w:val="22"/>
          <w:lang w:eastAsia="zh-CN"/>
        </w:rPr>
      </w:pPr>
      <w:r>
        <w:rPr>
          <w:noProof/>
        </w:rPr>
        <w:t>4.9.3 Algorithm flow chart</w:t>
      </w:r>
      <w:r>
        <w:rPr>
          <w:noProof/>
        </w:rPr>
        <w:tab/>
      </w:r>
      <w:r>
        <w:rPr>
          <w:noProof/>
        </w:rPr>
        <w:fldChar w:fldCharType="begin"/>
      </w:r>
      <w:r>
        <w:rPr>
          <w:noProof/>
        </w:rPr>
        <w:instrText xml:space="preserve"> PAGEREF _Toc12633395 \h </w:instrText>
      </w:r>
      <w:r>
        <w:rPr>
          <w:noProof/>
        </w:rPr>
      </w:r>
      <w:r>
        <w:rPr>
          <w:noProof/>
        </w:rPr>
        <w:fldChar w:fldCharType="separate"/>
      </w:r>
      <w:r>
        <w:rPr>
          <w:noProof/>
        </w:rPr>
        <w:t>4-22</w:t>
      </w:r>
      <w:r>
        <w:rPr>
          <w:noProof/>
        </w:rPr>
        <w:fldChar w:fldCharType="end"/>
      </w:r>
    </w:p>
    <w:p w14:paraId="0E93E44E" w14:textId="78B64B4E" w:rsidR="007545DE" w:rsidRDefault="007545DE">
      <w:pPr>
        <w:pStyle w:val="TOC3"/>
        <w:rPr>
          <w:rFonts w:asciiTheme="minorHAnsi" w:eastAsiaTheme="minorEastAsia" w:hAnsiTheme="minorHAnsi" w:cstheme="minorBidi"/>
          <w:noProof/>
          <w:sz w:val="22"/>
          <w:szCs w:val="22"/>
          <w:lang w:eastAsia="zh-CN"/>
        </w:rPr>
      </w:pPr>
      <w:r>
        <w:rPr>
          <w:noProof/>
        </w:rPr>
        <w:t>4.9.4 Function inputs and outputs</w:t>
      </w:r>
      <w:r>
        <w:rPr>
          <w:noProof/>
        </w:rPr>
        <w:tab/>
      </w:r>
      <w:r>
        <w:rPr>
          <w:noProof/>
        </w:rPr>
        <w:fldChar w:fldCharType="begin"/>
      </w:r>
      <w:r>
        <w:rPr>
          <w:noProof/>
        </w:rPr>
        <w:instrText xml:space="preserve"> PAGEREF _Toc12633396 \h </w:instrText>
      </w:r>
      <w:r>
        <w:rPr>
          <w:noProof/>
        </w:rPr>
      </w:r>
      <w:r>
        <w:rPr>
          <w:noProof/>
        </w:rPr>
        <w:fldChar w:fldCharType="separate"/>
      </w:r>
      <w:r>
        <w:rPr>
          <w:noProof/>
        </w:rPr>
        <w:t>4-22</w:t>
      </w:r>
      <w:r>
        <w:rPr>
          <w:noProof/>
        </w:rPr>
        <w:fldChar w:fldCharType="end"/>
      </w:r>
    </w:p>
    <w:p w14:paraId="5AAA3437" w14:textId="40EAA984" w:rsidR="007545DE" w:rsidRDefault="007545DE">
      <w:pPr>
        <w:pStyle w:val="TOC2"/>
        <w:tabs>
          <w:tab w:val="left" w:pos="960"/>
        </w:tabs>
        <w:rPr>
          <w:rFonts w:asciiTheme="minorHAnsi" w:eastAsiaTheme="minorEastAsia" w:hAnsiTheme="minorHAnsi" w:cstheme="minorBidi"/>
          <w:b w:val="0"/>
          <w:noProof/>
          <w:sz w:val="22"/>
          <w:szCs w:val="22"/>
          <w:lang w:eastAsia="zh-CN"/>
        </w:rPr>
      </w:pPr>
      <w:r>
        <w:rPr>
          <w:noProof/>
        </w:rPr>
        <w:t>4.10</w:t>
      </w:r>
      <w:r>
        <w:rPr>
          <w:rFonts w:asciiTheme="minorHAnsi" w:eastAsiaTheme="minorEastAsia" w:hAnsiTheme="minorHAnsi" w:cstheme="minorBidi"/>
          <w:b w:val="0"/>
          <w:noProof/>
          <w:sz w:val="22"/>
          <w:szCs w:val="22"/>
          <w:lang w:eastAsia="zh-CN"/>
        </w:rPr>
        <w:tab/>
      </w:r>
      <w:r>
        <w:rPr>
          <w:noProof/>
        </w:rPr>
        <w:t>Planned/Unplanned Islanding</w:t>
      </w:r>
      <w:r>
        <w:rPr>
          <w:noProof/>
        </w:rPr>
        <w:tab/>
      </w:r>
      <w:r>
        <w:rPr>
          <w:noProof/>
        </w:rPr>
        <w:fldChar w:fldCharType="begin"/>
      </w:r>
      <w:r>
        <w:rPr>
          <w:noProof/>
        </w:rPr>
        <w:instrText xml:space="preserve"> PAGEREF _Toc12633397 \h </w:instrText>
      </w:r>
      <w:r>
        <w:rPr>
          <w:noProof/>
        </w:rPr>
      </w:r>
      <w:r>
        <w:rPr>
          <w:noProof/>
        </w:rPr>
        <w:fldChar w:fldCharType="separate"/>
      </w:r>
      <w:r>
        <w:rPr>
          <w:noProof/>
        </w:rPr>
        <w:t>4-23</w:t>
      </w:r>
      <w:r>
        <w:rPr>
          <w:noProof/>
        </w:rPr>
        <w:fldChar w:fldCharType="end"/>
      </w:r>
    </w:p>
    <w:p w14:paraId="4EA1FE71" w14:textId="13C5FDC4" w:rsidR="007545DE" w:rsidRDefault="007545DE">
      <w:pPr>
        <w:pStyle w:val="TOC3"/>
        <w:rPr>
          <w:rFonts w:asciiTheme="minorHAnsi" w:eastAsiaTheme="minorEastAsia" w:hAnsiTheme="minorHAnsi" w:cstheme="minorBidi"/>
          <w:noProof/>
          <w:sz w:val="22"/>
          <w:szCs w:val="22"/>
          <w:lang w:eastAsia="zh-CN"/>
        </w:rPr>
      </w:pPr>
      <w:r>
        <w:rPr>
          <w:noProof/>
        </w:rPr>
        <w:t>4.10.1 Functionality description</w:t>
      </w:r>
      <w:r>
        <w:rPr>
          <w:noProof/>
        </w:rPr>
        <w:tab/>
      </w:r>
      <w:r>
        <w:rPr>
          <w:noProof/>
        </w:rPr>
        <w:fldChar w:fldCharType="begin"/>
      </w:r>
      <w:r>
        <w:rPr>
          <w:noProof/>
        </w:rPr>
        <w:instrText xml:space="preserve"> PAGEREF _Toc12633398 \h </w:instrText>
      </w:r>
      <w:r>
        <w:rPr>
          <w:noProof/>
        </w:rPr>
      </w:r>
      <w:r>
        <w:rPr>
          <w:noProof/>
        </w:rPr>
        <w:fldChar w:fldCharType="separate"/>
      </w:r>
      <w:r>
        <w:rPr>
          <w:noProof/>
        </w:rPr>
        <w:t>4-23</w:t>
      </w:r>
      <w:r>
        <w:rPr>
          <w:noProof/>
        </w:rPr>
        <w:fldChar w:fldCharType="end"/>
      </w:r>
    </w:p>
    <w:p w14:paraId="37AB146F" w14:textId="4E5FAFF2" w:rsidR="007545DE" w:rsidRDefault="007545DE">
      <w:pPr>
        <w:pStyle w:val="TOC3"/>
        <w:rPr>
          <w:rFonts w:asciiTheme="minorHAnsi" w:eastAsiaTheme="minorEastAsia" w:hAnsiTheme="minorHAnsi" w:cstheme="minorBidi"/>
          <w:noProof/>
          <w:sz w:val="22"/>
          <w:szCs w:val="22"/>
          <w:lang w:eastAsia="zh-CN"/>
        </w:rPr>
      </w:pPr>
      <w:r>
        <w:rPr>
          <w:noProof/>
        </w:rPr>
        <w:t>4.10.2 Function block diagram</w:t>
      </w:r>
      <w:r>
        <w:rPr>
          <w:noProof/>
        </w:rPr>
        <w:tab/>
      </w:r>
      <w:r>
        <w:rPr>
          <w:noProof/>
        </w:rPr>
        <w:fldChar w:fldCharType="begin"/>
      </w:r>
      <w:r>
        <w:rPr>
          <w:noProof/>
        </w:rPr>
        <w:instrText xml:space="preserve"> PAGEREF _Toc12633399 \h </w:instrText>
      </w:r>
      <w:r>
        <w:rPr>
          <w:noProof/>
        </w:rPr>
      </w:r>
      <w:r>
        <w:rPr>
          <w:noProof/>
        </w:rPr>
        <w:fldChar w:fldCharType="separate"/>
      </w:r>
      <w:r>
        <w:rPr>
          <w:noProof/>
        </w:rPr>
        <w:t>4-23</w:t>
      </w:r>
      <w:r>
        <w:rPr>
          <w:noProof/>
        </w:rPr>
        <w:fldChar w:fldCharType="end"/>
      </w:r>
    </w:p>
    <w:p w14:paraId="393BC8EE" w14:textId="70300B9F" w:rsidR="007545DE" w:rsidRDefault="007545DE">
      <w:pPr>
        <w:pStyle w:val="TOC3"/>
        <w:rPr>
          <w:rFonts w:asciiTheme="minorHAnsi" w:eastAsiaTheme="minorEastAsia" w:hAnsiTheme="minorHAnsi" w:cstheme="minorBidi"/>
          <w:noProof/>
          <w:sz w:val="22"/>
          <w:szCs w:val="22"/>
          <w:lang w:eastAsia="zh-CN"/>
        </w:rPr>
      </w:pPr>
      <w:r>
        <w:rPr>
          <w:noProof/>
        </w:rPr>
        <w:t>4.10.3 Algorithm flow chart</w:t>
      </w:r>
      <w:r>
        <w:rPr>
          <w:noProof/>
        </w:rPr>
        <w:tab/>
      </w:r>
      <w:r>
        <w:rPr>
          <w:noProof/>
        </w:rPr>
        <w:fldChar w:fldCharType="begin"/>
      </w:r>
      <w:r>
        <w:rPr>
          <w:noProof/>
        </w:rPr>
        <w:instrText xml:space="preserve"> PAGEREF _Toc12633400 \h </w:instrText>
      </w:r>
      <w:r>
        <w:rPr>
          <w:noProof/>
        </w:rPr>
      </w:r>
      <w:r>
        <w:rPr>
          <w:noProof/>
        </w:rPr>
        <w:fldChar w:fldCharType="separate"/>
      </w:r>
      <w:r>
        <w:rPr>
          <w:noProof/>
        </w:rPr>
        <w:t>4-24</w:t>
      </w:r>
      <w:r>
        <w:rPr>
          <w:noProof/>
        </w:rPr>
        <w:fldChar w:fldCharType="end"/>
      </w:r>
    </w:p>
    <w:p w14:paraId="45982DCC" w14:textId="65EBB215" w:rsidR="007545DE" w:rsidRDefault="007545DE">
      <w:pPr>
        <w:pStyle w:val="TOC3"/>
        <w:rPr>
          <w:rFonts w:asciiTheme="minorHAnsi" w:eastAsiaTheme="minorEastAsia" w:hAnsiTheme="minorHAnsi" w:cstheme="minorBidi"/>
          <w:noProof/>
          <w:sz w:val="22"/>
          <w:szCs w:val="22"/>
          <w:lang w:eastAsia="zh-CN"/>
        </w:rPr>
      </w:pPr>
      <w:r>
        <w:rPr>
          <w:noProof/>
        </w:rPr>
        <w:t>4.10.4 Function inputs and outputs</w:t>
      </w:r>
      <w:r>
        <w:rPr>
          <w:noProof/>
        </w:rPr>
        <w:tab/>
      </w:r>
      <w:r>
        <w:rPr>
          <w:noProof/>
        </w:rPr>
        <w:fldChar w:fldCharType="begin"/>
      </w:r>
      <w:r>
        <w:rPr>
          <w:noProof/>
        </w:rPr>
        <w:instrText xml:space="preserve"> PAGEREF _Toc12633401 \h </w:instrText>
      </w:r>
      <w:r>
        <w:rPr>
          <w:noProof/>
        </w:rPr>
      </w:r>
      <w:r>
        <w:rPr>
          <w:noProof/>
        </w:rPr>
        <w:fldChar w:fldCharType="separate"/>
      </w:r>
      <w:r>
        <w:rPr>
          <w:noProof/>
        </w:rPr>
        <w:t>4-25</w:t>
      </w:r>
      <w:r>
        <w:rPr>
          <w:noProof/>
        </w:rPr>
        <w:fldChar w:fldCharType="end"/>
      </w:r>
    </w:p>
    <w:p w14:paraId="7A21D50E" w14:textId="276581F1" w:rsidR="007545DE" w:rsidRDefault="007545DE">
      <w:pPr>
        <w:pStyle w:val="TOC2"/>
        <w:tabs>
          <w:tab w:val="left" w:pos="960"/>
        </w:tabs>
        <w:rPr>
          <w:rFonts w:asciiTheme="minorHAnsi" w:eastAsiaTheme="minorEastAsia" w:hAnsiTheme="minorHAnsi" w:cstheme="minorBidi"/>
          <w:b w:val="0"/>
          <w:noProof/>
          <w:sz w:val="22"/>
          <w:szCs w:val="22"/>
          <w:lang w:eastAsia="zh-CN"/>
        </w:rPr>
      </w:pPr>
      <w:r>
        <w:rPr>
          <w:noProof/>
        </w:rPr>
        <w:t>4.11</w:t>
      </w:r>
      <w:r>
        <w:rPr>
          <w:rFonts w:asciiTheme="minorHAnsi" w:eastAsiaTheme="minorEastAsia" w:hAnsiTheme="minorHAnsi" w:cstheme="minorBidi"/>
          <w:b w:val="0"/>
          <w:noProof/>
          <w:sz w:val="22"/>
          <w:szCs w:val="22"/>
          <w:lang w:eastAsia="zh-CN"/>
        </w:rPr>
        <w:tab/>
      </w:r>
      <w:r>
        <w:rPr>
          <w:noProof/>
        </w:rPr>
        <w:t>Fault and abnormal state control</w:t>
      </w:r>
      <w:r>
        <w:rPr>
          <w:noProof/>
        </w:rPr>
        <w:tab/>
      </w:r>
      <w:r>
        <w:rPr>
          <w:noProof/>
        </w:rPr>
        <w:fldChar w:fldCharType="begin"/>
      </w:r>
      <w:r>
        <w:rPr>
          <w:noProof/>
        </w:rPr>
        <w:instrText xml:space="preserve"> PAGEREF _Toc12633402 \h </w:instrText>
      </w:r>
      <w:r>
        <w:rPr>
          <w:noProof/>
        </w:rPr>
      </w:r>
      <w:r>
        <w:rPr>
          <w:noProof/>
        </w:rPr>
        <w:fldChar w:fldCharType="separate"/>
      </w:r>
      <w:r>
        <w:rPr>
          <w:noProof/>
        </w:rPr>
        <w:t>4-26</w:t>
      </w:r>
      <w:r>
        <w:rPr>
          <w:noProof/>
        </w:rPr>
        <w:fldChar w:fldCharType="end"/>
      </w:r>
    </w:p>
    <w:p w14:paraId="7EF77424" w14:textId="1B86A379" w:rsidR="007545DE" w:rsidRDefault="007545DE">
      <w:pPr>
        <w:pStyle w:val="TOC2"/>
        <w:tabs>
          <w:tab w:val="left" w:pos="960"/>
        </w:tabs>
        <w:rPr>
          <w:rFonts w:asciiTheme="minorHAnsi" w:eastAsiaTheme="minorEastAsia" w:hAnsiTheme="minorHAnsi" w:cstheme="minorBidi"/>
          <w:b w:val="0"/>
          <w:noProof/>
          <w:sz w:val="22"/>
          <w:szCs w:val="22"/>
          <w:lang w:eastAsia="zh-CN"/>
        </w:rPr>
      </w:pPr>
      <w:r>
        <w:rPr>
          <w:noProof/>
        </w:rPr>
        <w:t>4.12</w:t>
      </w:r>
      <w:r>
        <w:rPr>
          <w:rFonts w:asciiTheme="minorHAnsi" w:eastAsiaTheme="minorEastAsia" w:hAnsiTheme="minorHAnsi" w:cstheme="minorBidi"/>
          <w:b w:val="0"/>
          <w:noProof/>
          <w:sz w:val="22"/>
          <w:szCs w:val="22"/>
          <w:lang w:eastAsia="zh-CN"/>
        </w:rPr>
        <w:tab/>
      </w:r>
      <w:r>
        <w:rPr>
          <w:noProof/>
        </w:rPr>
        <w:t>Resynchronization</w:t>
      </w:r>
      <w:r>
        <w:rPr>
          <w:noProof/>
        </w:rPr>
        <w:tab/>
      </w:r>
      <w:r>
        <w:rPr>
          <w:noProof/>
        </w:rPr>
        <w:fldChar w:fldCharType="begin"/>
      </w:r>
      <w:r>
        <w:rPr>
          <w:noProof/>
        </w:rPr>
        <w:instrText xml:space="preserve"> PAGEREF _Toc12633403 \h </w:instrText>
      </w:r>
      <w:r>
        <w:rPr>
          <w:noProof/>
        </w:rPr>
      </w:r>
      <w:r>
        <w:rPr>
          <w:noProof/>
        </w:rPr>
        <w:fldChar w:fldCharType="separate"/>
      </w:r>
      <w:r>
        <w:rPr>
          <w:noProof/>
        </w:rPr>
        <w:t>4-27</w:t>
      </w:r>
      <w:r>
        <w:rPr>
          <w:noProof/>
        </w:rPr>
        <w:fldChar w:fldCharType="end"/>
      </w:r>
    </w:p>
    <w:p w14:paraId="762F853B" w14:textId="0C3DC676" w:rsidR="007545DE" w:rsidRDefault="007545DE">
      <w:pPr>
        <w:pStyle w:val="TOC2"/>
        <w:tabs>
          <w:tab w:val="left" w:pos="960"/>
        </w:tabs>
        <w:rPr>
          <w:rFonts w:asciiTheme="minorHAnsi" w:eastAsiaTheme="minorEastAsia" w:hAnsiTheme="minorHAnsi" w:cstheme="minorBidi"/>
          <w:b w:val="0"/>
          <w:noProof/>
          <w:sz w:val="22"/>
          <w:szCs w:val="22"/>
          <w:lang w:eastAsia="zh-CN"/>
        </w:rPr>
      </w:pPr>
      <w:r>
        <w:rPr>
          <w:noProof/>
        </w:rPr>
        <w:t>4.13</w:t>
      </w:r>
      <w:r>
        <w:rPr>
          <w:rFonts w:asciiTheme="minorHAnsi" w:eastAsiaTheme="minorEastAsia" w:hAnsiTheme="minorHAnsi" w:cstheme="minorBidi"/>
          <w:b w:val="0"/>
          <w:noProof/>
          <w:sz w:val="22"/>
          <w:szCs w:val="22"/>
          <w:lang w:eastAsia="zh-CN"/>
        </w:rPr>
        <w:tab/>
      </w:r>
      <w:r>
        <w:rPr>
          <w:noProof/>
        </w:rPr>
        <w:t>Topology Identification</w:t>
      </w:r>
      <w:r>
        <w:rPr>
          <w:noProof/>
        </w:rPr>
        <w:tab/>
      </w:r>
      <w:r>
        <w:rPr>
          <w:noProof/>
        </w:rPr>
        <w:fldChar w:fldCharType="begin"/>
      </w:r>
      <w:r>
        <w:rPr>
          <w:noProof/>
        </w:rPr>
        <w:instrText xml:space="preserve"> PAGEREF _Toc12633404 \h </w:instrText>
      </w:r>
      <w:r>
        <w:rPr>
          <w:noProof/>
        </w:rPr>
      </w:r>
      <w:r>
        <w:rPr>
          <w:noProof/>
        </w:rPr>
        <w:fldChar w:fldCharType="separate"/>
      </w:r>
      <w:r>
        <w:rPr>
          <w:noProof/>
        </w:rPr>
        <w:t>4-28</w:t>
      </w:r>
      <w:r>
        <w:rPr>
          <w:noProof/>
        </w:rPr>
        <w:fldChar w:fldCharType="end"/>
      </w:r>
    </w:p>
    <w:p w14:paraId="181727E4" w14:textId="5ABE7E08" w:rsidR="007545DE" w:rsidRDefault="007545DE">
      <w:pPr>
        <w:pStyle w:val="TOC2"/>
        <w:tabs>
          <w:tab w:val="left" w:pos="960"/>
        </w:tabs>
        <w:rPr>
          <w:rFonts w:asciiTheme="minorHAnsi" w:eastAsiaTheme="minorEastAsia" w:hAnsiTheme="minorHAnsi" w:cstheme="minorBidi"/>
          <w:b w:val="0"/>
          <w:noProof/>
          <w:sz w:val="22"/>
          <w:szCs w:val="22"/>
          <w:lang w:eastAsia="zh-CN"/>
        </w:rPr>
      </w:pPr>
      <w:r>
        <w:rPr>
          <w:noProof/>
        </w:rPr>
        <w:t>4.14</w:t>
      </w:r>
      <w:r>
        <w:rPr>
          <w:rFonts w:asciiTheme="minorHAnsi" w:eastAsiaTheme="minorEastAsia" w:hAnsiTheme="minorHAnsi" w:cstheme="minorBidi"/>
          <w:b w:val="0"/>
          <w:noProof/>
          <w:sz w:val="22"/>
          <w:szCs w:val="22"/>
          <w:lang w:eastAsia="zh-CN"/>
        </w:rPr>
        <w:tab/>
      </w:r>
      <w:r>
        <w:rPr>
          <w:noProof/>
        </w:rPr>
        <w:t>Islanded state control</w:t>
      </w:r>
      <w:r>
        <w:rPr>
          <w:noProof/>
        </w:rPr>
        <w:tab/>
      </w:r>
      <w:r>
        <w:rPr>
          <w:noProof/>
        </w:rPr>
        <w:fldChar w:fldCharType="begin"/>
      </w:r>
      <w:r>
        <w:rPr>
          <w:noProof/>
        </w:rPr>
        <w:instrText xml:space="preserve"> PAGEREF _Toc12633405 \h </w:instrText>
      </w:r>
      <w:r>
        <w:rPr>
          <w:noProof/>
        </w:rPr>
      </w:r>
      <w:r>
        <w:rPr>
          <w:noProof/>
        </w:rPr>
        <w:fldChar w:fldCharType="separate"/>
      </w:r>
      <w:r>
        <w:rPr>
          <w:noProof/>
        </w:rPr>
        <w:t>4-29</w:t>
      </w:r>
      <w:r>
        <w:rPr>
          <w:noProof/>
        </w:rPr>
        <w:fldChar w:fldCharType="end"/>
      </w:r>
    </w:p>
    <w:p w14:paraId="4B620841" w14:textId="67CF5F1A" w:rsidR="007545DE" w:rsidRDefault="007545DE">
      <w:pPr>
        <w:pStyle w:val="TOC1"/>
        <w:tabs>
          <w:tab w:val="left" w:pos="720"/>
        </w:tabs>
        <w:rPr>
          <w:rFonts w:asciiTheme="minorHAnsi" w:eastAsiaTheme="minorEastAsia" w:hAnsiTheme="minorHAnsi" w:cstheme="minorBidi"/>
          <w:b w:val="0"/>
          <w:i w:val="0"/>
          <w:noProof/>
          <w:sz w:val="22"/>
          <w:szCs w:val="22"/>
          <w:lang w:eastAsia="zh-CN"/>
        </w:rPr>
      </w:pPr>
      <w:r>
        <w:rPr>
          <w:noProof/>
        </w:rPr>
        <w:t xml:space="preserve">5. </w:t>
      </w:r>
      <w:r>
        <w:rPr>
          <w:rFonts w:asciiTheme="minorHAnsi" w:eastAsiaTheme="minorEastAsia" w:hAnsiTheme="minorHAnsi" w:cstheme="minorBidi"/>
          <w:b w:val="0"/>
          <w:i w:val="0"/>
          <w:noProof/>
          <w:sz w:val="22"/>
          <w:szCs w:val="22"/>
          <w:lang w:eastAsia="zh-CN"/>
        </w:rPr>
        <w:tab/>
      </w:r>
      <w:r>
        <w:rPr>
          <w:noProof/>
        </w:rPr>
        <w:t>MICROGRID LOCAL CONTROLLER</w:t>
      </w:r>
      <w:r>
        <w:rPr>
          <w:noProof/>
        </w:rPr>
        <w:tab/>
      </w:r>
      <w:r>
        <w:rPr>
          <w:noProof/>
        </w:rPr>
        <w:fldChar w:fldCharType="begin"/>
      </w:r>
      <w:r>
        <w:rPr>
          <w:noProof/>
        </w:rPr>
        <w:instrText xml:space="preserve"> PAGEREF _Toc12633406 \h </w:instrText>
      </w:r>
      <w:r>
        <w:rPr>
          <w:noProof/>
        </w:rPr>
      </w:r>
      <w:r>
        <w:rPr>
          <w:noProof/>
        </w:rPr>
        <w:fldChar w:fldCharType="separate"/>
      </w:r>
      <w:r>
        <w:rPr>
          <w:noProof/>
        </w:rPr>
        <w:t>4-32</w:t>
      </w:r>
      <w:r>
        <w:rPr>
          <w:noProof/>
        </w:rPr>
        <w:fldChar w:fldCharType="end"/>
      </w:r>
    </w:p>
    <w:p w14:paraId="0AE388D2" w14:textId="0E82DC7E" w:rsidR="007545DE" w:rsidRDefault="007545DE">
      <w:pPr>
        <w:pStyle w:val="TOC2"/>
        <w:tabs>
          <w:tab w:val="left" w:pos="960"/>
        </w:tabs>
        <w:rPr>
          <w:rFonts w:asciiTheme="minorHAnsi" w:eastAsiaTheme="minorEastAsia" w:hAnsiTheme="minorHAnsi" w:cstheme="minorBidi"/>
          <w:b w:val="0"/>
          <w:noProof/>
          <w:sz w:val="22"/>
          <w:szCs w:val="22"/>
          <w:lang w:eastAsia="zh-CN"/>
        </w:rPr>
      </w:pPr>
      <w:r>
        <w:rPr>
          <w:noProof/>
        </w:rPr>
        <w:t>5.1</w:t>
      </w:r>
      <w:r>
        <w:rPr>
          <w:rFonts w:asciiTheme="minorHAnsi" w:eastAsiaTheme="minorEastAsia" w:hAnsiTheme="minorHAnsi" w:cstheme="minorBidi"/>
          <w:b w:val="0"/>
          <w:noProof/>
          <w:sz w:val="22"/>
          <w:szCs w:val="22"/>
          <w:lang w:eastAsia="zh-CN"/>
        </w:rPr>
        <w:tab/>
      </w:r>
      <w:r>
        <w:rPr>
          <w:noProof/>
        </w:rPr>
        <w:t>Active power control</w:t>
      </w:r>
      <w:r>
        <w:rPr>
          <w:noProof/>
        </w:rPr>
        <w:tab/>
      </w:r>
      <w:r>
        <w:rPr>
          <w:noProof/>
        </w:rPr>
        <w:fldChar w:fldCharType="begin"/>
      </w:r>
      <w:r>
        <w:rPr>
          <w:noProof/>
        </w:rPr>
        <w:instrText xml:space="preserve"> PAGEREF _Toc12633407 \h </w:instrText>
      </w:r>
      <w:r>
        <w:rPr>
          <w:noProof/>
        </w:rPr>
      </w:r>
      <w:r>
        <w:rPr>
          <w:noProof/>
        </w:rPr>
        <w:fldChar w:fldCharType="separate"/>
      </w:r>
      <w:r>
        <w:rPr>
          <w:noProof/>
        </w:rPr>
        <w:t>4-32</w:t>
      </w:r>
      <w:r>
        <w:rPr>
          <w:noProof/>
        </w:rPr>
        <w:fldChar w:fldCharType="end"/>
      </w:r>
    </w:p>
    <w:p w14:paraId="5604A6A5" w14:textId="7F355161" w:rsidR="007545DE" w:rsidRDefault="007545DE">
      <w:pPr>
        <w:pStyle w:val="TOC3"/>
        <w:rPr>
          <w:rFonts w:asciiTheme="minorHAnsi" w:eastAsiaTheme="minorEastAsia" w:hAnsiTheme="minorHAnsi" w:cstheme="minorBidi"/>
          <w:noProof/>
          <w:sz w:val="22"/>
          <w:szCs w:val="22"/>
          <w:lang w:eastAsia="zh-CN"/>
        </w:rPr>
      </w:pPr>
      <w:r>
        <w:rPr>
          <w:noProof/>
        </w:rPr>
        <w:t>5.1.1 Functionality description</w:t>
      </w:r>
      <w:r>
        <w:rPr>
          <w:noProof/>
        </w:rPr>
        <w:tab/>
      </w:r>
      <w:r>
        <w:rPr>
          <w:noProof/>
        </w:rPr>
        <w:fldChar w:fldCharType="begin"/>
      </w:r>
      <w:r>
        <w:rPr>
          <w:noProof/>
        </w:rPr>
        <w:instrText xml:space="preserve"> PAGEREF _Toc12633408 \h </w:instrText>
      </w:r>
      <w:r>
        <w:rPr>
          <w:noProof/>
        </w:rPr>
      </w:r>
      <w:r>
        <w:rPr>
          <w:noProof/>
        </w:rPr>
        <w:fldChar w:fldCharType="separate"/>
      </w:r>
      <w:r>
        <w:rPr>
          <w:noProof/>
        </w:rPr>
        <w:t>4-32</w:t>
      </w:r>
      <w:r>
        <w:rPr>
          <w:noProof/>
        </w:rPr>
        <w:fldChar w:fldCharType="end"/>
      </w:r>
    </w:p>
    <w:p w14:paraId="0B79F74A" w14:textId="3951F9CC" w:rsidR="007545DE" w:rsidRDefault="007545DE">
      <w:pPr>
        <w:pStyle w:val="TOC3"/>
        <w:rPr>
          <w:rFonts w:asciiTheme="minorHAnsi" w:eastAsiaTheme="minorEastAsia" w:hAnsiTheme="minorHAnsi" w:cstheme="minorBidi"/>
          <w:noProof/>
          <w:sz w:val="22"/>
          <w:szCs w:val="22"/>
          <w:lang w:eastAsia="zh-CN"/>
        </w:rPr>
      </w:pPr>
      <w:r>
        <w:rPr>
          <w:noProof/>
        </w:rPr>
        <w:t>5.1.2 Function Block diagram</w:t>
      </w:r>
      <w:r>
        <w:rPr>
          <w:noProof/>
        </w:rPr>
        <w:tab/>
      </w:r>
      <w:r>
        <w:rPr>
          <w:noProof/>
        </w:rPr>
        <w:fldChar w:fldCharType="begin"/>
      </w:r>
      <w:r>
        <w:rPr>
          <w:noProof/>
        </w:rPr>
        <w:instrText xml:space="preserve"> PAGEREF _Toc12633409 \h </w:instrText>
      </w:r>
      <w:r>
        <w:rPr>
          <w:noProof/>
        </w:rPr>
      </w:r>
      <w:r>
        <w:rPr>
          <w:noProof/>
        </w:rPr>
        <w:fldChar w:fldCharType="separate"/>
      </w:r>
      <w:r>
        <w:rPr>
          <w:noProof/>
        </w:rPr>
        <w:t>4-32</w:t>
      </w:r>
      <w:r>
        <w:rPr>
          <w:noProof/>
        </w:rPr>
        <w:fldChar w:fldCharType="end"/>
      </w:r>
    </w:p>
    <w:p w14:paraId="61108236" w14:textId="4E15C39F" w:rsidR="007545DE" w:rsidRDefault="007545DE">
      <w:pPr>
        <w:pStyle w:val="TOC3"/>
        <w:rPr>
          <w:rFonts w:asciiTheme="minorHAnsi" w:eastAsiaTheme="minorEastAsia" w:hAnsiTheme="minorHAnsi" w:cstheme="minorBidi"/>
          <w:noProof/>
          <w:sz w:val="22"/>
          <w:szCs w:val="22"/>
          <w:lang w:eastAsia="zh-CN"/>
        </w:rPr>
      </w:pPr>
      <w:r>
        <w:rPr>
          <w:noProof/>
        </w:rPr>
        <w:t>5.1.3 Algorithm flow chart</w:t>
      </w:r>
      <w:r>
        <w:rPr>
          <w:noProof/>
        </w:rPr>
        <w:tab/>
      </w:r>
      <w:r>
        <w:rPr>
          <w:noProof/>
        </w:rPr>
        <w:fldChar w:fldCharType="begin"/>
      </w:r>
      <w:r>
        <w:rPr>
          <w:noProof/>
        </w:rPr>
        <w:instrText xml:space="preserve"> PAGEREF _Toc12633410 \h </w:instrText>
      </w:r>
      <w:r>
        <w:rPr>
          <w:noProof/>
        </w:rPr>
      </w:r>
      <w:r>
        <w:rPr>
          <w:noProof/>
        </w:rPr>
        <w:fldChar w:fldCharType="separate"/>
      </w:r>
      <w:r>
        <w:rPr>
          <w:noProof/>
        </w:rPr>
        <w:t>4-33</w:t>
      </w:r>
      <w:r>
        <w:rPr>
          <w:noProof/>
        </w:rPr>
        <w:fldChar w:fldCharType="end"/>
      </w:r>
    </w:p>
    <w:p w14:paraId="51603186" w14:textId="734C5397" w:rsidR="007545DE" w:rsidRDefault="007545DE">
      <w:pPr>
        <w:pStyle w:val="TOC3"/>
        <w:rPr>
          <w:rFonts w:asciiTheme="minorHAnsi" w:eastAsiaTheme="minorEastAsia" w:hAnsiTheme="minorHAnsi" w:cstheme="minorBidi"/>
          <w:noProof/>
          <w:sz w:val="22"/>
          <w:szCs w:val="22"/>
          <w:lang w:eastAsia="zh-CN"/>
        </w:rPr>
      </w:pPr>
      <w:r>
        <w:rPr>
          <w:noProof/>
        </w:rPr>
        <w:t>5.1.4 Function inputs and outputs</w:t>
      </w:r>
      <w:r>
        <w:rPr>
          <w:noProof/>
        </w:rPr>
        <w:tab/>
      </w:r>
      <w:r>
        <w:rPr>
          <w:noProof/>
        </w:rPr>
        <w:fldChar w:fldCharType="begin"/>
      </w:r>
      <w:r>
        <w:rPr>
          <w:noProof/>
        </w:rPr>
        <w:instrText xml:space="preserve"> PAGEREF _Toc12633411 \h </w:instrText>
      </w:r>
      <w:r>
        <w:rPr>
          <w:noProof/>
        </w:rPr>
      </w:r>
      <w:r>
        <w:rPr>
          <w:noProof/>
        </w:rPr>
        <w:fldChar w:fldCharType="separate"/>
      </w:r>
      <w:r>
        <w:rPr>
          <w:noProof/>
        </w:rPr>
        <w:t>4-33</w:t>
      </w:r>
      <w:r>
        <w:rPr>
          <w:noProof/>
        </w:rPr>
        <w:fldChar w:fldCharType="end"/>
      </w:r>
    </w:p>
    <w:p w14:paraId="7258CEB3" w14:textId="0D23BD75" w:rsidR="007545DE" w:rsidRDefault="007545DE">
      <w:pPr>
        <w:pStyle w:val="TOC2"/>
        <w:tabs>
          <w:tab w:val="left" w:pos="960"/>
        </w:tabs>
        <w:rPr>
          <w:rFonts w:asciiTheme="minorHAnsi" w:eastAsiaTheme="minorEastAsia" w:hAnsiTheme="minorHAnsi" w:cstheme="minorBidi"/>
          <w:b w:val="0"/>
          <w:noProof/>
          <w:sz w:val="22"/>
          <w:szCs w:val="22"/>
          <w:lang w:eastAsia="zh-CN"/>
        </w:rPr>
      </w:pPr>
      <w:r>
        <w:rPr>
          <w:noProof/>
        </w:rPr>
        <w:t>5.2</w:t>
      </w:r>
      <w:r>
        <w:rPr>
          <w:rFonts w:asciiTheme="minorHAnsi" w:eastAsiaTheme="minorEastAsia" w:hAnsiTheme="minorHAnsi" w:cstheme="minorBidi"/>
          <w:b w:val="0"/>
          <w:noProof/>
          <w:sz w:val="22"/>
          <w:szCs w:val="22"/>
          <w:lang w:eastAsia="zh-CN"/>
        </w:rPr>
        <w:tab/>
      </w:r>
      <w:r>
        <w:rPr>
          <w:noProof/>
        </w:rPr>
        <w:t>Reactive power control</w:t>
      </w:r>
      <w:r>
        <w:rPr>
          <w:noProof/>
        </w:rPr>
        <w:tab/>
      </w:r>
      <w:r>
        <w:rPr>
          <w:noProof/>
        </w:rPr>
        <w:fldChar w:fldCharType="begin"/>
      </w:r>
      <w:r>
        <w:rPr>
          <w:noProof/>
        </w:rPr>
        <w:instrText xml:space="preserve"> PAGEREF _Toc12633412 \h </w:instrText>
      </w:r>
      <w:r>
        <w:rPr>
          <w:noProof/>
        </w:rPr>
      </w:r>
      <w:r>
        <w:rPr>
          <w:noProof/>
        </w:rPr>
        <w:fldChar w:fldCharType="separate"/>
      </w:r>
      <w:r>
        <w:rPr>
          <w:noProof/>
        </w:rPr>
        <w:t>4-34</w:t>
      </w:r>
      <w:r>
        <w:rPr>
          <w:noProof/>
        </w:rPr>
        <w:fldChar w:fldCharType="end"/>
      </w:r>
    </w:p>
    <w:p w14:paraId="53FE8DE1" w14:textId="78D3299A" w:rsidR="007545DE" w:rsidRDefault="007545DE">
      <w:pPr>
        <w:pStyle w:val="TOC3"/>
        <w:rPr>
          <w:rFonts w:asciiTheme="minorHAnsi" w:eastAsiaTheme="minorEastAsia" w:hAnsiTheme="minorHAnsi" w:cstheme="minorBidi"/>
          <w:noProof/>
          <w:sz w:val="22"/>
          <w:szCs w:val="22"/>
          <w:lang w:eastAsia="zh-CN"/>
        </w:rPr>
      </w:pPr>
      <w:r>
        <w:rPr>
          <w:noProof/>
        </w:rPr>
        <w:t>5.2.1 Functionality description</w:t>
      </w:r>
      <w:r>
        <w:rPr>
          <w:noProof/>
        </w:rPr>
        <w:tab/>
      </w:r>
      <w:r>
        <w:rPr>
          <w:noProof/>
        </w:rPr>
        <w:fldChar w:fldCharType="begin"/>
      </w:r>
      <w:r>
        <w:rPr>
          <w:noProof/>
        </w:rPr>
        <w:instrText xml:space="preserve"> PAGEREF _Toc12633413 \h </w:instrText>
      </w:r>
      <w:r>
        <w:rPr>
          <w:noProof/>
        </w:rPr>
      </w:r>
      <w:r>
        <w:rPr>
          <w:noProof/>
        </w:rPr>
        <w:fldChar w:fldCharType="separate"/>
      </w:r>
      <w:r>
        <w:rPr>
          <w:noProof/>
        </w:rPr>
        <w:t>4-34</w:t>
      </w:r>
      <w:r>
        <w:rPr>
          <w:noProof/>
        </w:rPr>
        <w:fldChar w:fldCharType="end"/>
      </w:r>
    </w:p>
    <w:p w14:paraId="6795DD75" w14:textId="7CAD73AD" w:rsidR="007545DE" w:rsidRDefault="007545DE">
      <w:pPr>
        <w:pStyle w:val="TOC3"/>
        <w:rPr>
          <w:rFonts w:asciiTheme="minorHAnsi" w:eastAsiaTheme="minorEastAsia" w:hAnsiTheme="minorHAnsi" w:cstheme="minorBidi"/>
          <w:noProof/>
          <w:sz w:val="22"/>
          <w:szCs w:val="22"/>
          <w:lang w:eastAsia="zh-CN"/>
        </w:rPr>
      </w:pPr>
      <w:r>
        <w:rPr>
          <w:noProof/>
        </w:rPr>
        <w:t>5.2.2 Function Block diagram</w:t>
      </w:r>
      <w:r>
        <w:rPr>
          <w:noProof/>
        </w:rPr>
        <w:tab/>
      </w:r>
      <w:r>
        <w:rPr>
          <w:noProof/>
        </w:rPr>
        <w:fldChar w:fldCharType="begin"/>
      </w:r>
      <w:r>
        <w:rPr>
          <w:noProof/>
        </w:rPr>
        <w:instrText xml:space="preserve"> PAGEREF _Toc12633414 \h </w:instrText>
      </w:r>
      <w:r>
        <w:rPr>
          <w:noProof/>
        </w:rPr>
      </w:r>
      <w:r>
        <w:rPr>
          <w:noProof/>
        </w:rPr>
        <w:fldChar w:fldCharType="separate"/>
      </w:r>
      <w:r>
        <w:rPr>
          <w:noProof/>
        </w:rPr>
        <w:t>4-34</w:t>
      </w:r>
      <w:r>
        <w:rPr>
          <w:noProof/>
        </w:rPr>
        <w:fldChar w:fldCharType="end"/>
      </w:r>
    </w:p>
    <w:p w14:paraId="7B5DC0D8" w14:textId="3AAFBA1A" w:rsidR="007545DE" w:rsidRDefault="007545DE">
      <w:pPr>
        <w:pStyle w:val="TOC3"/>
        <w:rPr>
          <w:rFonts w:asciiTheme="minorHAnsi" w:eastAsiaTheme="minorEastAsia" w:hAnsiTheme="minorHAnsi" w:cstheme="minorBidi"/>
          <w:noProof/>
          <w:sz w:val="22"/>
          <w:szCs w:val="22"/>
          <w:lang w:eastAsia="zh-CN"/>
        </w:rPr>
      </w:pPr>
      <w:r>
        <w:rPr>
          <w:noProof/>
        </w:rPr>
        <w:t>5.2.3 Algorithm flow chart</w:t>
      </w:r>
      <w:r>
        <w:rPr>
          <w:noProof/>
        </w:rPr>
        <w:tab/>
      </w:r>
      <w:r>
        <w:rPr>
          <w:noProof/>
        </w:rPr>
        <w:fldChar w:fldCharType="begin"/>
      </w:r>
      <w:r>
        <w:rPr>
          <w:noProof/>
        </w:rPr>
        <w:instrText xml:space="preserve"> PAGEREF _Toc12633415 \h </w:instrText>
      </w:r>
      <w:r>
        <w:rPr>
          <w:noProof/>
        </w:rPr>
      </w:r>
      <w:r>
        <w:rPr>
          <w:noProof/>
        </w:rPr>
        <w:fldChar w:fldCharType="separate"/>
      </w:r>
      <w:r>
        <w:rPr>
          <w:noProof/>
        </w:rPr>
        <w:t>4-34</w:t>
      </w:r>
      <w:r>
        <w:rPr>
          <w:noProof/>
        </w:rPr>
        <w:fldChar w:fldCharType="end"/>
      </w:r>
    </w:p>
    <w:p w14:paraId="56BC1B86" w14:textId="7002A5F0" w:rsidR="007545DE" w:rsidRDefault="007545DE">
      <w:pPr>
        <w:pStyle w:val="TOC3"/>
        <w:rPr>
          <w:rFonts w:asciiTheme="minorHAnsi" w:eastAsiaTheme="minorEastAsia" w:hAnsiTheme="minorHAnsi" w:cstheme="minorBidi"/>
          <w:noProof/>
          <w:sz w:val="22"/>
          <w:szCs w:val="22"/>
          <w:lang w:eastAsia="zh-CN"/>
        </w:rPr>
      </w:pPr>
      <w:r>
        <w:rPr>
          <w:noProof/>
        </w:rPr>
        <w:t>5.2.4 Function inputs and outputs</w:t>
      </w:r>
      <w:r>
        <w:rPr>
          <w:noProof/>
        </w:rPr>
        <w:tab/>
      </w:r>
      <w:r>
        <w:rPr>
          <w:noProof/>
        </w:rPr>
        <w:fldChar w:fldCharType="begin"/>
      </w:r>
      <w:r>
        <w:rPr>
          <w:noProof/>
        </w:rPr>
        <w:instrText xml:space="preserve"> PAGEREF _Toc12633416 \h </w:instrText>
      </w:r>
      <w:r>
        <w:rPr>
          <w:noProof/>
        </w:rPr>
      </w:r>
      <w:r>
        <w:rPr>
          <w:noProof/>
        </w:rPr>
        <w:fldChar w:fldCharType="separate"/>
      </w:r>
      <w:r>
        <w:rPr>
          <w:noProof/>
        </w:rPr>
        <w:t>4-35</w:t>
      </w:r>
      <w:r>
        <w:rPr>
          <w:noProof/>
        </w:rPr>
        <w:fldChar w:fldCharType="end"/>
      </w:r>
    </w:p>
    <w:p w14:paraId="0978C3AB" w14:textId="1A688ECC" w:rsidR="007545DE" w:rsidRDefault="007545DE">
      <w:pPr>
        <w:pStyle w:val="TOC2"/>
        <w:tabs>
          <w:tab w:val="left" w:pos="960"/>
        </w:tabs>
        <w:rPr>
          <w:rFonts w:asciiTheme="minorHAnsi" w:eastAsiaTheme="minorEastAsia" w:hAnsiTheme="minorHAnsi" w:cstheme="minorBidi"/>
          <w:b w:val="0"/>
          <w:noProof/>
          <w:sz w:val="22"/>
          <w:szCs w:val="22"/>
          <w:lang w:eastAsia="zh-CN"/>
        </w:rPr>
      </w:pPr>
      <w:r>
        <w:rPr>
          <w:noProof/>
        </w:rPr>
        <w:t>5.3</w:t>
      </w:r>
      <w:r>
        <w:rPr>
          <w:rFonts w:asciiTheme="minorHAnsi" w:eastAsiaTheme="minorEastAsia" w:hAnsiTheme="minorHAnsi" w:cstheme="minorBidi"/>
          <w:b w:val="0"/>
          <w:noProof/>
          <w:sz w:val="22"/>
          <w:szCs w:val="22"/>
          <w:lang w:eastAsia="zh-CN"/>
        </w:rPr>
        <w:tab/>
      </w:r>
      <w:r>
        <w:rPr>
          <w:noProof/>
        </w:rPr>
        <w:t>Resynchronization</w:t>
      </w:r>
      <w:r>
        <w:rPr>
          <w:noProof/>
        </w:rPr>
        <w:tab/>
      </w:r>
      <w:r>
        <w:rPr>
          <w:noProof/>
        </w:rPr>
        <w:fldChar w:fldCharType="begin"/>
      </w:r>
      <w:r>
        <w:rPr>
          <w:noProof/>
        </w:rPr>
        <w:instrText xml:space="preserve"> PAGEREF _Toc12633417 \h </w:instrText>
      </w:r>
      <w:r>
        <w:rPr>
          <w:noProof/>
        </w:rPr>
      </w:r>
      <w:r>
        <w:rPr>
          <w:noProof/>
        </w:rPr>
        <w:fldChar w:fldCharType="separate"/>
      </w:r>
      <w:r>
        <w:rPr>
          <w:noProof/>
        </w:rPr>
        <w:t>4-35</w:t>
      </w:r>
      <w:r>
        <w:rPr>
          <w:noProof/>
        </w:rPr>
        <w:fldChar w:fldCharType="end"/>
      </w:r>
    </w:p>
    <w:p w14:paraId="78F71E61" w14:textId="5647A5A7" w:rsidR="007545DE" w:rsidRDefault="007545DE">
      <w:pPr>
        <w:pStyle w:val="TOC3"/>
        <w:rPr>
          <w:rFonts w:asciiTheme="minorHAnsi" w:eastAsiaTheme="minorEastAsia" w:hAnsiTheme="minorHAnsi" w:cstheme="minorBidi"/>
          <w:noProof/>
          <w:sz w:val="22"/>
          <w:szCs w:val="22"/>
          <w:lang w:eastAsia="zh-CN"/>
        </w:rPr>
      </w:pPr>
      <w:r>
        <w:rPr>
          <w:noProof/>
        </w:rPr>
        <w:t>5.3.1 Functionality description</w:t>
      </w:r>
      <w:r>
        <w:rPr>
          <w:noProof/>
        </w:rPr>
        <w:tab/>
      </w:r>
      <w:r>
        <w:rPr>
          <w:noProof/>
        </w:rPr>
        <w:fldChar w:fldCharType="begin"/>
      </w:r>
      <w:r>
        <w:rPr>
          <w:noProof/>
        </w:rPr>
        <w:instrText xml:space="preserve"> PAGEREF _Toc12633418 \h </w:instrText>
      </w:r>
      <w:r>
        <w:rPr>
          <w:noProof/>
        </w:rPr>
      </w:r>
      <w:r>
        <w:rPr>
          <w:noProof/>
        </w:rPr>
        <w:fldChar w:fldCharType="separate"/>
      </w:r>
      <w:r>
        <w:rPr>
          <w:noProof/>
        </w:rPr>
        <w:t>4-35</w:t>
      </w:r>
      <w:r>
        <w:rPr>
          <w:noProof/>
        </w:rPr>
        <w:fldChar w:fldCharType="end"/>
      </w:r>
    </w:p>
    <w:p w14:paraId="3B557656" w14:textId="2E30DAE6" w:rsidR="007545DE" w:rsidRDefault="007545DE">
      <w:pPr>
        <w:pStyle w:val="TOC3"/>
        <w:rPr>
          <w:rFonts w:asciiTheme="minorHAnsi" w:eastAsiaTheme="minorEastAsia" w:hAnsiTheme="minorHAnsi" w:cstheme="minorBidi"/>
          <w:noProof/>
          <w:sz w:val="22"/>
          <w:szCs w:val="22"/>
          <w:lang w:eastAsia="zh-CN"/>
        </w:rPr>
      </w:pPr>
      <w:r>
        <w:rPr>
          <w:noProof/>
        </w:rPr>
        <w:t>5.3.2 Function Block diagram</w:t>
      </w:r>
      <w:r>
        <w:rPr>
          <w:noProof/>
        </w:rPr>
        <w:tab/>
      </w:r>
      <w:r>
        <w:rPr>
          <w:noProof/>
        </w:rPr>
        <w:fldChar w:fldCharType="begin"/>
      </w:r>
      <w:r>
        <w:rPr>
          <w:noProof/>
        </w:rPr>
        <w:instrText xml:space="preserve"> PAGEREF _Toc12633419 \h </w:instrText>
      </w:r>
      <w:r>
        <w:rPr>
          <w:noProof/>
        </w:rPr>
      </w:r>
      <w:r>
        <w:rPr>
          <w:noProof/>
        </w:rPr>
        <w:fldChar w:fldCharType="separate"/>
      </w:r>
      <w:r>
        <w:rPr>
          <w:noProof/>
        </w:rPr>
        <w:t>4-35</w:t>
      </w:r>
      <w:r>
        <w:rPr>
          <w:noProof/>
        </w:rPr>
        <w:fldChar w:fldCharType="end"/>
      </w:r>
    </w:p>
    <w:p w14:paraId="58A987E6" w14:textId="23EE53E2" w:rsidR="007545DE" w:rsidRDefault="007545DE">
      <w:pPr>
        <w:pStyle w:val="TOC3"/>
        <w:rPr>
          <w:rFonts w:asciiTheme="minorHAnsi" w:eastAsiaTheme="minorEastAsia" w:hAnsiTheme="minorHAnsi" w:cstheme="minorBidi"/>
          <w:noProof/>
          <w:sz w:val="22"/>
          <w:szCs w:val="22"/>
          <w:lang w:eastAsia="zh-CN"/>
        </w:rPr>
      </w:pPr>
      <w:r>
        <w:rPr>
          <w:noProof/>
        </w:rPr>
        <w:lastRenderedPageBreak/>
        <w:t>5.3.3 Algorithm flow chart</w:t>
      </w:r>
      <w:r>
        <w:rPr>
          <w:noProof/>
        </w:rPr>
        <w:tab/>
      </w:r>
      <w:r>
        <w:rPr>
          <w:noProof/>
        </w:rPr>
        <w:fldChar w:fldCharType="begin"/>
      </w:r>
      <w:r>
        <w:rPr>
          <w:noProof/>
        </w:rPr>
        <w:instrText xml:space="preserve"> PAGEREF _Toc12633420 \h </w:instrText>
      </w:r>
      <w:r>
        <w:rPr>
          <w:noProof/>
        </w:rPr>
      </w:r>
      <w:r>
        <w:rPr>
          <w:noProof/>
        </w:rPr>
        <w:fldChar w:fldCharType="separate"/>
      </w:r>
      <w:r>
        <w:rPr>
          <w:noProof/>
        </w:rPr>
        <w:t>4-36</w:t>
      </w:r>
      <w:r>
        <w:rPr>
          <w:noProof/>
        </w:rPr>
        <w:fldChar w:fldCharType="end"/>
      </w:r>
    </w:p>
    <w:p w14:paraId="7ACF6768" w14:textId="1FEA6489" w:rsidR="007545DE" w:rsidRDefault="007545DE">
      <w:pPr>
        <w:pStyle w:val="TOC3"/>
        <w:rPr>
          <w:rFonts w:asciiTheme="minorHAnsi" w:eastAsiaTheme="minorEastAsia" w:hAnsiTheme="minorHAnsi" w:cstheme="minorBidi"/>
          <w:noProof/>
          <w:sz w:val="22"/>
          <w:szCs w:val="22"/>
          <w:lang w:eastAsia="zh-CN"/>
        </w:rPr>
      </w:pPr>
      <w:r>
        <w:rPr>
          <w:noProof/>
        </w:rPr>
        <w:t>5.3.4 Function inputs and outputs</w:t>
      </w:r>
      <w:r>
        <w:rPr>
          <w:noProof/>
        </w:rPr>
        <w:tab/>
      </w:r>
      <w:r>
        <w:rPr>
          <w:noProof/>
        </w:rPr>
        <w:fldChar w:fldCharType="begin"/>
      </w:r>
      <w:r>
        <w:rPr>
          <w:noProof/>
        </w:rPr>
        <w:instrText xml:space="preserve"> PAGEREF _Toc12633421 \h </w:instrText>
      </w:r>
      <w:r>
        <w:rPr>
          <w:noProof/>
        </w:rPr>
      </w:r>
      <w:r>
        <w:rPr>
          <w:noProof/>
        </w:rPr>
        <w:fldChar w:fldCharType="separate"/>
      </w:r>
      <w:r>
        <w:rPr>
          <w:noProof/>
        </w:rPr>
        <w:t>4-36</w:t>
      </w:r>
      <w:r>
        <w:rPr>
          <w:noProof/>
        </w:rPr>
        <w:fldChar w:fldCharType="end"/>
      </w:r>
    </w:p>
    <w:p w14:paraId="01BEED5B" w14:textId="0551FA60" w:rsidR="007545DE" w:rsidRDefault="007545DE">
      <w:pPr>
        <w:pStyle w:val="TOC1"/>
        <w:tabs>
          <w:tab w:val="left" w:pos="480"/>
        </w:tabs>
        <w:rPr>
          <w:rFonts w:asciiTheme="minorHAnsi" w:eastAsiaTheme="minorEastAsia" w:hAnsiTheme="minorHAnsi" w:cstheme="minorBidi"/>
          <w:b w:val="0"/>
          <w:i w:val="0"/>
          <w:noProof/>
          <w:sz w:val="22"/>
          <w:szCs w:val="22"/>
          <w:lang w:eastAsia="zh-CN"/>
        </w:rPr>
      </w:pPr>
      <w:r>
        <w:rPr>
          <w:noProof/>
        </w:rPr>
        <w:t>6.</w:t>
      </w:r>
      <w:r>
        <w:rPr>
          <w:rFonts w:asciiTheme="minorHAnsi" w:eastAsiaTheme="minorEastAsia" w:hAnsiTheme="minorHAnsi" w:cstheme="minorBidi"/>
          <w:b w:val="0"/>
          <w:i w:val="0"/>
          <w:noProof/>
          <w:sz w:val="22"/>
          <w:szCs w:val="22"/>
          <w:lang w:eastAsia="zh-CN"/>
        </w:rPr>
        <w:tab/>
      </w:r>
      <w:r>
        <w:rPr>
          <w:noProof/>
        </w:rPr>
        <w:t>INSTRUCTION FOR UTILIZING THE MICROGRID CONTROLLER WITH A NEW FEEDER</w:t>
      </w:r>
      <w:r>
        <w:rPr>
          <w:noProof/>
        </w:rPr>
        <w:tab/>
      </w:r>
      <w:r>
        <w:rPr>
          <w:noProof/>
        </w:rPr>
        <w:fldChar w:fldCharType="begin"/>
      </w:r>
      <w:r>
        <w:rPr>
          <w:noProof/>
        </w:rPr>
        <w:instrText xml:space="preserve"> PAGEREF _Toc12633422 \h </w:instrText>
      </w:r>
      <w:r>
        <w:rPr>
          <w:noProof/>
        </w:rPr>
      </w:r>
      <w:r>
        <w:rPr>
          <w:noProof/>
        </w:rPr>
        <w:fldChar w:fldCharType="separate"/>
      </w:r>
      <w:r>
        <w:rPr>
          <w:noProof/>
        </w:rPr>
        <w:t>4-39</w:t>
      </w:r>
      <w:r>
        <w:rPr>
          <w:noProof/>
        </w:rPr>
        <w:fldChar w:fldCharType="end"/>
      </w:r>
    </w:p>
    <w:p w14:paraId="14A4772E" w14:textId="40C88AA5" w:rsidR="007545DE" w:rsidRDefault="007545DE">
      <w:pPr>
        <w:pStyle w:val="TOC2"/>
        <w:rPr>
          <w:rFonts w:asciiTheme="minorHAnsi" w:eastAsiaTheme="minorEastAsia" w:hAnsiTheme="minorHAnsi" w:cstheme="minorBidi"/>
          <w:b w:val="0"/>
          <w:noProof/>
          <w:sz w:val="22"/>
          <w:szCs w:val="22"/>
          <w:lang w:eastAsia="zh-CN"/>
        </w:rPr>
      </w:pPr>
      <w:r>
        <w:rPr>
          <w:noProof/>
        </w:rPr>
        <w:t>6.1 Microgrid topology acquiring</w:t>
      </w:r>
      <w:r>
        <w:rPr>
          <w:noProof/>
        </w:rPr>
        <w:tab/>
      </w:r>
      <w:r>
        <w:rPr>
          <w:noProof/>
        </w:rPr>
        <w:fldChar w:fldCharType="begin"/>
      </w:r>
      <w:r>
        <w:rPr>
          <w:noProof/>
        </w:rPr>
        <w:instrText xml:space="preserve"> PAGEREF _Toc12633423 \h </w:instrText>
      </w:r>
      <w:r>
        <w:rPr>
          <w:noProof/>
        </w:rPr>
      </w:r>
      <w:r>
        <w:rPr>
          <w:noProof/>
        </w:rPr>
        <w:fldChar w:fldCharType="separate"/>
      </w:r>
      <w:r>
        <w:rPr>
          <w:noProof/>
        </w:rPr>
        <w:t>4-39</w:t>
      </w:r>
      <w:r>
        <w:rPr>
          <w:noProof/>
        </w:rPr>
        <w:fldChar w:fldCharType="end"/>
      </w:r>
    </w:p>
    <w:p w14:paraId="047CDF42" w14:textId="05302B69" w:rsidR="007545DE" w:rsidRDefault="007545DE">
      <w:pPr>
        <w:pStyle w:val="TOC2"/>
        <w:rPr>
          <w:rFonts w:asciiTheme="minorHAnsi" w:eastAsiaTheme="minorEastAsia" w:hAnsiTheme="minorHAnsi" w:cstheme="minorBidi"/>
          <w:b w:val="0"/>
          <w:noProof/>
          <w:sz w:val="22"/>
          <w:szCs w:val="22"/>
          <w:lang w:eastAsia="zh-CN"/>
        </w:rPr>
      </w:pPr>
      <w:r>
        <w:rPr>
          <w:noProof/>
        </w:rPr>
        <w:t>6.2 Create the inputs for the model management</w:t>
      </w:r>
      <w:r>
        <w:rPr>
          <w:noProof/>
        </w:rPr>
        <w:tab/>
      </w:r>
      <w:r>
        <w:rPr>
          <w:noProof/>
        </w:rPr>
        <w:fldChar w:fldCharType="begin"/>
      </w:r>
      <w:r>
        <w:rPr>
          <w:noProof/>
        </w:rPr>
        <w:instrText xml:space="preserve"> PAGEREF _Toc12633424 \h </w:instrText>
      </w:r>
      <w:r>
        <w:rPr>
          <w:noProof/>
        </w:rPr>
      </w:r>
      <w:r>
        <w:rPr>
          <w:noProof/>
        </w:rPr>
        <w:fldChar w:fldCharType="separate"/>
      </w:r>
      <w:r>
        <w:rPr>
          <w:noProof/>
        </w:rPr>
        <w:t>4-45</w:t>
      </w:r>
      <w:r>
        <w:rPr>
          <w:noProof/>
        </w:rPr>
        <w:fldChar w:fldCharType="end"/>
      </w:r>
    </w:p>
    <w:p w14:paraId="458D8C4A" w14:textId="4260E60F" w:rsidR="007545DE" w:rsidRDefault="007545DE">
      <w:pPr>
        <w:pStyle w:val="TOC2"/>
        <w:rPr>
          <w:rFonts w:asciiTheme="minorHAnsi" w:eastAsiaTheme="minorEastAsia" w:hAnsiTheme="minorHAnsi" w:cstheme="minorBidi"/>
          <w:b w:val="0"/>
          <w:noProof/>
          <w:sz w:val="22"/>
          <w:szCs w:val="22"/>
          <w:lang w:eastAsia="zh-CN"/>
        </w:rPr>
      </w:pPr>
      <w:r>
        <w:rPr>
          <w:noProof/>
        </w:rPr>
        <w:t>6.3 Create the communication channels</w:t>
      </w:r>
      <w:r>
        <w:rPr>
          <w:noProof/>
        </w:rPr>
        <w:tab/>
      </w:r>
      <w:r>
        <w:rPr>
          <w:noProof/>
        </w:rPr>
        <w:fldChar w:fldCharType="begin"/>
      </w:r>
      <w:r>
        <w:rPr>
          <w:noProof/>
        </w:rPr>
        <w:instrText xml:space="preserve"> PAGEREF _Toc12633425 \h </w:instrText>
      </w:r>
      <w:r>
        <w:rPr>
          <w:noProof/>
        </w:rPr>
      </w:r>
      <w:r>
        <w:rPr>
          <w:noProof/>
        </w:rPr>
        <w:fldChar w:fldCharType="separate"/>
      </w:r>
      <w:r>
        <w:rPr>
          <w:noProof/>
        </w:rPr>
        <w:t>4-47</w:t>
      </w:r>
      <w:r>
        <w:rPr>
          <w:noProof/>
        </w:rPr>
        <w:fldChar w:fldCharType="end"/>
      </w:r>
    </w:p>
    <w:p w14:paraId="624BDE41" w14:textId="43C3D3A5" w:rsidR="007545DE" w:rsidRDefault="007545DE">
      <w:pPr>
        <w:pStyle w:val="TOC2"/>
        <w:rPr>
          <w:rFonts w:asciiTheme="minorHAnsi" w:eastAsiaTheme="minorEastAsia" w:hAnsiTheme="minorHAnsi" w:cstheme="minorBidi"/>
          <w:b w:val="0"/>
          <w:noProof/>
          <w:sz w:val="22"/>
          <w:szCs w:val="22"/>
          <w:lang w:eastAsia="zh-CN"/>
        </w:rPr>
      </w:pPr>
      <w:r>
        <w:rPr>
          <w:noProof/>
        </w:rPr>
        <w:t>6.4 Initialize the microgrid controllers</w:t>
      </w:r>
      <w:r>
        <w:rPr>
          <w:noProof/>
        </w:rPr>
        <w:tab/>
      </w:r>
      <w:r>
        <w:rPr>
          <w:noProof/>
        </w:rPr>
        <w:fldChar w:fldCharType="begin"/>
      </w:r>
      <w:r>
        <w:rPr>
          <w:noProof/>
        </w:rPr>
        <w:instrText xml:space="preserve"> PAGEREF _Toc12633426 \h </w:instrText>
      </w:r>
      <w:r>
        <w:rPr>
          <w:noProof/>
        </w:rPr>
      </w:r>
      <w:r>
        <w:rPr>
          <w:noProof/>
        </w:rPr>
        <w:fldChar w:fldCharType="separate"/>
      </w:r>
      <w:r>
        <w:rPr>
          <w:noProof/>
        </w:rPr>
        <w:t>4-50</w:t>
      </w:r>
      <w:r>
        <w:rPr>
          <w:noProof/>
        </w:rPr>
        <w:fldChar w:fldCharType="end"/>
      </w:r>
    </w:p>
    <w:p w14:paraId="139A489F" w14:textId="559C8135" w:rsidR="007545DE" w:rsidRDefault="007545DE">
      <w:pPr>
        <w:pStyle w:val="TOC3"/>
        <w:rPr>
          <w:rFonts w:asciiTheme="minorHAnsi" w:eastAsiaTheme="minorEastAsia" w:hAnsiTheme="minorHAnsi" w:cstheme="minorBidi"/>
          <w:noProof/>
          <w:sz w:val="22"/>
          <w:szCs w:val="22"/>
          <w:lang w:eastAsia="zh-CN"/>
        </w:rPr>
      </w:pPr>
      <w:r>
        <w:rPr>
          <w:noProof/>
        </w:rPr>
        <w:t>6.5 Microgrid controller operations</w:t>
      </w:r>
      <w:r>
        <w:rPr>
          <w:noProof/>
        </w:rPr>
        <w:tab/>
      </w:r>
      <w:r>
        <w:rPr>
          <w:noProof/>
        </w:rPr>
        <w:fldChar w:fldCharType="begin"/>
      </w:r>
      <w:r>
        <w:rPr>
          <w:noProof/>
        </w:rPr>
        <w:instrText xml:space="preserve"> PAGEREF _Toc12633427 \h </w:instrText>
      </w:r>
      <w:r>
        <w:rPr>
          <w:noProof/>
        </w:rPr>
      </w:r>
      <w:r>
        <w:rPr>
          <w:noProof/>
        </w:rPr>
        <w:fldChar w:fldCharType="separate"/>
      </w:r>
      <w:r>
        <w:rPr>
          <w:noProof/>
        </w:rPr>
        <w:t>4-51</w:t>
      </w:r>
      <w:r>
        <w:rPr>
          <w:noProof/>
        </w:rPr>
        <w:fldChar w:fldCharType="end"/>
      </w:r>
      <w:bookmarkStart w:id="0" w:name="_GoBack"/>
    </w:p>
    <w:bookmarkEnd w:id="0"/>
    <w:p w14:paraId="20E0A98C" w14:textId="5F1E354F" w:rsidR="007545DE" w:rsidRDefault="007545DE">
      <w:pPr>
        <w:pStyle w:val="TOC1"/>
        <w:tabs>
          <w:tab w:val="left" w:pos="480"/>
        </w:tabs>
        <w:rPr>
          <w:rFonts w:asciiTheme="minorHAnsi" w:eastAsiaTheme="minorEastAsia" w:hAnsiTheme="minorHAnsi" w:cstheme="minorBidi"/>
          <w:b w:val="0"/>
          <w:i w:val="0"/>
          <w:noProof/>
          <w:sz w:val="22"/>
          <w:szCs w:val="22"/>
          <w:lang w:eastAsia="zh-CN"/>
        </w:rPr>
      </w:pPr>
      <w:r>
        <w:rPr>
          <w:noProof/>
        </w:rPr>
        <w:t>7.</w:t>
      </w:r>
      <w:r>
        <w:rPr>
          <w:rFonts w:asciiTheme="minorHAnsi" w:eastAsiaTheme="minorEastAsia" w:hAnsiTheme="minorHAnsi" w:cstheme="minorBidi"/>
          <w:b w:val="0"/>
          <w:i w:val="0"/>
          <w:noProof/>
          <w:sz w:val="22"/>
          <w:szCs w:val="22"/>
          <w:lang w:eastAsia="zh-CN"/>
        </w:rPr>
        <w:tab/>
      </w:r>
      <w:r>
        <w:rPr>
          <w:noProof/>
        </w:rPr>
        <w:t>Report and feedback</w:t>
      </w:r>
      <w:r>
        <w:rPr>
          <w:noProof/>
        </w:rPr>
        <w:tab/>
      </w:r>
      <w:r>
        <w:rPr>
          <w:noProof/>
        </w:rPr>
        <w:fldChar w:fldCharType="begin"/>
      </w:r>
      <w:r>
        <w:rPr>
          <w:noProof/>
        </w:rPr>
        <w:instrText xml:space="preserve"> PAGEREF _Toc12633428 \h </w:instrText>
      </w:r>
      <w:r>
        <w:rPr>
          <w:noProof/>
        </w:rPr>
      </w:r>
      <w:r>
        <w:rPr>
          <w:noProof/>
        </w:rPr>
        <w:fldChar w:fldCharType="separate"/>
      </w:r>
      <w:r>
        <w:rPr>
          <w:noProof/>
        </w:rPr>
        <w:t>7-1</w:t>
      </w:r>
      <w:r>
        <w:rPr>
          <w:noProof/>
        </w:rPr>
        <w:fldChar w:fldCharType="end"/>
      </w:r>
    </w:p>
    <w:p w14:paraId="65D512A9" w14:textId="7CD73A96" w:rsidR="007545DE" w:rsidRDefault="007545DE">
      <w:pPr>
        <w:pStyle w:val="TOC2"/>
        <w:tabs>
          <w:tab w:val="left" w:pos="960"/>
        </w:tabs>
        <w:rPr>
          <w:rFonts w:asciiTheme="minorHAnsi" w:eastAsiaTheme="minorEastAsia" w:hAnsiTheme="minorHAnsi" w:cstheme="minorBidi"/>
          <w:b w:val="0"/>
          <w:noProof/>
          <w:sz w:val="22"/>
          <w:szCs w:val="22"/>
          <w:lang w:eastAsia="zh-CN"/>
        </w:rPr>
      </w:pPr>
      <w:r>
        <w:rPr>
          <w:noProof/>
        </w:rPr>
        <w:t>7.1</w:t>
      </w:r>
      <w:r>
        <w:rPr>
          <w:rFonts w:asciiTheme="minorHAnsi" w:eastAsiaTheme="minorEastAsia" w:hAnsiTheme="minorHAnsi" w:cstheme="minorBidi"/>
          <w:b w:val="0"/>
          <w:noProof/>
          <w:sz w:val="22"/>
          <w:szCs w:val="22"/>
          <w:lang w:eastAsia="zh-CN"/>
        </w:rPr>
        <w:tab/>
      </w:r>
      <w:r>
        <w:rPr>
          <w:noProof/>
        </w:rPr>
        <w:t>Report an error</w:t>
      </w:r>
      <w:r>
        <w:rPr>
          <w:noProof/>
        </w:rPr>
        <w:tab/>
      </w:r>
      <w:r>
        <w:rPr>
          <w:noProof/>
        </w:rPr>
        <w:fldChar w:fldCharType="begin"/>
      </w:r>
      <w:r>
        <w:rPr>
          <w:noProof/>
        </w:rPr>
        <w:instrText xml:space="preserve"> PAGEREF _Toc12633429 \h </w:instrText>
      </w:r>
      <w:r>
        <w:rPr>
          <w:noProof/>
        </w:rPr>
      </w:r>
      <w:r>
        <w:rPr>
          <w:noProof/>
        </w:rPr>
        <w:fldChar w:fldCharType="separate"/>
      </w:r>
      <w:r>
        <w:rPr>
          <w:noProof/>
        </w:rPr>
        <w:t>7-1</w:t>
      </w:r>
      <w:r>
        <w:rPr>
          <w:noProof/>
        </w:rPr>
        <w:fldChar w:fldCharType="end"/>
      </w:r>
    </w:p>
    <w:p w14:paraId="3A39BD14" w14:textId="6BCE2940" w:rsidR="007545DE" w:rsidRDefault="007545DE">
      <w:pPr>
        <w:pStyle w:val="TOC2"/>
        <w:tabs>
          <w:tab w:val="left" w:pos="960"/>
        </w:tabs>
        <w:rPr>
          <w:rFonts w:asciiTheme="minorHAnsi" w:eastAsiaTheme="minorEastAsia" w:hAnsiTheme="minorHAnsi" w:cstheme="minorBidi"/>
          <w:b w:val="0"/>
          <w:noProof/>
          <w:sz w:val="22"/>
          <w:szCs w:val="22"/>
          <w:lang w:eastAsia="zh-CN"/>
        </w:rPr>
      </w:pPr>
      <w:r>
        <w:rPr>
          <w:noProof/>
        </w:rPr>
        <w:t>7.2</w:t>
      </w:r>
      <w:r>
        <w:rPr>
          <w:rFonts w:asciiTheme="minorHAnsi" w:eastAsiaTheme="minorEastAsia" w:hAnsiTheme="minorHAnsi" w:cstheme="minorBidi"/>
          <w:b w:val="0"/>
          <w:noProof/>
          <w:sz w:val="22"/>
          <w:szCs w:val="22"/>
          <w:lang w:eastAsia="zh-CN"/>
        </w:rPr>
        <w:tab/>
      </w:r>
      <w:r>
        <w:rPr>
          <w:noProof/>
        </w:rPr>
        <w:t>Feedback</w:t>
      </w:r>
      <w:r>
        <w:rPr>
          <w:noProof/>
        </w:rPr>
        <w:tab/>
      </w:r>
      <w:r>
        <w:rPr>
          <w:noProof/>
        </w:rPr>
        <w:fldChar w:fldCharType="begin"/>
      </w:r>
      <w:r>
        <w:rPr>
          <w:noProof/>
        </w:rPr>
        <w:instrText xml:space="preserve"> PAGEREF _Toc12633430 \h </w:instrText>
      </w:r>
      <w:r>
        <w:rPr>
          <w:noProof/>
        </w:rPr>
      </w:r>
      <w:r>
        <w:rPr>
          <w:noProof/>
        </w:rPr>
        <w:fldChar w:fldCharType="separate"/>
      </w:r>
      <w:r>
        <w:rPr>
          <w:noProof/>
        </w:rPr>
        <w:t>7-1</w:t>
      </w:r>
      <w:r>
        <w:rPr>
          <w:noProof/>
        </w:rPr>
        <w:fldChar w:fldCharType="end"/>
      </w:r>
    </w:p>
    <w:p w14:paraId="407580D4" w14:textId="0D14EE57" w:rsidR="00E61631" w:rsidRDefault="00A7645B" w:rsidP="003F4CBC">
      <w:pPr>
        <w:tabs>
          <w:tab w:val="left" w:pos="540"/>
        </w:tabs>
        <w:sectPr w:rsidR="00E61631">
          <w:headerReference w:type="default" r:id="rId10"/>
          <w:footerReference w:type="default" r:id="rId11"/>
          <w:pgSz w:w="12240" w:h="15840" w:code="1"/>
          <w:pgMar w:top="1440" w:right="1440" w:bottom="1440" w:left="1440" w:header="720" w:footer="720" w:gutter="0"/>
          <w:pgNumType w:fmt="lowerRoman"/>
          <w:cols w:space="720"/>
        </w:sectPr>
      </w:pPr>
      <w:r>
        <w:fldChar w:fldCharType="end"/>
      </w:r>
    </w:p>
    <w:p w14:paraId="76DC0F6B" w14:textId="77777777" w:rsidR="00E61631" w:rsidRDefault="00E61631"/>
    <w:p w14:paraId="734863DE" w14:textId="77777777" w:rsidR="00E61631" w:rsidRDefault="00E61631"/>
    <w:p w14:paraId="3B2C4059" w14:textId="77777777" w:rsidR="00E61631" w:rsidRDefault="00E61631"/>
    <w:p w14:paraId="2BAD642F" w14:textId="77777777" w:rsidR="00E61631" w:rsidRDefault="00E61631"/>
    <w:p w14:paraId="35E92E59" w14:textId="77777777" w:rsidR="00E61631" w:rsidRDefault="00E61631"/>
    <w:p w14:paraId="4DA3ECEA" w14:textId="77777777" w:rsidR="00E61631" w:rsidRDefault="00E61631"/>
    <w:p w14:paraId="24C4AC05" w14:textId="77777777" w:rsidR="00E61631" w:rsidRDefault="00E61631"/>
    <w:p w14:paraId="2807FB95" w14:textId="77777777" w:rsidR="00E61631" w:rsidRDefault="00E61631"/>
    <w:p w14:paraId="554B4CB5" w14:textId="77777777" w:rsidR="00E61631" w:rsidRDefault="00E61631"/>
    <w:p w14:paraId="44CAA3D4" w14:textId="77777777" w:rsidR="00E61631" w:rsidRDefault="00E61631"/>
    <w:p w14:paraId="2CFBE152" w14:textId="77777777" w:rsidR="00E61631" w:rsidRDefault="00E61631"/>
    <w:p w14:paraId="55FFD071" w14:textId="77777777" w:rsidR="00E61631" w:rsidRDefault="00E61631"/>
    <w:p w14:paraId="51EC6E18" w14:textId="77777777" w:rsidR="00E61631" w:rsidRDefault="00E61631"/>
    <w:p w14:paraId="76486FE6" w14:textId="77777777" w:rsidR="00E61631" w:rsidRDefault="00E61631"/>
    <w:p w14:paraId="53F9BAF2" w14:textId="77777777" w:rsidR="00E61631" w:rsidRDefault="00E61631"/>
    <w:p w14:paraId="2E85C170" w14:textId="77777777" w:rsidR="00E61631" w:rsidRDefault="00E61631"/>
    <w:p w14:paraId="5C5AB243" w14:textId="77777777" w:rsidR="00E61631" w:rsidRDefault="00E61631"/>
    <w:p w14:paraId="1E75A69C" w14:textId="77777777" w:rsidR="00E61631" w:rsidRDefault="00E61631"/>
    <w:p w14:paraId="2285623A" w14:textId="77777777" w:rsidR="00E61631" w:rsidRDefault="00E61631"/>
    <w:p w14:paraId="7215FD58" w14:textId="77777777" w:rsidR="00E61631" w:rsidRDefault="00E61631"/>
    <w:p w14:paraId="50A5149A" w14:textId="77777777" w:rsidR="00E61631" w:rsidRDefault="00E61631"/>
    <w:p w14:paraId="681426B1" w14:textId="12A23EB6" w:rsidR="00E61631" w:rsidRDefault="00F45B11">
      <w:pPr>
        <w:jc w:val="right"/>
        <w:rPr>
          <w:rFonts w:ascii="Arial" w:hAnsi="Arial"/>
          <w:b/>
        </w:rPr>
      </w:pPr>
      <w:r>
        <w:rPr>
          <w:rFonts w:ascii="Arial" w:hAnsi="Arial"/>
          <w:b/>
        </w:rPr>
        <w:t>1.0</w:t>
      </w:r>
      <w:r>
        <w:rPr>
          <w:rFonts w:ascii="Arial" w:hAnsi="Arial"/>
          <w:b/>
        </w:rPr>
        <w:tab/>
      </w:r>
      <w:r w:rsidR="00211CB0">
        <w:rPr>
          <w:rFonts w:ascii="Arial" w:hAnsi="Arial"/>
          <w:b/>
        </w:rPr>
        <w:t>INTRODUCTION</w:t>
      </w:r>
    </w:p>
    <w:p w14:paraId="681D50D4" w14:textId="77777777" w:rsidR="00E61631" w:rsidRDefault="00E61631"/>
    <w:p w14:paraId="47B2D0DF" w14:textId="77777777" w:rsidR="00E61631" w:rsidRDefault="00E61631">
      <w:pPr>
        <w:sectPr w:rsidR="00E61631">
          <w:headerReference w:type="default" r:id="rId12"/>
          <w:footerReference w:type="default" r:id="rId13"/>
          <w:pgSz w:w="12240" w:h="15840" w:code="1"/>
          <w:pgMar w:top="1440" w:right="1440" w:bottom="1440" w:left="1440" w:header="720" w:footer="720" w:gutter="0"/>
          <w:pgNumType w:start="1" w:chapStyle="1"/>
          <w:cols w:space="720"/>
        </w:sectPr>
      </w:pPr>
    </w:p>
    <w:p w14:paraId="3203DE85" w14:textId="77777777" w:rsidR="00E61631" w:rsidRDefault="0067031A" w:rsidP="0067031A">
      <w:pPr>
        <w:pStyle w:val="Heading1"/>
        <w:numPr>
          <w:ilvl w:val="0"/>
          <w:numId w:val="6"/>
        </w:numPr>
      </w:pPr>
      <w:bookmarkStart w:id="1" w:name="_Toc12633342"/>
      <w:r>
        <w:lastRenderedPageBreak/>
        <w:t>INTRODUCTION</w:t>
      </w:r>
      <w:bookmarkEnd w:id="1"/>
    </w:p>
    <w:p w14:paraId="597C502F" w14:textId="77777777" w:rsidR="00E61631" w:rsidRDefault="00E61631"/>
    <w:p w14:paraId="111CF9F0" w14:textId="77777777" w:rsidR="007B009B" w:rsidRDefault="007B009B">
      <w:r>
        <w:rPr>
          <w:rFonts w:hint="eastAsia"/>
          <w:lang w:eastAsia="zh-CN"/>
        </w:rPr>
        <w:t>This</w:t>
      </w:r>
      <w:r>
        <w:t xml:space="preserve"> chapter presents an overview of </w:t>
      </w:r>
      <w:r w:rsidR="008524D2">
        <w:t>microgrid</w:t>
      </w:r>
      <w:r w:rsidR="00A70EF7">
        <w:t xml:space="preserve"> (MG)</w:t>
      </w:r>
      <w:r w:rsidR="00F319A0">
        <w:t xml:space="preserve"> central</w:t>
      </w:r>
      <w:r w:rsidR="008524D2">
        <w:t xml:space="preserve"> controller </w:t>
      </w:r>
      <w:r w:rsidR="00F319A0">
        <w:t xml:space="preserve">(MGCC) </w:t>
      </w:r>
      <w:r w:rsidR="00C76D54">
        <w:t xml:space="preserve">and local controller (LC) </w:t>
      </w:r>
      <w:r w:rsidR="008524D2">
        <w:t xml:space="preserve">features </w:t>
      </w:r>
      <w:r w:rsidR="00C76D54">
        <w:t>as well as</w:t>
      </w:r>
      <w:r w:rsidR="008524D2">
        <w:t xml:space="preserve"> a brief description. The outlines of this documentation and a list of references and a</w:t>
      </w:r>
      <w:r w:rsidR="008524D2" w:rsidRPr="008524D2">
        <w:t>bbreviations</w:t>
      </w:r>
      <w:r w:rsidR="008524D2">
        <w:t xml:space="preserve"> are also provided.</w:t>
      </w:r>
    </w:p>
    <w:p w14:paraId="1FAD1E04" w14:textId="77777777" w:rsidR="00E61631" w:rsidRDefault="00F45B11">
      <w:pPr>
        <w:pStyle w:val="Heading2"/>
      </w:pPr>
      <w:bookmarkStart w:id="2" w:name="_Toc480255362"/>
      <w:bookmarkStart w:id="3" w:name="_Toc480348003"/>
      <w:bookmarkStart w:id="4" w:name="_Toc12633343"/>
      <w:r>
        <w:t>1.1</w:t>
      </w:r>
      <w:bookmarkEnd w:id="2"/>
      <w:bookmarkEnd w:id="3"/>
      <w:r w:rsidR="00C76D54">
        <w:tab/>
      </w:r>
      <w:r w:rsidR="0067031A">
        <w:t>Purpose</w:t>
      </w:r>
      <w:bookmarkEnd w:id="4"/>
    </w:p>
    <w:p w14:paraId="4F655146" w14:textId="77777777" w:rsidR="00E61631" w:rsidRDefault="00E61631">
      <w:pPr>
        <w:pStyle w:val="Header"/>
        <w:tabs>
          <w:tab w:val="clear" w:pos="4320"/>
          <w:tab w:val="clear" w:pos="8640"/>
        </w:tabs>
        <w:jc w:val="both"/>
      </w:pPr>
    </w:p>
    <w:p w14:paraId="7CEBD1C1" w14:textId="77777777" w:rsidR="00E61631" w:rsidRPr="0067031A" w:rsidRDefault="0067031A" w:rsidP="0067031A">
      <w:r w:rsidRPr="0067031A">
        <w:t xml:space="preserve">The purpose of this document is to define the functionality that will be developed by </w:t>
      </w:r>
      <w:r w:rsidR="00C76D54">
        <w:t xml:space="preserve">the </w:t>
      </w:r>
      <w:r w:rsidRPr="0067031A">
        <w:t>University of Tennessee for A</w:t>
      </w:r>
      <w:r w:rsidR="00C76D54">
        <w:t>RPA</w:t>
      </w:r>
      <w:r w:rsidRPr="0067031A">
        <w:t xml:space="preserve">-E project. This document serves as the sole reference for the scope of the system functionality and operation guideline. Any change to the scope of the project or the functional specifications will be updated in </w:t>
      </w:r>
      <w:r w:rsidR="00C76D54">
        <w:t xml:space="preserve">an </w:t>
      </w:r>
      <w:r w:rsidRPr="0067031A">
        <w:t>open source approach.</w:t>
      </w:r>
    </w:p>
    <w:p w14:paraId="7DDAC575" w14:textId="77777777" w:rsidR="0067031A" w:rsidRDefault="0067031A" w:rsidP="0067031A">
      <w:pPr>
        <w:pStyle w:val="bullet2"/>
        <w:ind w:left="720" w:firstLine="0"/>
      </w:pPr>
    </w:p>
    <w:p w14:paraId="4CD60C85" w14:textId="77777777" w:rsidR="0067031A" w:rsidRDefault="00C76D54" w:rsidP="0067031A">
      <w:pPr>
        <w:pStyle w:val="Heading2"/>
      </w:pPr>
      <w:bookmarkStart w:id="5" w:name="_Toc12633344"/>
      <w:r>
        <w:t>1.2</w:t>
      </w:r>
      <w:r>
        <w:tab/>
      </w:r>
      <w:r w:rsidR="0067031A">
        <w:t>Organization of the guideline</w:t>
      </w:r>
      <w:bookmarkEnd w:id="5"/>
    </w:p>
    <w:p w14:paraId="4AAB1D43" w14:textId="77777777" w:rsidR="0067031A" w:rsidRPr="00997A74" w:rsidRDefault="0067031A" w:rsidP="002158C0">
      <w:pPr>
        <w:rPr>
          <w:rFonts w:eastAsiaTheme="minorEastAsia"/>
          <w:lang w:eastAsia="zh-CN"/>
        </w:rPr>
      </w:pPr>
      <w:r>
        <w:t xml:space="preserve">The application guideline consists of </w:t>
      </w:r>
      <w:r w:rsidR="00986CD6">
        <w:t>five</w:t>
      </w:r>
      <w:r>
        <w:t xml:space="preserve"> sections: Introduction,</w:t>
      </w:r>
      <w:r w:rsidR="002158C0">
        <w:t xml:space="preserve"> System function block summary, getting started</w:t>
      </w:r>
      <w:r w:rsidR="00490B9B">
        <w:t xml:space="preserve"> with</w:t>
      </w:r>
      <w:r w:rsidR="002158C0">
        <w:t xml:space="preserve"> the controller, report and feedback</w:t>
      </w:r>
      <w:r w:rsidR="00986CD6">
        <w:t>, and a</w:t>
      </w:r>
      <w:r w:rsidR="00986CD6">
        <w:rPr>
          <w:noProof/>
        </w:rPr>
        <w:t>ppendix</w:t>
      </w:r>
      <w:r w:rsidR="002158C0">
        <w:t>.</w:t>
      </w:r>
    </w:p>
    <w:p w14:paraId="218E701A" w14:textId="77777777" w:rsidR="00490B9B" w:rsidRDefault="00490B9B" w:rsidP="002158C0"/>
    <w:p w14:paraId="706F6A56" w14:textId="77777777" w:rsidR="00490B9B" w:rsidRDefault="00490B9B" w:rsidP="002158C0">
      <w:r>
        <w:t>Introduction section explains in general terms the controller and the purpose for this guideline.</w:t>
      </w:r>
    </w:p>
    <w:p w14:paraId="7D4F5DB9" w14:textId="77777777" w:rsidR="00490B9B" w:rsidRDefault="00490B9B" w:rsidP="002158C0"/>
    <w:p w14:paraId="68CB8568" w14:textId="77777777" w:rsidR="00490B9B" w:rsidRDefault="00490B9B" w:rsidP="002158C0">
      <w:r>
        <w:t xml:space="preserve">System function block summary provides a general overview of the </w:t>
      </w:r>
      <w:r w:rsidR="00D11759">
        <w:t xml:space="preserve">MGCC </w:t>
      </w:r>
      <w:r>
        <w:t>controller. The summary outlines the uses of the controller software requirements, controller configuration, and brief function introduction of each function block.</w:t>
      </w:r>
    </w:p>
    <w:p w14:paraId="62C9C2B7" w14:textId="77777777" w:rsidR="00490B9B" w:rsidRDefault="00490B9B" w:rsidP="002158C0"/>
    <w:p w14:paraId="713FE1CF" w14:textId="77777777" w:rsidR="00490B9B" w:rsidRDefault="00490B9B" w:rsidP="002158C0">
      <w:r>
        <w:t>Getting started with the controller explains the every detailed description of each function blocks</w:t>
      </w:r>
      <w:r w:rsidR="00D11759">
        <w:t xml:space="preserve"> including the block diagram and algorithm flow chart as well as the</w:t>
      </w:r>
      <w:r>
        <w:t xml:space="preserve"> </w:t>
      </w:r>
      <w:r w:rsidR="007B6B1C">
        <w:t>procedure to apply this controller to a new feeder.</w:t>
      </w:r>
    </w:p>
    <w:p w14:paraId="3AC6C1A7" w14:textId="77777777" w:rsidR="007B6B1C" w:rsidRDefault="007B6B1C" w:rsidP="002158C0"/>
    <w:p w14:paraId="75FFFC74" w14:textId="77777777" w:rsidR="00E61631" w:rsidRDefault="007B6B1C" w:rsidP="00997A74">
      <w:r>
        <w:t>Open source report and feedback section describes how to join the open source software development, where to download the latest version, and how to feedback any information to us.</w:t>
      </w:r>
    </w:p>
    <w:p w14:paraId="7884F7B5" w14:textId="77777777" w:rsidR="00997A74" w:rsidRDefault="00997A74" w:rsidP="00997A74"/>
    <w:p w14:paraId="201FC77A" w14:textId="77777777" w:rsidR="00E61631" w:rsidRDefault="00F45B11">
      <w:pPr>
        <w:pStyle w:val="Heading2"/>
      </w:pPr>
      <w:bookmarkStart w:id="6" w:name="_Toc480255363"/>
      <w:bookmarkStart w:id="7" w:name="_Toc480348004"/>
      <w:bookmarkStart w:id="8" w:name="_Toc12633345"/>
      <w:r>
        <w:lastRenderedPageBreak/>
        <w:t>1.</w:t>
      </w:r>
      <w:r w:rsidR="00997A74">
        <w:t>3</w:t>
      </w:r>
      <w:r>
        <w:tab/>
        <w:t>References</w:t>
      </w:r>
      <w:bookmarkEnd w:id="6"/>
      <w:bookmarkEnd w:id="7"/>
      <w:bookmarkEnd w:id="8"/>
    </w:p>
    <w:p w14:paraId="7E345C5F" w14:textId="77777777" w:rsidR="00E61631" w:rsidRDefault="00E61631">
      <w:pPr>
        <w:keepNext/>
      </w:pPr>
    </w:p>
    <w:p w14:paraId="39C8AC89" w14:textId="77777777" w:rsidR="00E61631" w:rsidRDefault="003F2E91">
      <w:pPr>
        <w:jc w:val="both"/>
      </w:pPr>
      <w:r>
        <w:t>R</w:t>
      </w:r>
      <w:r w:rsidR="00F45B11">
        <w:t>eferences that were used in preparation of this document in order of importance to the end user.</w:t>
      </w:r>
    </w:p>
    <w:p w14:paraId="628FDFB4" w14:textId="77777777" w:rsidR="003F2E91" w:rsidRDefault="003F2E91">
      <w:pPr>
        <w:jc w:val="both"/>
      </w:pPr>
    </w:p>
    <w:p w14:paraId="4485F7B9" w14:textId="77777777" w:rsidR="009025A1" w:rsidRDefault="00941583">
      <w:pPr>
        <w:jc w:val="both"/>
        <w:rPr>
          <w:rStyle w:val="Hyperlink"/>
        </w:rPr>
      </w:pPr>
      <w:hyperlink r:id="rId14" w:history="1">
        <w:r w:rsidR="00997A74" w:rsidRPr="000D3768">
          <w:rPr>
            <w:rStyle w:val="Hyperlink"/>
          </w:rPr>
          <w:t>http://curent.utk.edu/</w:t>
        </w:r>
      </w:hyperlink>
    </w:p>
    <w:p w14:paraId="627D4D4C" w14:textId="77777777" w:rsidR="00A70EF7" w:rsidRDefault="00941583">
      <w:pPr>
        <w:jc w:val="both"/>
      </w:pPr>
      <w:hyperlink r:id="rId15" w:history="1">
        <w:r w:rsidR="00A70EF7" w:rsidRPr="00C40BB2">
          <w:rPr>
            <w:rStyle w:val="Hyperlink"/>
          </w:rPr>
          <w:t>https://bitbucket.org/microgrid/profile/repositories</w:t>
        </w:r>
      </w:hyperlink>
    </w:p>
    <w:p w14:paraId="7C0B3552" w14:textId="77777777" w:rsidR="000D1349" w:rsidRDefault="000D1349" w:rsidP="000D1349">
      <w:pPr>
        <w:jc w:val="both"/>
      </w:pPr>
      <w:r>
        <w:rPr>
          <w:rStyle w:val="Hyperlink"/>
        </w:rPr>
        <w:t>Github link</w:t>
      </w:r>
    </w:p>
    <w:p w14:paraId="55098D63" w14:textId="77777777" w:rsidR="00A70EF7" w:rsidRDefault="00A70EF7">
      <w:pPr>
        <w:jc w:val="both"/>
      </w:pPr>
    </w:p>
    <w:p w14:paraId="6A81FFE1" w14:textId="77777777" w:rsidR="00997A74" w:rsidRDefault="00997A74">
      <w:pPr>
        <w:jc w:val="both"/>
      </w:pPr>
    </w:p>
    <w:p w14:paraId="184250AE" w14:textId="77777777" w:rsidR="00E61631" w:rsidRDefault="00F45B11">
      <w:pPr>
        <w:pStyle w:val="Heading2"/>
        <w:jc w:val="both"/>
      </w:pPr>
      <w:bookmarkStart w:id="9" w:name="_Toc480255364"/>
      <w:bookmarkStart w:id="10" w:name="_Toc480348005"/>
      <w:bookmarkStart w:id="11" w:name="_Toc12633346"/>
      <w:r>
        <w:t>1.</w:t>
      </w:r>
      <w:r w:rsidR="00997A74">
        <w:t>4</w:t>
      </w:r>
      <w:r>
        <w:tab/>
        <w:t>Authorized Use Permission</w:t>
      </w:r>
      <w:bookmarkEnd w:id="9"/>
      <w:bookmarkEnd w:id="10"/>
      <w:bookmarkEnd w:id="11"/>
    </w:p>
    <w:p w14:paraId="431DD2F1" w14:textId="77777777" w:rsidR="00E61631" w:rsidRDefault="00E61631">
      <w:pPr>
        <w:jc w:val="both"/>
      </w:pPr>
    </w:p>
    <w:p w14:paraId="6A323613" w14:textId="77777777" w:rsidR="009025A1" w:rsidRDefault="00997A74" w:rsidP="00997A74">
      <w:bookmarkStart w:id="12" w:name="_Toc483199238"/>
      <w:r w:rsidRPr="00997A74">
        <w:rPr>
          <w:rFonts w:hint="eastAsia"/>
        </w:rPr>
        <w:t>This</w:t>
      </w:r>
      <w:r w:rsidRPr="00997A74">
        <w:t xml:space="preserve"> </w:t>
      </w:r>
      <w:r w:rsidR="00C76D54">
        <w:t xml:space="preserve">controller is </w:t>
      </w:r>
      <w:r>
        <w:t>open source</w:t>
      </w:r>
      <w:r w:rsidR="00C76D54">
        <w:t xml:space="preserve"> for the basic version</w:t>
      </w:r>
      <w:r>
        <w:t xml:space="preserve">. Thus every developer is welcomed to join and download the software through </w:t>
      </w:r>
      <w:r w:rsidR="003F4CBC">
        <w:t>bitbucket</w:t>
      </w:r>
      <w:r>
        <w:t>.</w:t>
      </w:r>
      <w:r w:rsidR="00C76D54">
        <w:t xml:space="preserve"> However, the advanced developed functions such as PQ balance, planned Islanding, state estimation, load/PV forecasting, energy management, and etc, are not available for the Beta version. </w:t>
      </w:r>
    </w:p>
    <w:p w14:paraId="23515E88" w14:textId="77777777" w:rsidR="007735D3" w:rsidRDefault="007735D3" w:rsidP="00997A74"/>
    <w:p w14:paraId="03A442E7" w14:textId="77777777" w:rsidR="00997A74" w:rsidRPr="009025A1" w:rsidRDefault="007735D3" w:rsidP="00997A74">
      <w:r>
        <w:rPr>
          <w:rFonts w:hint="eastAsia"/>
          <w:lang w:eastAsia="zh-CN"/>
        </w:rPr>
        <w:t>The</w:t>
      </w:r>
      <w:r>
        <w:rPr>
          <w:lang w:eastAsia="zh-CN"/>
        </w:rPr>
        <w:t xml:space="preserve"> application of this </w:t>
      </w:r>
      <w:r w:rsidR="00A70EF7">
        <w:rPr>
          <w:lang w:eastAsia="zh-CN"/>
        </w:rPr>
        <w:t>MG</w:t>
      </w:r>
      <w:r>
        <w:rPr>
          <w:lang w:eastAsia="zh-CN"/>
        </w:rPr>
        <w:t xml:space="preserve"> controller is limited to the education and non-comm</w:t>
      </w:r>
      <w:r>
        <w:rPr>
          <w:rFonts w:hint="eastAsia"/>
          <w:lang w:eastAsia="zh-CN"/>
        </w:rPr>
        <w:t>er</w:t>
      </w:r>
      <w:r>
        <w:rPr>
          <w:lang w:eastAsia="zh-CN"/>
        </w:rPr>
        <w:t xml:space="preserve">cial use. The commercial use should have the permission from </w:t>
      </w:r>
      <w:r w:rsidRPr="0067031A">
        <w:t>A</w:t>
      </w:r>
      <w:r w:rsidR="005D1B1A">
        <w:t>RPA</w:t>
      </w:r>
      <w:r w:rsidRPr="0067031A">
        <w:t>-E</w:t>
      </w:r>
      <w:r>
        <w:t>, UTK, and EPB.</w:t>
      </w:r>
    </w:p>
    <w:p w14:paraId="4FA753EF" w14:textId="77777777" w:rsidR="00E61631" w:rsidRDefault="00F45B11">
      <w:pPr>
        <w:pStyle w:val="Heading2"/>
        <w:jc w:val="both"/>
      </w:pPr>
      <w:bookmarkStart w:id="13" w:name="_Toc480255367"/>
      <w:bookmarkStart w:id="14" w:name="_Toc480348008"/>
      <w:bookmarkStart w:id="15" w:name="_Toc12633347"/>
      <w:bookmarkEnd w:id="12"/>
      <w:r>
        <w:t>1.</w:t>
      </w:r>
      <w:r w:rsidR="00D11759">
        <w:t>5</w:t>
      </w:r>
      <w:r>
        <w:tab/>
      </w:r>
      <w:bookmarkEnd w:id="13"/>
      <w:bookmarkEnd w:id="14"/>
      <w:r>
        <w:t>Acronyms and Abbreviations</w:t>
      </w:r>
      <w:bookmarkEnd w:id="15"/>
    </w:p>
    <w:p w14:paraId="614BE49E" w14:textId="77777777" w:rsidR="00E61631" w:rsidRDefault="00E61631">
      <w:pPr>
        <w:jc w:val="both"/>
      </w:pPr>
    </w:p>
    <w:p w14:paraId="378E77B6" w14:textId="77777777" w:rsidR="00E61631" w:rsidRDefault="00F45B11">
      <w:pPr>
        <w:jc w:val="both"/>
      </w:pPr>
      <w:r>
        <w:t>Provide a list of the acronyms and abbreviations used in this document and the meaning of each.</w:t>
      </w:r>
    </w:p>
    <w:p w14:paraId="6F9353B0" w14:textId="77777777" w:rsidR="00E61631" w:rsidRDefault="00E61631">
      <w:pPr>
        <w:jc w:val="both"/>
      </w:pPr>
    </w:p>
    <w:tbl>
      <w:tblPr>
        <w:tblStyle w:val="TableGrid"/>
        <w:tblW w:w="0" w:type="auto"/>
        <w:tblLook w:val="04A0" w:firstRow="1" w:lastRow="0" w:firstColumn="1" w:lastColumn="0" w:noHBand="0" w:noVBand="1"/>
      </w:tblPr>
      <w:tblGrid>
        <w:gridCol w:w="2335"/>
        <w:gridCol w:w="7015"/>
      </w:tblGrid>
      <w:tr w:rsidR="00BF6149" w14:paraId="5724E697" w14:textId="77777777" w:rsidTr="00BF6149">
        <w:tc>
          <w:tcPr>
            <w:tcW w:w="2335" w:type="dxa"/>
          </w:tcPr>
          <w:p w14:paraId="01FE6739" w14:textId="77777777" w:rsidR="00BF6149" w:rsidRDefault="00BF6149">
            <w:pPr>
              <w:jc w:val="both"/>
            </w:pPr>
            <w:r>
              <w:t>NI</w:t>
            </w:r>
          </w:p>
        </w:tc>
        <w:tc>
          <w:tcPr>
            <w:tcW w:w="7015" w:type="dxa"/>
          </w:tcPr>
          <w:p w14:paraId="17CAB8EC" w14:textId="77777777" w:rsidR="00BF6149" w:rsidRDefault="00BF6149">
            <w:pPr>
              <w:jc w:val="both"/>
            </w:pPr>
            <w:r w:rsidRPr="00BF6149">
              <w:t>National Instrument</w:t>
            </w:r>
          </w:p>
        </w:tc>
      </w:tr>
      <w:tr w:rsidR="00BF6149" w14:paraId="6A9BFEFD" w14:textId="77777777" w:rsidTr="00BF6149">
        <w:tc>
          <w:tcPr>
            <w:tcW w:w="2335" w:type="dxa"/>
          </w:tcPr>
          <w:p w14:paraId="3DAF09D2" w14:textId="77777777" w:rsidR="00BF6149" w:rsidRDefault="00BF6149">
            <w:pPr>
              <w:jc w:val="both"/>
            </w:pPr>
            <w:r w:rsidRPr="00BF6149">
              <w:t>MG</w:t>
            </w:r>
          </w:p>
        </w:tc>
        <w:tc>
          <w:tcPr>
            <w:tcW w:w="7015" w:type="dxa"/>
          </w:tcPr>
          <w:p w14:paraId="7F188464" w14:textId="77777777" w:rsidR="00BF6149" w:rsidRDefault="00BF6149">
            <w:pPr>
              <w:jc w:val="both"/>
            </w:pPr>
            <w:r w:rsidRPr="00BF6149">
              <w:t>Microgrid</w:t>
            </w:r>
          </w:p>
        </w:tc>
      </w:tr>
      <w:tr w:rsidR="00BF6149" w14:paraId="5BC3A58A" w14:textId="77777777" w:rsidTr="00BF6149">
        <w:tc>
          <w:tcPr>
            <w:tcW w:w="2335" w:type="dxa"/>
          </w:tcPr>
          <w:p w14:paraId="7D922A1D" w14:textId="77777777" w:rsidR="00BF6149" w:rsidRDefault="00BF6149">
            <w:pPr>
              <w:jc w:val="both"/>
            </w:pPr>
            <w:r w:rsidRPr="00BF6149">
              <w:t>MGCC</w:t>
            </w:r>
          </w:p>
        </w:tc>
        <w:tc>
          <w:tcPr>
            <w:tcW w:w="7015" w:type="dxa"/>
          </w:tcPr>
          <w:p w14:paraId="6B66A48D" w14:textId="77777777" w:rsidR="00BF6149" w:rsidRDefault="00BF6149">
            <w:pPr>
              <w:jc w:val="both"/>
            </w:pPr>
            <w:r w:rsidRPr="00BF6149">
              <w:t>Microgrid Central Controller</w:t>
            </w:r>
          </w:p>
        </w:tc>
      </w:tr>
      <w:tr w:rsidR="00BF6149" w14:paraId="5EA7EDC8" w14:textId="77777777" w:rsidTr="00BF6149">
        <w:tc>
          <w:tcPr>
            <w:tcW w:w="2335" w:type="dxa"/>
          </w:tcPr>
          <w:p w14:paraId="7BB283C2" w14:textId="77777777" w:rsidR="00BF6149" w:rsidRDefault="00BF6149">
            <w:pPr>
              <w:jc w:val="both"/>
            </w:pPr>
            <w:r w:rsidRPr="00BF6149">
              <w:t>FSM</w:t>
            </w:r>
          </w:p>
        </w:tc>
        <w:tc>
          <w:tcPr>
            <w:tcW w:w="7015" w:type="dxa"/>
          </w:tcPr>
          <w:p w14:paraId="0A75A782" w14:textId="77777777" w:rsidR="00BF6149" w:rsidRDefault="00BF6149">
            <w:pPr>
              <w:jc w:val="both"/>
            </w:pPr>
            <w:r w:rsidRPr="00BF6149">
              <w:t>Finite State machine</w:t>
            </w:r>
          </w:p>
        </w:tc>
      </w:tr>
      <w:tr w:rsidR="00BF6149" w14:paraId="24C91289" w14:textId="77777777" w:rsidTr="00BF6149">
        <w:tc>
          <w:tcPr>
            <w:tcW w:w="2335" w:type="dxa"/>
          </w:tcPr>
          <w:p w14:paraId="6B59FD67" w14:textId="77777777" w:rsidR="00BF6149" w:rsidRDefault="00BF6149">
            <w:pPr>
              <w:jc w:val="both"/>
            </w:pPr>
            <w:r w:rsidRPr="00BF6149">
              <w:t>PV</w:t>
            </w:r>
          </w:p>
        </w:tc>
        <w:tc>
          <w:tcPr>
            <w:tcW w:w="7015" w:type="dxa"/>
          </w:tcPr>
          <w:p w14:paraId="765B39E6" w14:textId="77777777" w:rsidR="00BF6149" w:rsidRDefault="00BF6149">
            <w:pPr>
              <w:jc w:val="both"/>
            </w:pPr>
            <w:r w:rsidRPr="00BF6149">
              <w:t>Photovoltaic</w:t>
            </w:r>
          </w:p>
        </w:tc>
      </w:tr>
      <w:tr w:rsidR="00BF6149" w14:paraId="20E96E50" w14:textId="77777777" w:rsidTr="00BF6149">
        <w:tc>
          <w:tcPr>
            <w:tcW w:w="2335" w:type="dxa"/>
          </w:tcPr>
          <w:p w14:paraId="50D8CD7D" w14:textId="77777777" w:rsidR="00BF6149" w:rsidRDefault="00BF6149">
            <w:pPr>
              <w:jc w:val="both"/>
            </w:pPr>
            <w:r w:rsidRPr="00BF6149">
              <w:t>ARPA-E</w:t>
            </w:r>
          </w:p>
        </w:tc>
        <w:tc>
          <w:tcPr>
            <w:tcW w:w="7015" w:type="dxa"/>
          </w:tcPr>
          <w:p w14:paraId="28500556" w14:textId="77777777" w:rsidR="00BF6149" w:rsidRDefault="00BF6149">
            <w:pPr>
              <w:jc w:val="both"/>
            </w:pPr>
            <w:r w:rsidRPr="00BF6149">
              <w:t>Advanced Research Projects Agency–Energy</w:t>
            </w:r>
          </w:p>
        </w:tc>
      </w:tr>
      <w:tr w:rsidR="00BF6149" w14:paraId="12A7940A" w14:textId="77777777" w:rsidTr="00BF6149">
        <w:tc>
          <w:tcPr>
            <w:tcW w:w="2335" w:type="dxa"/>
          </w:tcPr>
          <w:p w14:paraId="3639C423" w14:textId="77777777" w:rsidR="00BF6149" w:rsidRDefault="00BF6149">
            <w:pPr>
              <w:jc w:val="both"/>
            </w:pPr>
            <w:r>
              <w:t>UTK</w:t>
            </w:r>
          </w:p>
        </w:tc>
        <w:tc>
          <w:tcPr>
            <w:tcW w:w="7015" w:type="dxa"/>
          </w:tcPr>
          <w:p w14:paraId="61263AB8" w14:textId="77777777" w:rsidR="00BF6149" w:rsidRDefault="00BF6149">
            <w:pPr>
              <w:jc w:val="both"/>
            </w:pPr>
            <w:r>
              <w:t>The University of Tennessee</w:t>
            </w:r>
          </w:p>
        </w:tc>
      </w:tr>
      <w:tr w:rsidR="00BF6149" w14:paraId="589DB6CE" w14:textId="77777777" w:rsidTr="00BF6149">
        <w:tc>
          <w:tcPr>
            <w:tcW w:w="2335" w:type="dxa"/>
          </w:tcPr>
          <w:p w14:paraId="41E70C63" w14:textId="77777777" w:rsidR="00BF6149" w:rsidRDefault="00BF6149">
            <w:pPr>
              <w:jc w:val="both"/>
            </w:pPr>
            <w:r>
              <w:t>EPB</w:t>
            </w:r>
          </w:p>
        </w:tc>
        <w:tc>
          <w:tcPr>
            <w:tcW w:w="7015" w:type="dxa"/>
          </w:tcPr>
          <w:p w14:paraId="57D31A1D" w14:textId="77777777" w:rsidR="00BF6149" w:rsidRDefault="00BF6149">
            <w:pPr>
              <w:jc w:val="both"/>
            </w:pPr>
            <w:r w:rsidRPr="00BF6149">
              <w:t>Electric Power Board of Chattanooga</w:t>
            </w:r>
          </w:p>
        </w:tc>
      </w:tr>
      <w:tr w:rsidR="0096667A" w14:paraId="6021835B" w14:textId="77777777" w:rsidTr="00BF6149">
        <w:tc>
          <w:tcPr>
            <w:tcW w:w="2335" w:type="dxa"/>
          </w:tcPr>
          <w:p w14:paraId="357AE8BC" w14:textId="77777777" w:rsidR="0096667A" w:rsidRDefault="0096667A">
            <w:pPr>
              <w:jc w:val="both"/>
            </w:pPr>
            <w:r>
              <w:t>DAQ</w:t>
            </w:r>
          </w:p>
        </w:tc>
        <w:tc>
          <w:tcPr>
            <w:tcW w:w="7015" w:type="dxa"/>
          </w:tcPr>
          <w:p w14:paraId="473F3D5A" w14:textId="77777777" w:rsidR="0096667A" w:rsidRPr="00BF6149" w:rsidRDefault="0096667A">
            <w:pPr>
              <w:jc w:val="both"/>
            </w:pPr>
            <w:r w:rsidRPr="0096667A">
              <w:t>Data acquisition</w:t>
            </w:r>
          </w:p>
        </w:tc>
      </w:tr>
      <w:tr w:rsidR="0096667A" w14:paraId="1496BB9F" w14:textId="77777777" w:rsidTr="00BF6149">
        <w:tc>
          <w:tcPr>
            <w:tcW w:w="2335" w:type="dxa"/>
          </w:tcPr>
          <w:p w14:paraId="00B915DA" w14:textId="77777777" w:rsidR="0096667A" w:rsidRDefault="0096667A">
            <w:pPr>
              <w:jc w:val="both"/>
            </w:pPr>
            <w:r>
              <w:t>DNP</w:t>
            </w:r>
          </w:p>
        </w:tc>
        <w:tc>
          <w:tcPr>
            <w:tcW w:w="7015" w:type="dxa"/>
          </w:tcPr>
          <w:p w14:paraId="5787ECDD" w14:textId="77777777" w:rsidR="0096667A" w:rsidRPr="0096667A" w:rsidRDefault="0096667A">
            <w:pPr>
              <w:jc w:val="both"/>
            </w:pPr>
            <w:r w:rsidRPr="0096667A">
              <w:t>Distributed Network Protocol</w:t>
            </w:r>
          </w:p>
        </w:tc>
      </w:tr>
      <w:tr w:rsidR="00E131E0" w14:paraId="2D82CE97" w14:textId="77777777" w:rsidTr="00BF6149">
        <w:tc>
          <w:tcPr>
            <w:tcW w:w="2335" w:type="dxa"/>
          </w:tcPr>
          <w:p w14:paraId="58A44A90" w14:textId="5AE3F92A" w:rsidR="00E131E0" w:rsidRDefault="00E131E0" w:rsidP="00E131E0">
            <w:pPr>
              <w:jc w:val="both"/>
            </w:pPr>
            <w:r>
              <w:t>IntelliRupter</w:t>
            </w:r>
          </w:p>
        </w:tc>
        <w:tc>
          <w:tcPr>
            <w:tcW w:w="7015" w:type="dxa"/>
          </w:tcPr>
          <w:p w14:paraId="31CD56AC" w14:textId="76DAB106" w:rsidR="00E131E0" w:rsidRPr="0096667A" w:rsidRDefault="00E131E0" w:rsidP="00E131E0">
            <w:pPr>
              <w:jc w:val="both"/>
            </w:pPr>
            <w:r>
              <w:t>A smart switch</w:t>
            </w:r>
          </w:p>
        </w:tc>
      </w:tr>
    </w:tbl>
    <w:p w14:paraId="75A87FD3" w14:textId="77777777" w:rsidR="00BF6149" w:rsidRDefault="00BF6149">
      <w:pPr>
        <w:jc w:val="both"/>
      </w:pPr>
    </w:p>
    <w:p w14:paraId="5C3CC347" w14:textId="77777777" w:rsidR="00E61631" w:rsidRDefault="00E61631">
      <w:pPr>
        <w:jc w:val="both"/>
      </w:pPr>
    </w:p>
    <w:p w14:paraId="221C5DED" w14:textId="77777777" w:rsidR="008B0F96" w:rsidRDefault="008B0F96">
      <w:pPr>
        <w:jc w:val="both"/>
      </w:pPr>
    </w:p>
    <w:p w14:paraId="354C0C7D" w14:textId="77777777" w:rsidR="00E61631" w:rsidRDefault="00E61631"/>
    <w:p w14:paraId="4187E483" w14:textId="77777777" w:rsidR="00E61631" w:rsidRDefault="00E61631"/>
    <w:p w14:paraId="15564BE9" w14:textId="77777777" w:rsidR="00E61631" w:rsidRDefault="00E61631"/>
    <w:p w14:paraId="2AAAE6B6" w14:textId="77777777" w:rsidR="00E61631" w:rsidRDefault="00E61631"/>
    <w:p w14:paraId="7961AF60" w14:textId="77777777" w:rsidR="00E61631" w:rsidRDefault="00E61631"/>
    <w:p w14:paraId="3391FF38" w14:textId="77777777" w:rsidR="00E61631" w:rsidRDefault="00E61631"/>
    <w:p w14:paraId="02F8DF3D" w14:textId="77777777" w:rsidR="00E61631" w:rsidRDefault="00E61631"/>
    <w:p w14:paraId="2098DD1C" w14:textId="77777777" w:rsidR="00E61631" w:rsidRDefault="00E61631"/>
    <w:p w14:paraId="23674CA0" w14:textId="77777777" w:rsidR="00E61631" w:rsidRDefault="00E61631"/>
    <w:p w14:paraId="4CF34B40" w14:textId="77777777" w:rsidR="00E61631" w:rsidRDefault="00E61631"/>
    <w:p w14:paraId="2C9AA7C6" w14:textId="77777777" w:rsidR="00E61631" w:rsidRDefault="00E61631"/>
    <w:p w14:paraId="44232262" w14:textId="77777777" w:rsidR="00E61631" w:rsidRDefault="00E61631"/>
    <w:p w14:paraId="12EAE012" w14:textId="77777777" w:rsidR="00E61631" w:rsidRDefault="00E61631">
      <w:pPr>
        <w:rPr>
          <w:lang w:eastAsia="zh-CN"/>
        </w:rPr>
      </w:pPr>
    </w:p>
    <w:p w14:paraId="57A2DD8B" w14:textId="77777777" w:rsidR="00E61631" w:rsidRDefault="00E61631"/>
    <w:p w14:paraId="1E19F085" w14:textId="77777777" w:rsidR="00E61631" w:rsidRDefault="00E61631"/>
    <w:p w14:paraId="642CDBAE" w14:textId="77777777" w:rsidR="00E61631" w:rsidRDefault="00E61631"/>
    <w:p w14:paraId="27F49959" w14:textId="77777777" w:rsidR="00E61631" w:rsidRDefault="00E61631"/>
    <w:p w14:paraId="6DABBDD3" w14:textId="77777777" w:rsidR="00E61631" w:rsidRDefault="00E61631"/>
    <w:p w14:paraId="709E4754" w14:textId="77777777" w:rsidR="00E61631" w:rsidRDefault="00E61631"/>
    <w:p w14:paraId="03234F24" w14:textId="77777777" w:rsidR="00E61631" w:rsidRDefault="00E61631"/>
    <w:p w14:paraId="7C9FC1A9" w14:textId="77777777" w:rsidR="00E61631" w:rsidRDefault="00E61631"/>
    <w:p w14:paraId="17D56955" w14:textId="74973D78" w:rsidR="00E61631" w:rsidRDefault="00F45B11">
      <w:pPr>
        <w:jc w:val="right"/>
        <w:rPr>
          <w:rFonts w:ascii="Arial" w:hAnsi="Arial"/>
          <w:b/>
        </w:rPr>
      </w:pPr>
      <w:r>
        <w:rPr>
          <w:rFonts w:ascii="Arial" w:hAnsi="Arial"/>
          <w:b/>
        </w:rPr>
        <w:t>2.0</w:t>
      </w:r>
      <w:r>
        <w:rPr>
          <w:rFonts w:ascii="Arial" w:hAnsi="Arial"/>
          <w:b/>
        </w:rPr>
        <w:tab/>
      </w:r>
      <w:r w:rsidR="00211CB0">
        <w:rPr>
          <w:rFonts w:ascii="Arial" w:hAnsi="Arial"/>
          <w:b/>
        </w:rPr>
        <w:t>SYSTEM FUNCTION BLOCK SUMMARY</w:t>
      </w:r>
    </w:p>
    <w:p w14:paraId="7136B2E0" w14:textId="77777777" w:rsidR="00E61631" w:rsidRDefault="00E61631"/>
    <w:p w14:paraId="5A7922C6" w14:textId="77777777" w:rsidR="00E61631" w:rsidRDefault="00E61631">
      <w:pPr>
        <w:sectPr w:rsidR="00E61631">
          <w:headerReference w:type="default" r:id="rId16"/>
          <w:footerReference w:type="default" r:id="rId17"/>
          <w:pgSz w:w="12240" w:h="15840"/>
          <w:pgMar w:top="1440" w:right="1440" w:bottom="1440" w:left="1440" w:header="720" w:footer="720" w:gutter="0"/>
          <w:pgNumType w:start="1" w:chapStyle="1"/>
          <w:cols w:space="720"/>
        </w:sectPr>
      </w:pPr>
    </w:p>
    <w:p w14:paraId="7437F93E" w14:textId="77777777" w:rsidR="00E61631" w:rsidRDefault="0016696E" w:rsidP="0016696E">
      <w:pPr>
        <w:pStyle w:val="Heading1"/>
      </w:pPr>
      <w:bookmarkStart w:id="16" w:name="_Toc480255368"/>
      <w:bookmarkStart w:id="17" w:name="_Toc480348009"/>
      <w:bookmarkStart w:id="18" w:name="_Toc12633348"/>
      <w:r w:rsidRPr="0016696E">
        <w:lastRenderedPageBreak/>
        <w:t>System function block summary</w:t>
      </w:r>
      <w:bookmarkEnd w:id="16"/>
      <w:bookmarkEnd w:id="17"/>
      <w:bookmarkEnd w:id="18"/>
    </w:p>
    <w:p w14:paraId="2261AE45" w14:textId="77777777" w:rsidR="00E61631" w:rsidRDefault="00E61631"/>
    <w:p w14:paraId="18675287" w14:textId="77777777" w:rsidR="00E61631" w:rsidRDefault="0016696E">
      <w:pPr>
        <w:jc w:val="both"/>
      </w:pPr>
      <w:r w:rsidRPr="0016696E">
        <w:rPr>
          <w:rFonts w:hint="eastAsia"/>
        </w:rPr>
        <w:t>System function block summary section provides</w:t>
      </w:r>
      <w:r>
        <w:t xml:space="preserve"> a general overview of the controller software. The summary outlines the uses of the system’s hardware and software requirements and system configuration.</w:t>
      </w:r>
    </w:p>
    <w:p w14:paraId="4ED5C721" w14:textId="77777777" w:rsidR="00E61631" w:rsidRDefault="00F45B11">
      <w:pPr>
        <w:pStyle w:val="Heading2"/>
        <w:jc w:val="both"/>
      </w:pPr>
      <w:bookmarkStart w:id="19" w:name="_Toc480255370"/>
      <w:bookmarkStart w:id="20" w:name="_Toc480348011"/>
      <w:bookmarkStart w:id="21" w:name="_Toc12633349"/>
      <w:r>
        <w:t>2.1</w:t>
      </w:r>
      <w:r>
        <w:tab/>
        <w:t>System Configuration</w:t>
      </w:r>
      <w:bookmarkEnd w:id="19"/>
      <w:bookmarkEnd w:id="20"/>
      <w:bookmarkEnd w:id="21"/>
    </w:p>
    <w:p w14:paraId="7A451EC4" w14:textId="77777777" w:rsidR="00E61631" w:rsidRDefault="00E61631">
      <w:pPr>
        <w:jc w:val="both"/>
      </w:pPr>
    </w:p>
    <w:p w14:paraId="48BA46FB" w14:textId="77777777" w:rsidR="00E8338D" w:rsidRDefault="00F102B9" w:rsidP="00E8338D">
      <w:pPr>
        <w:jc w:val="both"/>
      </w:pPr>
      <w:r>
        <w:t>The overall software configuration is shown in the</w:t>
      </w:r>
      <w:r w:rsidR="00895F25">
        <w:t xml:space="preserve"> </w:t>
      </w:r>
      <w:r w:rsidR="00895F25">
        <w:fldChar w:fldCharType="begin"/>
      </w:r>
      <w:r w:rsidR="00895F25">
        <w:instrText xml:space="preserve"> REF _Ref12547390 \h </w:instrText>
      </w:r>
      <w:r w:rsidR="00895F25">
        <w:fldChar w:fldCharType="separate"/>
      </w:r>
      <w:r w:rsidR="00895F25" w:rsidRPr="00895F25">
        <w:rPr>
          <w:i/>
          <w:iCs/>
        </w:rPr>
        <w:t>Figure 1</w:t>
      </w:r>
      <w:r w:rsidR="00895F25">
        <w:fldChar w:fldCharType="end"/>
      </w:r>
      <w:r>
        <w:t xml:space="preserve">. There are overall </w:t>
      </w:r>
      <w:r w:rsidR="00A70EF7">
        <w:t xml:space="preserve">eleven </w:t>
      </w:r>
      <w:r>
        <w:t>different function blocks in MGCC.</w:t>
      </w:r>
      <w:r w:rsidR="002070B3">
        <w:t xml:space="preserve"> Each function block can work and be tested individually. Due to the benefits of the LabVIEW programming, these function blocks are working in parallel.</w:t>
      </w:r>
      <w:r w:rsidR="008E22DC">
        <w:t xml:space="preserve"> Therefore, the enable and disenable function would be simple.</w:t>
      </w:r>
      <w:r w:rsidR="00A70EF7">
        <w:t xml:space="preserve"> In the following paragraph, a simple summary for each function block would be given.</w:t>
      </w:r>
    </w:p>
    <w:p w14:paraId="2D41D5BD" w14:textId="77777777" w:rsidR="002070B3" w:rsidRDefault="002070B3" w:rsidP="00E8338D">
      <w:pPr>
        <w:jc w:val="both"/>
      </w:pPr>
    </w:p>
    <w:p w14:paraId="51B1833C" w14:textId="77777777" w:rsidR="002070B3" w:rsidRDefault="002070B3" w:rsidP="00E8338D">
      <w:pPr>
        <w:jc w:val="both"/>
      </w:pPr>
      <w:r>
        <w:t xml:space="preserve">Finite State Machine: The </w:t>
      </w:r>
      <w:r w:rsidR="00A70EF7">
        <w:t>core of the MGCC which is the</w:t>
      </w:r>
      <w:r>
        <w:t xml:space="preserve"> state control function block of the MGCC. It collects all the feedback information from each function block and determine the enable and </w:t>
      </w:r>
      <w:r w:rsidR="003F4CBC">
        <w:t>dis</w:t>
      </w:r>
      <w:r>
        <w:t xml:space="preserve">able </w:t>
      </w:r>
      <w:r w:rsidR="00A70EF7">
        <w:t xml:space="preserve">function </w:t>
      </w:r>
      <w:r>
        <w:t>signal to control the function blocks.</w:t>
      </w:r>
    </w:p>
    <w:p w14:paraId="22046AE4" w14:textId="77777777" w:rsidR="002070B3" w:rsidRDefault="002070B3" w:rsidP="00E8338D">
      <w:pPr>
        <w:jc w:val="both"/>
      </w:pPr>
    </w:p>
    <w:p w14:paraId="1E857B5B" w14:textId="77777777" w:rsidR="002070B3" w:rsidRDefault="002070B3" w:rsidP="00E8338D">
      <w:pPr>
        <w:jc w:val="both"/>
      </w:pPr>
      <w:r>
        <w:t xml:space="preserve">Model management: Input the feeder information from FTP of the </w:t>
      </w:r>
      <w:r w:rsidR="0096667A">
        <w:t>NI C</w:t>
      </w:r>
      <w:r>
        <w:t>ompactRIO</w:t>
      </w:r>
      <w:r w:rsidR="00C93894">
        <w:t>, including topology, configuration, Y-bus, PQ information</w:t>
      </w:r>
      <w:r w:rsidR="0096667A">
        <w:t>, and other presetting information</w:t>
      </w:r>
      <w:r>
        <w:t>. For detailed data format, please refer to the detailed block description.</w:t>
      </w:r>
    </w:p>
    <w:p w14:paraId="01DA1353" w14:textId="77777777" w:rsidR="00C93894" w:rsidRDefault="00C93894" w:rsidP="00E8338D">
      <w:pPr>
        <w:jc w:val="both"/>
      </w:pPr>
    </w:p>
    <w:p w14:paraId="262412A6" w14:textId="77777777" w:rsidR="00C93894" w:rsidRDefault="00C93894" w:rsidP="00E8338D">
      <w:pPr>
        <w:jc w:val="both"/>
      </w:pPr>
      <w:r>
        <w:t xml:space="preserve">Protection coordinator: Protect the feeder from attack or event through turning </w:t>
      </w:r>
      <w:r w:rsidR="00CD6996">
        <w:t>on/</w:t>
      </w:r>
      <w:r>
        <w:t xml:space="preserve">off the </w:t>
      </w:r>
      <w:r w:rsidR="00CD6996">
        <w:t>relays</w:t>
      </w:r>
      <w:r>
        <w:t>.</w:t>
      </w:r>
    </w:p>
    <w:p w14:paraId="50EC2653" w14:textId="77777777" w:rsidR="00C93894" w:rsidRDefault="00C93894" w:rsidP="00E8338D">
      <w:pPr>
        <w:jc w:val="both"/>
      </w:pPr>
    </w:p>
    <w:p w14:paraId="0E871B97" w14:textId="77777777" w:rsidR="00C93894" w:rsidRDefault="00C93894" w:rsidP="00E8338D">
      <w:pPr>
        <w:jc w:val="both"/>
      </w:pPr>
      <w:r>
        <w:t>Black Start:</w:t>
      </w:r>
      <w:r w:rsidR="00306EAD">
        <w:t xml:space="preserve"> </w:t>
      </w:r>
      <w:r w:rsidR="00B7617A">
        <w:t xml:space="preserve">Provide a procedure of </w:t>
      </w:r>
      <w:r w:rsidR="00B7617A">
        <w:rPr>
          <w:lang w:eastAsia="zh-CN"/>
        </w:rPr>
        <w:t>r</w:t>
      </w:r>
      <w:r w:rsidR="00B7617A" w:rsidRPr="00227C6E">
        <w:t>estor</w:t>
      </w:r>
      <w:r w:rsidR="00B7617A">
        <w:t>ing</w:t>
      </w:r>
      <w:r w:rsidR="00B7617A" w:rsidRPr="00227C6E">
        <w:t xml:space="preserve"> </w:t>
      </w:r>
      <w:r w:rsidR="00B7617A">
        <w:t xml:space="preserve">the MG from </w:t>
      </w:r>
      <w:r w:rsidR="00B7617A" w:rsidRPr="00227C6E">
        <w:t>a total or partial shutdown</w:t>
      </w:r>
      <w:r w:rsidR="00B7617A">
        <w:t>. The detailed procedure is shown in block description.</w:t>
      </w:r>
    </w:p>
    <w:p w14:paraId="703A36BC" w14:textId="77777777" w:rsidR="00B7617A" w:rsidRDefault="00B7617A" w:rsidP="00E8338D">
      <w:pPr>
        <w:jc w:val="both"/>
      </w:pPr>
    </w:p>
    <w:p w14:paraId="0452C40F" w14:textId="77777777" w:rsidR="00C93894" w:rsidRDefault="00C93894" w:rsidP="00E8338D">
      <w:pPr>
        <w:jc w:val="both"/>
      </w:pPr>
      <w:r>
        <w:t>PV forecasting:</w:t>
      </w:r>
      <w:r w:rsidR="00F669CA">
        <w:t xml:space="preserve"> Make forecasts on available PV generation based on historical generation data/irradiance data.</w:t>
      </w:r>
    </w:p>
    <w:p w14:paraId="76382D5E" w14:textId="77777777" w:rsidR="00C93894" w:rsidRDefault="00C93894" w:rsidP="00E8338D">
      <w:pPr>
        <w:jc w:val="both"/>
      </w:pPr>
    </w:p>
    <w:p w14:paraId="643158A5" w14:textId="77777777" w:rsidR="00C93894" w:rsidRDefault="00C93894" w:rsidP="00E8338D">
      <w:pPr>
        <w:jc w:val="both"/>
      </w:pPr>
      <w:r>
        <w:t>Data logging</w:t>
      </w:r>
      <w:r w:rsidR="00A70EF7">
        <w:t xml:space="preserve"> and event recorder</w:t>
      </w:r>
      <w:r>
        <w:t>: Recording the data into the FTP</w:t>
      </w:r>
      <w:r w:rsidR="007F768B">
        <w:t xml:space="preserve"> with tdms data format. The detailed recording list is shown in block </w:t>
      </w:r>
      <w:r w:rsidR="004A7BB0">
        <w:t>descriptions</w:t>
      </w:r>
      <w:r w:rsidR="007F768B">
        <w:t>.</w:t>
      </w:r>
      <w:r w:rsidR="004A7BB0">
        <w:t xml:space="preserve"> Event recorder has the similar function but just record the detected events.</w:t>
      </w:r>
    </w:p>
    <w:p w14:paraId="5422A88D" w14:textId="77777777" w:rsidR="007F768B" w:rsidRDefault="007F768B" w:rsidP="00E8338D">
      <w:pPr>
        <w:jc w:val="both"/>
      </w:pPr>
    </w:p>
    <w:p w14:paraId="50A917AB" w14:textId="77777777" w:rsidR="007F768B" w:rsidRDefault="007F768B" w:rsidP="00E8338D">
      <w:pPr>
        <w:jc w:val="both"/>
      </w:pPr>
      <w:r>
        <w:t>Load forecasting:</w:t>
      </w:r>
      <w:r w:rsidR="00F669CA">
        <w:t xml:space="preserve"> Make forecasts on the electrical demand of the system based on historical load profiles.</w:t>
      </w:r>
    </w:p>
    <w:p w14:paraId="01FDCAED" w14:textId="77777777" w:rsidR="007F768B" w:rsidRDefault="007F768B" w:rsidP="00E8338D">
      <w:pPr>
        <w:jc w:val="both"/>
      </w:pPr>
    </w:p>
    <w:p w14:paraId="005E845F" w14:textId="77777777" w:rsidR="007F768B" w:rsidRDefault="007F768B" w:rsidP="00E8338D">
      <w:pPr>
        <w:jc w:val="both"/>
      </w:pPr>
      <w:r>
        <w:t>Energy management:</w:t>
      </w:r>
      <w:r w:rsidR="00F669CA">
        <w:t xml:space="preserve"> Make general scheduling/dispatch strategies to reduce the electric bill in grid connected mode, and to provide energy surety to the critical load under islanded mode.</w:t>
      </w:r>
    </w:p>
    <w:p w14:paraId="4508F2AD" w14:textId="77777777" w:rsidR="007F768B" w:rsidRDefault="007F768B" w:rsidP="00E8338D">
      <w:pPr>
        <w:jc w:val="both"/>
      </w:pPr>
    </w:p>
    <w:p w14:paraId="0352B03C" w14:textId="77777777" w:rsidR="007F768B" w:rsidRDefault="007F768B" w:rsidP="00E8338D">
      <w:pPr>
        <w:jc w:val="both"/>
      </w:pPr>
      <w:r>
        <w:t>State estimation: estimate the feeder state with given few signal feedback from local controllers.</w:t>
      </w:r>
    </w:p>
    <w:p w14:paraId="163FABC4" w14:textId="77777777" w:rsidR="007F768B" w:rsidRDefault="007F768B" w:rsidP="00E8338D">
      <w:pPr>
        <w:jc w:val="both"/>
      </w:pPr>
    </w:p>
    <w:p w14:paraId="23AD3A00" w14:textId="77777777" w:rsidR="007F768B" w:rsidRDefault="007F768B" w:rsidP="00E8338D">
      <w:pPr>
        <w:jc w:val="both"/>
      </w:pPr>
      <w:r>
        <w:t>Communication:</w:t>
      </w:r>
      <w:r w:rsidR="004A7BB0">
        <w:t xml:space="preserve"> transfer data between the MGCC and LCs. The communication protocol utilized here is DNP3.</w:t>
      </w:r>
    </w:p>
    <w:p w14:paraId="4796DA88" w14:textId="77777777" w:rsidR="007F768B" w:rsidRDefault="007F768B" w:rsidP="00E8338D">
      <w:pPr>
        <w:jc w:val="both"/>
      </w:pPr>
    </w:p>
    <w:p w14:paraId="014A66A8" w14:textId="77777777" w:rsidR="007F768B" w:rsidRDefault="007F768B" w:rsidP="00E8338D">
      <w:pPr>
        <w:jc w:val="both"/>
      </w:pPr>
      <w:r>
        <w:t>PQ balance:</w:t>
      </w:r>
      <w:r w:rsidR="004A7BB0">
        <w:t xml:space="preserve"> </w:t>
      </w:r>
      <w:r w:rsidR="00B7617A">
        <w:t xml:space="preserve">Provide a strategy of </w:t>
      </w:r>
      <w:r w:rsidR="00B7617A">
        <w:rPr>
          <w:lang w:eastAsia="zh-CN"/>
        </w:rPr>
        <w:t>balancing the electrical power and load within microgrid during islanding operation mode as well as the transition between islanding and grid-connected</w:t>
      </w:r>
      <w:r w:rsidR="00B7617A">
        <w:t>.</w:t>
      </w:r>
    </w:p>
    <w:p w14:paraId="1E50E6F1" w14:textId="77777777" w:rsidR="002961EA" w:rsidRDefault="002961EA" w:rsidP="00E8338D">
      <w:pPr>
        <w:jc w:val="both"/>
      </w:pPr>
    </w:p>
    <w:p w14:paraId="20B86FF7" w14:textId="77777777" w:rsidR="002961EA" w:rsidRPr="00F55AB0" w:rsidRDefault="002961EA" w:rsidP="00E8338D">
      <w:pPr>
        <w:jc w:val="both"/>
      </w:pPr>
      <w:r w:rsidRPr="00F55AB0">
        <w:t>Topology identification: Identify the current microgrid topology based on the feedbacks from intellirupters, BESS, and PV. It provides the topology input to the PQ balance, planned islanding, and FSM.</w:t>
      </w:r>
    </w:p>
    <w:p w14:paraId="5EAC0F7D" w14:textId="77777777" w:rsidR="002961EA" w:rsidRPr="00F55AB0" w:rsidRDefault="002961EA" w:rsidP="00E8338D">
      <w:pPr>
        <w:jc w:val="both"/>
      </w:pPr>
    </w:p>
    <w:p w14:paraId="09DB0BD0" w14:textId="77777777" w:rsidR="002961EA" w:rsidRPr="00F55AB0" w:rsidRDefault="002961EA" w:rsidP="00E8338D">
      <w:pPr>
        <w:jc w:val="both"/>
      </w:pPr>
      <w:r w:rsidRPr="00F55AB0">
        <w:t>Planned islanding: Provide a strategy of the suitable load section combination and BESS power so that the active and reactive power flow through the PCC point can be minimized.</w:t>
      </w:r>
    </w:p>
    <w:p w14:paraId="3360DAD1" w14:textId="77777777" w:rsidR="002961EA" w:rsidRPr="00F55AB0" w:rsidRDefault="002961EA" w:rsidP="00E8338D">
      <w:pPr>
        <w:jc w:val="both"/>
      </w:pPr>
    </w:p>
    <w:p w14:paraId="25B75CDE" w14:textId="77777777" w:rsidR="002961EA" w:rsidRPr="00F55AB0" w:rsidRDefault="002961EA" w:rsidP="00E8338D">
      <w:pPr>
        <w:jc w:val="both"/>
      </w:pPr>
      <w:r w:rsidRPr="00F55AB0">
        <w:t>Unplanned islanding: Provide a ISD state check function and signal to jump from grid connected state to unplanned ISD and then to the ISD state.</w:t>
      </w:r>
    </w:p>
    <w:p w14:paraId="06727B6E" w14:textId="77777777" w:rsidR="002961EA" w:rsidRPr="00F55AB0" w:rsidRDefault="002961EA" w:rsidP="00E8338D">
      <w:pPr>
        <w:jc w:val="both"/>
      </w:pPr>
    </w:p>
    <w:p w14:paraId="70F5E913" w14:textId="77777777" w:rsidR="002961EA" w:rsidRDefault="002961EA" w:rsidP="00E8338D">
      <w:pPr>
        <w:jc w:val="both"/>
      </w:pPr>
      <w:r w:rsidRPr="00F55AB0">
        <w:t>Fault and abnormal state detection: detect</w:t>
      </w:r>
      <w:r>
        <w:t xml:space="preserve"> </w:t>
      </w:r>
      <w:r w:rsidR="003841C5">
        <w:t>and</w:t>
      </w:r>
      <w:r>
        <w:t xml:space="preserve"> classify the fault and abnormal signals from each function block</w:t>
      </w:r>
      <w:r w:rsidR="003841C5">
        <w:t>. Based on the fault and abnormal signals, provide flags to the FSM.</w:t>
      </w:r>
    </w:p>
    <w:p w14:paraId="24FB6DFF" w14:textId="77777777" w:rsidR="00B7617A" w:rsidRDefault="00B7617A" w:rsidP="00E8338D">
      <w:pPr>
        <w:jc w:val="both"/>
      </w:pPr>
    </w:p>
    <w:p w14:paraId="5CB79F49" w14:textId="77777777" w:rsidR="007F768B" w:rsidRDefault="00D11759" w:rsidP="00E8338D">
      <w:pPr>
        <w:jc w:val="both"/>
      </w:pPr>
      <w:r>
        <w:t xml:space="preserve">As it can be observed from the </w:t>
      </w:r>
      <w:r w:rsidR="00F55AB0">
        <w:fldChar w:fldCharType="begin"/>
      </w:r>
      <w:r w:rsidR="00F55AB0">
        <w:instrText xml:space="preserve"> REF _Ref12547390 \h </w:instrText>
      </w:r>
      <w:r w:rsidR="00F55AB0">
        <w:fldChar w:fldCharType="separate"/>
      </w:r>
      <w:r w:rsidR="00F55AB0" w:rsidRPr="00895F25">
        <w:rPr>
          <w:i/>
          <w:iCs/>
        </w:rPr>
        <w:t xml:space="preserve">Figure </w:t>
      </w:r>
      <w:r w:rsidR="00F55AB0">
        <w:rPr>
          <w:i/>
          <w:iCs/>
          <w:noProof/>
        </w:rPr>
        <w:t>1</w:t>
      </w:r>
      <w:r w:rsidR="00F55AB0">
        <w:fldChar w:fldCharType="end"/>
      </w:r>
      <w:r>
        <w:t>, the function blocks have single/bi-directional data transfer between FSM and themselves. The communication among MGCC and LC depends on DNP3 protocol.</w:t>
      </w:r>
    </w:p>
    <w:p w14:paraId="0B669096" w14:textId="77777777" w:rsidR="0016696E" w:rsidRDefault="0086454E" w:rsidP="00E8338D">
      <w:pPr>
        <w:jc w:val="both"/>
      </w:pPr>
      <w:r>
        <w:rPr>
          <w:noProof/>
          <w:lang w:eastAsia="zh-CN"/>
        </w:rPr>
        <w:lastRenderedPageBreak/>
        <w:drawing>
          <wp:inline distT="0" distB="0" distL="0" distR="0" wp14:anchorId="02FB3F4A" wp14:editId="7BB7B586">
            <wp:extent cx="5943600" cy="2374900"/>
            <wp:effectExtent l="0" t="0" r="0" b="635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2374900"/>
                    </a:xfrm>
                    <a:prstGeom prst="rect">
                      <a:avLst/>
                    </a:prstGeom>
                    <a:noFill/>
                  </pic:spPr>
                </pic:pic>
              </a:graphicData>
            </a:graphic>
          </wp:inline>
        </w:drawing>
      </w:r>
    </w:p>
    <w:p w14:paraId="78C56E88" w14:textId="77777777" w:rsidR="00E8338D" w:rsidRPr="00895F25" w:rsidRDefault="00895F25" w:rsidP="00895F25">
      <w:pPr>
        <w:pStyle w:val="Caption"/>
        <w:jc w:val="center"/>
        <w:rPr>
          <w:rFonts w:ascii="Times New Roman" w:eastAsia="SimSun" w:hAnsi="Times New Roman" w:cs="Times New Roman"/>
          <w:i w:val="0"/>
          <w:iCs w:val="0"/>
          <w:color w:val="auto"/>
          <w:sz w:val="28"/>
          <w:szCs w:val="20"/>
        </w:rPr>
      </w:pPr>
      <w:bookmarkStart w:id="22" w:name="_Ref12547384"/>
      <w:bookmarkStart w:id="23" w:name="_Ref12547390"/>
      <w:r w:rsidRPr="00895F25">
        <w:rPr>
          <w:rFonts w:ascii="Times New Roman" w:eastAsia="SimSun" w:hAnsi="Times New Roman" w:cs="Times New Roman"/>
          <w:i w:val="0"/>
          <w:iCs w:val="0"/>
          <w:color w:val="auto"/>
          <w:sz w:val="28"/>
          <w:szCs w:val="20"/>
        </w:rPr>
        <w:t xml:space="preserve">Figure </w:t>
      </w:r>
      <w:r w:rsidRPr="00895F25">
        <w:rPr>
          <w:rFonts w:ascii="Times New Roman" w:eastAsia="SimSun" w:hAnsi="Times New Roman" w:cs="Times New Roman"/>
          <w:i w:val="0"/>
          <w:iCs w:val="0"/>
          <w:color w:val="auto"/>
          <w:sz w:val="28"/>
          <w:szCs w:val="20"/>
        </w:rPr>
        <w:fldChar w:fldCharType="begin"/>
      </w:r>
      <w:r w:rsidRPr="00895F25">
        <w:rPr>
          <w:rFonts w:ascii="Times New Roman" w:eastAsia="SimSun" w:hAnsi="Times New Roman" w:cs="Times New Roman"/>
          <w:i w:val="0"/>
          <w:iCs w:val="0"/>
          <w:color w:val="auto"/>
          <w:sz w:val="28"/>
          <w:szCs w:val="20"/>
        </w:rPr>
        <w:instrText xml:space="preserve"> SEQ Figure \* ARABIC </w:instrText>
      </w:r>
      <w:r w:rsidRPr="00895F25">
        <w:rPr>
          <w:rFonts w:ascii="Times New Roman" w:eastAsia="SimSun" w:hAnsi="Times New Roman" w:cs="Times New Roman"/>
          <w:i w:val="0"/>
          <w:iCs w:val="0"/>
          <w:color w:val="auto"/>
          <w:sz w:val="28"/>
          <w:szCs w:val="20"/>
        </w:rPr>
        <w:fldChar w:fldCharType="separate"/>
      </w:r>
      <w:r w:rsidR="00364F9A">
        <w:rPr>
          <w:rFonts w:ascii="Times New Roman" w:eastAsia="SimSun" w:hAnsi="Times New Roman" w:cs="Times New Roman"/>
          <w:i w:val="0"/>
          <w:iCs w:val="0"/>
          <w:noProof/>
          <w:color w:val="auto"/>
          <w:sz w:val="28"/>
          <w:szCs w:val="20"/>
        </w:rPr>
        <w:t>1</w:t>
      </w:r>
      <w:r w:rsidRPr="00895F25">
        <w:rPr>
          <w:rFonts w:ascii="Times New Roman" w:eastAsia="SimSun" w:hAnsi="Times New Roman" w:cs="Times New Roman"/>
          <w:i w:val="0"/>
          <w:iCs w:val="0"/>
          <w:color w:val="auto"/>
          <w:sz w:val="28"/>
          <w:szCs w:val="20"/>
        </w:rPr>
        <w:fldChar w:fldCharType="end"/>
      </w:r>
      <w:bookmarkEnd w:id="23"/>
      <w:r w:rsidRPr="00895F25">
        <w:rPr>
          <w:rFonts w:ascii="Times New Roman" w:eastAsia="SimSun" w:hAnsi="Times New Roman" w:cs="Times New Roman"/>
          <w:i w:val="0"/>
          <w:iCs w:val="0"/>
          <w:color w:val="auto"/>
          <w:sz w:val="28"/>
          <w:szCs w:val="20"/>
        </w:rPr>
        <w:t xml:space="preserve"> MGCC function block overview</w:t>
      </w:r>
      <w:bookmarkEnd w:id="22"/>
    </w:p>
    <w:p w14:paraId="492E3F68" w14:textId="77777777" w:rsidR="00E61631" w:rsidRDefault="00F45B11">
      <w:pPr>
        <w:pStyle w:val="Heading2"/>
        <w:jc w:val="both"/>
      </w:pPr>
      <w:bookmarkStart w:id="24" w:name="_Toc480255371"/>
      <w:bookmarkStart w:id="25" w:name="_Toc480348012"/>
      <w:bookmarkStart w:id="26" w:name="_Toc12633350"/>
      <w:r>
        <w:t>2.</w:t>
      </w:r>
      <w:r w:rsidR="00783038">
        <w:t>2</w:t>
      </w:r>
      <w:r>
        <w:tab/>
        <w:t>User Access Levels</w:t>
      </w:r>
      <w:bookmarkEnd w:id="24"/>
      <w:bookmarkEnd w:id="25"/>
      <w:bookmarkEnd w:id="26"/>
    </w:p>
    <w:p w14:paraId="0E43571F" w14:textId="77777777" w:rsidR="00E61631" w:rsidRDefault="00E61631">
      <w:pPr>
        <w:jc w:val="both"/>
      </w:pPr>
    </w:p>
    <w:p w14:paraId="4871E7AC" w14:textId="77777777" w:rsidR="0096667A" w:rsidRDefault="00783038" w:rsidP="0096667A">
      <w:pPr>
        <w:jc w:val="both"/>
      </w:pPr>
      <w:r>
        <w:t>This controller is open source software</w:t>
      </w:r>
      <w:r w:rsidR="0096667A">
        <w:t xml:space="preserve"> for Beta version</w:t>
      </w:r>
      <w:r>
        <w:t xml:space="preserve">. The every detailed setting and program is available to users. </w:t>
      </w:r>
      <w:r w:rsidR="0096667A">
        <w:t xml:space="preserve">   </w:t>
      </w:r>
    </w:p>
    <w:p w14:paraId="54D1A027" w14:textId="77777777" w:rsidR="0096667A" w:rsidRDefault="0096667A" w:rsidP="0096667A">
      <w:pPr>
        <w:sectPr w:rsidR="0096667A">
          <w:headerReference w:type="default" r:id="rId19"/>
          <w:footerReference w:type="default" r:id="rId20"/>
          <w:pgSz w:w="12240" w:h="15840" w:code="1"/>
          <w:pgMar w:top="1440" w:right="1440" w:bottom="1440" w:left="1440" w:header="720" w:footer="720" w:gutter="0"/>
          <w:pgNumType w:start="1" w:chapStyle="1"/>
          <w:cols w:space="720"/>
        </w:sectPr>
      </w:pPr>
      <w:r>
        <w:t>The MGCC available functions for the beta version are finite state machine, planned/unplanned islanding, topology identification, resynchronization, black start, and communication. The LC available functions are communication, active/reactive power control, resynchronization, and DAQ.</w:t>
      </w:r>
    </w:p>
    <w:p w14:paraId="08F9DCE0" w14:textId="77777777" w:rsidR="00E61631" w:rsidRDefault="00E61631"/>
    <w:p w14:paraId="749B35A5" w14:textId="77777777" w:rsidR="00E61631" w:rsidRDefault="00E61631"/>
    <w:p w14:paraId="0165E498" w14:textId="77777777" w:rsidR="00E61631" w:rsidRDefault="00E61631"/>
    <w:p w14:paraId="3CFF5331" w14:textId="77777777" w:rsidR="00E61631" w:rsidRDefault="00E61631"/>
    <w:p w14:paraId="2A274C94" w14:textId="77777777" w:rsidR="00E61631" w:rsidRDefault="00E61631"/>
    <w:p w14:paraId="40B19D89" w14:textId="77777777" w:rsidR="00E61631" w:rsidRDefault="00E61631"/>
    <w:p w14:paraId="78F56D74" w14:textId="77777777" w:rsidR="00E61631" w:rsidRDefault="00E61631"/>
    <w:p w14:paraId="7A74EF6D" w14:textId="77777777" w:rsidR="00E61631" w:rsidRDefault="00E61631"/>
    <w:p w14:paraId="73122533" w14:textId="77777777" w:rsidR="00E61631" w:rsidRDefault="00E61631"/>
    <w:p w14:paraId="1A2A186E" w14:textId="77777777" w:rsidR="00E61631" w:rsidRDefault="00E61631"/>
    <w:p w14:paraId="5BF7F406" w14:textId="77777777" w:rsidR="00E61631" w:rsidRDefault="00E61631"/>
    <w:p w14:paraId="52596FA2" w14:textId="77777777" w:rsidR="00E61631" w:rsidRDefault="00E61631"/>
    <w:p w14:paraId="4C1C7171" w14:textId="77777777" w:rsidR="00E61631" w:rsidRDefault="00E61631"/>
    <w:p w14:paraId="7A38E2D9" w14:textId="77777777" w:rsidR="00E61631" w:rsidRDefault="00E61631"/>
    <w:p w14:paraId="7363A720" w14:textId="77777777" w:rsidR="00E61631" w:rsidRDefault="00E61631"/>
    <w:p w14:paraId="510F600C" w14:textId="77777777" w:rsidR="00E61631" w:rsidRDefault="00E61631"/>
    <w:p w14:paraId="55E49C14" w14:textId="77777777" w:rsidR="00E61631" w:rsidRDefault="00E61631"/>
    <w:p w14:paraId="3E447E70" w14:textId="77777777" w:rsidR="00E61631" w:rsidRDefault="00E61631"/>
    <w:p w14:paraId="64B359FD" w14:textId="77777777" w:rsidR="00E61631" w:rsidRDefault="00E61631"/>
    <w:p w14:paraId="4F902DCE" w14:textId="77777777" w:rsidR="00E61631" w:rsidRDefault="00E61631"/>
    <w:p w14:paraId="693A0B14" w14:textId="77777777" w:rsidR="00E61631" w:rsidRDefault="00E61631"/>
    <w:p w14:paraId="72C7F6E6" w14:textId="77777777" w:rsidR="00E61631" w:rsidRDefault="00F45B11">
      <w:pPr>
        <w:jc w:val="right"/>
        <w:rPr>
          <w:rFonts w:ascii="Arial" w:hAnsi="Arial"/>
          <w:b/>
        </w:rPr>
      </w:pPr>
      <w:r>
        <w:rPr>
          <w:rFonts w:ascii="Arial" w:hAnsi="Arial"/>
          <w:b/>
        </w:rPr>
        <w:t>3.0</w:t>
      </w:r>
      <w:r>
        <w:rPr>
          <w:rFonts w:ascii="Arial" w:hAnsi="Arial"/>
          <w:b/>
        </w:rPr>
        <w:tab/>
        <w:t>GETTING STARTED</w:t>
      </w:r>
    </w:p>
    <w:p w14:paraId="7C57C053" w14:textId="77777777" w:rsidR="00E61631" w:rsidRDefault="00E61631">
      <w:pPr>
        <w:rPr>
          <w:rFonts w:ascii="Arial" w:hAnsi="Arial"/>
          <w:b/>
        </w:rPr>
      </w:pPr>
    </w:p>
    <w:p w14:paraId="4D7A2A36" w14:textId="77777777" w:rsidR="00E61631" w:rsidRDefault="00E61631">
      <w:pPr>
        <w:rPr>
          <w:rFonts w:ascii="Arial" w:hAnsi="Arial"/>
          <w:b/>
        </w:rPr>
        <w:sectPr w:rsidR="00E61631">
          <w:headerReference w:type="default" r:id="rId21"/>
          <w:footerReference w:type="default" r:id="rId22"/>
          <w:pgSz w:w="12240" w:h="15840"/>
          <w:pgMar w:top="1440" w:right="1440" w:bottom="1440" w:left="1440" w:header="720" w:footer="720" w:gutter="0"/>
          <w:pgNumType w:start="1" w:chapStyle="1"/>
          <w:cols w:space="720"/>
        </w:sectPr>
      </w:pPr>
    </w:p>
    <w:p w14:paraId="62B22F69" w14:textId="77777777" w:rsidR="00E61631" w:rsidRDefault="00F45B11">
      <w:pPr>
        <w:pStyle w:val="Heading1"/>
      </w:pPr>
      <w:bookmarkStart w:id="27" w:name="_Toc480255373"/>
      <w:bookmarkStart w:id="28" w:name="_Toc480348014"/>
      <w:bookmarkStart w:id="29" w:name="_Toc12633351"/>
      <w:r>
        <w:lastRenderedPageBreak/>
        <w:t>GETTING STARTED</w:t>
      </w:r>
      <w:bookmarkEnd w:id="27"/>
      <w:bookmarkEnd w:id="28"/>
      <w:bookmarkEnd w:id="29"/>
    </w:p>
    <w:p w14:paraId="68D1A828" w14:textId="77777777" w:rsidR="00E61631" w:rsidRDefault="00E61631"/>
    <w:p w14:paraId="4E2CFEA4" w14:textId="77777777" w:rsidR="00E61631" w:rsidRDefault="003E2A53" w:rsidP="003E2A53">
      <w:pPr>
        <w:jc w:val="both"/>
      </w:pPr>
      <w:r>
        <w:t>Getting started section explain how to get the controller software and install it on device. The detailed manual and test procedure is also involved including i</w:t>
      </w:r>
      <w:r w:rsidRPr="003E2A53">
        <w:t>nstructions</w:t>
      </w:r>
      <w:r>
        <w:t>, h</w:t>
      </w:r>
      <w:r w:rsidRPr="003E2A53">
        <w:t>ow to use this function</w:t>
      </w:r>
      <w:r>
        <w:t>, h</w:t>
      </w:r>
      <w:r w:rsidRPr="003E2A53">
        <w:t>ow to test this function</w:t>
      </w:r>
      <w:r>
        <w:t>, and e</w:t>
      </w:r>
      <w:r w:rsidRPr="003E2A53">
        <w:t>xamples</w:t>
      </w:r>
      <w:r>
        <w:t>.</w:t>
      </w:r>
    </w:p>
    <w:p w14:paraId="2F31B9F0" w14:textId="77777777" w:rsidR="00E61631" w:rsidRDefault="00F45B11">
      <w:pPr>
        <w:pStyle w:val="Heading2"/>
        <w:jc w:val="both"/>
      </w:pPr>
      <w:bookmarkStart w:id="30" w:name="_Toc480255374"/>
      <w:bookmarkStart w:id="31" w:name="_Toc480348015"/>
      <w:bookmarkStart w:id="32" w:name="_Toc12633352"/>
      <w:r>
        <w:t>3.1</w:t>
      </w:r>
      <w:r>
        <w:tab/>
      </w:r>
      <w:r w:rsidR="002E20F0">
        <w:t xml:space="preserve">Download, </w:t>
      </w:r>
      <w:r w:rsidR="003E2A53">
        <w:t>Installation</w:t>
      </w:r>
      <w:bookmarkEnd w:id="30"/>
      <w:bookmarkEnd w:id="31"/>
      <w:r w:rsidR="002E20F0">
        <w:t xml:space="preserve"> and Requirement</w:t>
      </w:r>
      <w:bookmarkEnd w:id="32"/>
    </w:p>
    <w:p w14:paraId="21B6F64B" w14:textId="77777777" w:rsidR="00E61631" w:rsidRDefault="00E61631">
      <w:pPr>
        <w:jc w:val="both"/>
      </w:pPr>
    </w:p>
    <w:p w14:paraId="03136761" w14:textId="01342F13" w:rsidR="00A61DD9" w:rsidRDefault="006871A0">
      <w:pPr>
        <w:jc w:val="both"/>
      </w:pPr>
      <w:r>
        <w:t>MG</w:t>
      </w:r>
      <w:r w:rsidR="002E20F0">
        <w:t xml:space="preserve"> controller </w:t>
      </w:r>
      <w:r>
        <w:t xml:space="preserve">software </w:t>
      </w:r>
      <w:r w:rsidR="002E20F0">
        <w:t>can be download</w:t>
      </w:r>
      <w:r w:rsidR="00E131E0">
        <w:t>ed</w:t>
      </w:r>
      <w:r w:rsidR="002E20F0">
        <w:t xml:space="preserve"> from </w:t>
      </w:r>
      <w:r w:rsidR="00E131E0">
        <w:t>Github</w:t>
      </w:r>
      <w:r>
        <w:t xml:space="preserve"> which has been listed in the reference part</w:t>
      </w:r>
      <w:r w:rsidR="002E20F0">
        <w:t>. If you have successfully join our develop team. You may pull from the master branch and get the entire package</w:t>
      </w:r>
      <w:r w:rsidR="003E2A53">
        <w:t>.</w:t>
      </w:r>
    </w:p>
    <w:p w14:paraId="1A719655" w14:textId="77777777" w:rsidR="00A61DD9" w:rsidRDefault="00A61DD9">
      <w:pPr>
        <w:jc w:val="both"/>
      </w:pPr>
    </w:p>
    <w:p w14:paraId="12A10729" w14:textId="77777777" w:rsidR="00A61DD9" w:rsidRDefault="00A61DD9">
      <w:pPr>
        <w:jc w:val="both"/>
      </w:pPr>
      <w:r>
        <w:t xml:space="preserve">This </w:t>
      </w:r>
      <w:r w:rsidR="006871A0">
        <w:t xml:space="preserve">MGCC is programmed utilizing </w:t>
      </w:r>
      <w:r w:rsidR="00B32FF7">
        <w:t>L</w:t>
      </w:r>
      <w:r w:rsidR="006871A0">
        <w:t>abVIEW</w:t>
      </w:r>
      <w:r>
        <w:t xml:space="preserve"> 2016. There are several </w:t>
      </w:r>
      <w:r w:rsidR="00B32FF7">
        <w:t>L</w:t>
      </w:r>
      <w:r>
        <w:t>ab</w:t>
      </w:r>
      <w:r w:rsidR="006871A0">
        <w:t>VIEW</w:t>
      </w:r>
      <w:r>
        <w:t xml:space="preserve"> package required to be installed before running the </w:t>
      </w:r>
      <w:r w:rsidR="006871A0">
        <w:t>MGCC</w:t>
      </w:r>
      <w:r>
        <w:t>. The requirements are listed as follows,</w:t>
      </w:r>
    </w:p>
    <w:p w14:paraId="469C76ED" w14:textId="77777777" w:rsidR="004B1ACA" w:rsidRDefault="004B1ACA" w:rsidP="00A61DD9">
      <w:pPr>
        <w:pStyle w:val="ListParagraph"/>
        <w:numPr>
          <w:ilvl w:val="0"/>
          <w:numId w:val="8"/>
        </w:numPr>
        <w:jc w:val="both"/>
      </w:pPr>
      <w:r>
        <w:t>Labview 2016</w:t>
      </w:r>
    </w:p>
    <w:p w14:paraId="7B8B436D" w14:textId="77777777" w:rsidR="00A61DD9" w:rsidRDefault="00A61DD9" w:rsidP="00A61DD9">
      <w:pPr>
        <w:pStyle w:val="ListParagraph"/>
        <w:numPr>
          <w:ilvl w:val="0"/>
          <w:numId w:val="8"/>
        </w:numPr>
        <w:jc w:val="both"/>
      </w:pPr>
      <w:r>
        <w:t>Labview real-time 2016</w:t>
      </w:r>
    </w:p>
    <w:p w14:paraId="28A6AAEE" w14:textId="77777777" w:rsidR="00A61DD9" w:rsidRDefault="00A61DD9" w:rsidP="00A61DD9">
      <w:pPr>
        <w:pStyle w:val="ListParagraph"/>
        <w:numPr>
          <w:ilvl w:val="0"/>
          <w:numId w:val="8"/>
        </w:numPr>
        <w:jc w:val="both"/>
      </w:pPr>
      <w:r>
        <w:t>Labview DNP3</w:t>
      </w:r>
    </w:p>
    <w:p w14:paraId="1CF82988" w14:textId="77777777" w:rsidR="00A61DD9" w:rsidRDefault="00A61DD9" w:rsidP="00A61DD9">
      <w:pPr>
        <w:pStyle w:val="ListParagraph"/>
        <w:numPr>
          <w:ilvl w:val="0"/>
          <w:numId w:val="8"/>
        </w:numPr>
        <w:jc w:val="both"/>
      </w:pPr>
      <w:r>
        <w:t>Labview mathscript</w:t>
      </w:r>
    </w:p>
    <w:p w14:paraId="775DFB4D" w14:textId="77777777" w:rsidR="003841C5" w:rsidRPr="00F55AB0" w:rsidRDefault="003841C5" w:rsidP="00A61DD9">
      <w:pPr>
        <w:pStyle w:val="ListParagraph"/>
        <w:numPr>
          <w:ilvl w:val="0"/>
          <w:numId w:val="8"/>
        </w:numPr>
        <w:jc w:val="both"/>
      </w:pPr>
      <w:r w:rsidRPr="00F55AB0">
        <w:t>Labview FTP</w:t>
      </w:r>
    </w:p>
    <w:p w14:paraId="6B7EC250" w14:textId="77777777" w:rsidR="00E61631" w:rsidRDefault="006871A0" w:rsidP="00A61DD9">
      <w:pPr>
        <w:pStyle w:val="ListParagraph"/>
        <w:numPr>
          <w:ilvl w:val="0"/>
          <w:numId w:val="8"/>
        </w:numPr>
        <w:jc w:val="both"/>
      </w:pPr>
      <w:r>
        <w:t>C-RIO (</w:t>
      </w:r>
      <w:r w:rsidR="00A61DD9">
        <w:t>CompactRIO</w:t>
      </w:r>
      <w:r>
        <w:t>) module</w:t>
      </w:r>
    </w:p>
    <w:p w14:paraId="78F17550" w14:textId="77777777" w:rsidR="00A61DD9" w:rsidRDefault="00A61DD9" w:rsidP="00A61DD9">
      <w:pPr>
        <w:pStyle w:val="ListParagraph"/>
        <w:numPr>
          <w:ilvl w:val="0"/>
          <w:numId w:val="8"/>
        </w:numPr>
        <w:jc w:val="both"/>
      </w:pPr>
      <w:r>
        <w:t>Labview advance signal processing toolkit</w:t>
      </w:r>
    </w:p>
    <w:p w14:paraId="622E80D0" w14:textId="77777777" w:rsidR="008267D8" w:rsidRDefault="008267D8" w:rsidP="00A61DD9">
      <w:pPr>
        <w:pStyle w:val="ListParagraph"/>
        <w:numPr>
          <w:ilvl w:val="0"/>
          <w:numId w:val="8"/>
        </w:numPr>
        <w:jc w:val="both"/>
      </w:pPr>
      <w:r>
        <w:t>Labview watchdog timer</w:t>
      </w:r>
    </w:p>
    <w:p w14:paraId="2D10840E" w14:textId="048434B1" w:rsidR="006A0DD7" w:rsidRDefault="008267D8" w:rsidP="008267D8">
      <w:pPr>
        <w:jc w:val="both"/>
      </w:pPr>
      <w:r>
        <w:t>At the same time, the software in the compactRIO should also be installed according to the above requirements.</w:t>
      </w:r>
      <w:r w:rsidR="004E6CB9">
        <w:t xml:space="preserve"> </w:t>
      </w:r>
      <w:r w:rsidR="00B32FF7">
        <w:t>Note that t</w:t>
      </w:r>
      <w:r w:rsidR="004E6CB9">
        <w:t xml:space="preserve">hey can be installed through NI </w:t>
      </w:r>
      <w:r w:rsidR="00B32FF7" w:rsidRPr="00B32FF7">
        <w:t xml:space="preserve">Measurement &amp; Automation Explorer </w:t>
      </w:r>
      <w:r w:rsidR="00B32FF7">
        <w:t>(</w:t>
      </w:r>
      <w:r w:rsidR="004E6CB9">
        <w:t>MAX</w:t>
      </w:r>
      <w:r w:rsidR="00B32FF7">
        <w:t>)</w:t>
      </w:r>
      <w:r w:rsidR="004E6CB9">
        <w:t>.</w:t>
      </w:r>
    </w:p>
    <w:p w14:paraId="7BA397C9" w14:textId="77777777" w:rsidR="006A0DD7" w:rsidRDefault="006A0DD7" w:rsidP="006A0DD7">
      <w:r>
        <w:br w:type="page"/>
      </w:r>
      <w:r>
        <w:lastRenderedPageBreak/>
        <w:br w:type="page"/>
      </w:r>
    </w:p>
    <w:p w14:paraId="4E0306CF" w14:textId="77777777" w:rsidR="006A0DD7" w:rsidRDefault="006A0DD7" w:rsidP="006A0DD7"/>
    <w:p w14:paraId="652918BA" w14:textId="77777777" w:rsidR="006A0DD7" w:rsidRDefault="006A0DD7" w:rsidP="006A0DD7"/>
    <w:p w14:paraId="74A67620" w14:textId="77777777" w:rsidR="006A0DD7" w:rsidRDefault="006A0DD7" w:rsidP="006A0DD7"/>
    <w:p w14:paraId="310EB2AC" w14:textId="77777777" w:rsidR="006A0DD7" w:rsidRDefault="006A0DD7" w:rsidP="006A0DD7"/>
    <w:p w14:paraId="1BE92C81" w14:textId="77777777" w:rsidR="006A0DD7" w:rsidRDefault="006A0DD7" w:rsidP="006A0DD7"/>
    <w:p w14:paraId="5B5D174B" w14:textId="77777777" w:rsidR="006A0DD7" w:rsidRDefault="006A0DD7" w:rsidP="006A0DD7"/>
    <w:p w14:paraId="1D538E8F" w14:textId="77777777" w:rsidR="006A0DD7" w:rsidRDefault="006A0DD7" w:rsidP="006A0DD7"/>
    <w:p w14:paraId="2990D686" w14:textId="77777777" w:rsidR="006A0DD7" w:rsidRDefault="006A0DD7" w:rsidP="006A0DD7"/>
    <w:p w14:paraId="34828C9A" w14:textId="77777777" w:rsidR="006A0DD7" w:rsidRDefault="006A0DD7" w:rsidP="006A0DD7"/>
    <w:p w14:paraId="0F58B316" w14:textId="77777777" w:rsidR="006A0DD7" w:rsidRDefault="006A0DD7" w:rsidP="006A0DD7"/>
    <w:p w14:paraId="58DAFCE0" w14:textId="77777777" w:rsidR="006A0DD7" w:rsidRDefault="006A0DD7" w:rsidP="006A0DD7"/>
    <w:p w14:paraId="64240BD1" w14:textId="77777777" w:rsidR="006A0DD7" w:rsidRDefault="006A0DD7" w:rsidP="006A0DD7"/>
    <w:p w14:paraId="55E64716" w14:textId="77777777" w:rsidR="006A0DD7" w:rsidRDefault="006A0DD7" w:rsidP="006A0DD7"/>
    <w:p w14:paraId="7E4201FC" w14:textId="77777777" w:rsidR="006A0DD7" w:rsidRDefault="006A0DD7" w:rsidP="006A0DD7"/>
    <w:p w14:paraId="45532F6F" w14:textId="77777777" w:rsidR="006A0DD7" w:rsidRDefault="006A0DD7" w:rsidP="006A0DD7"/>
    <w:p w14:paraId="234F9E27" w14:textId="77777777" w:rsidR="006A0DD7" w:rsidRDefault="006A0DD7" w:rsidP="006A0DD7"/>
    <w:p w14:paraId="4072F611" w14:textId="77777777" w:rsidR="006A0DD7" w:rsidRDefault="006A0DD7" w:rsidP="006A0DD7"/>
    <w:p w14:paraId="1556B0FC" w14:textId="77777777" w:rsidR="006A0DD7" w:rsidRDefault="006A0DD7" w:rsidP="006A0DD7"/>
    <w:p w14:paraId="39D07FF9" w14:textId="77777777" w:rsidR="006A0DD7" w:rsidRDefault="006A0DD7" w:rsidP="006A0DD7"/>
    <w:p w14:paraId="0ECA57CA" w14:textId="77777777" w:rsidR="006A0DD7" w:rsidRDefault="006A0DD7" w:rsidP="006A0DD7"/>
    <w:p w14:paraId="03969C2E" w14:textId="3017B80C" w:rsidR="006A0DD7" w:rsidRPr="00D14058" w:rsidRDefault="006A0DD7" w:rsidP="00D14058">
      <w:pPr>
        <w:pStyle w:val="ListParagraph"/>
        <w:numPr>
          <w:ilvl w:val="0"/>
          <w:numId w:val="15"/>
        </w:numPr>
        <w:jc w:val="right"/>
        <w:rPr>
          <w:rFonts w:ascii="Arial" w:hAnsi="Arial"/>
          <w:b/>
        </w:rPr>
      </w:pPr>
      <w:r w:rsidRPr="00D14058">
        <w:rPr>
          <w:rFonts w:ascii="Arial" w:hAnsi="Arial"/>
          <w:b/>
        </w:rPr>
        <w:t>MICROGRID CENTRAL CONTROLLER</w:t>
      </w:r>
    </w:p>
    <w:p w14:paraId="43F2423D" w14:textId="77777777" w:rsidR="006A0DD7" w:rsidRDefault="006A0DD7" w:rsidP="006A0DD7">
      <w:pPr>
        <w:rPr>
          <w:rFonts w:ascii="Arial" w:hAnsi="Arial"/>
          <w:b/>
        </w:rPr>
      </w:pPr>
    </w:p>
    <w:p w14:paraId="44C0D729" w14:textId="3829669C" w:rsidR="006A0DD7" w:rsidRDefault="006A0DD7">
      <w:pPr>
        <w:overflowPunct/>
        <w:autoSpaceDE/>
        <w:autoSpaceDN/>
        <w:adjustRightInd/>
        <w:textAlignment w:val="auto"/>
      </w:pPr>
      <w:r>
        <w:br w:type="page"/>
      </w:r>
    </w:p>
    <w:p w14:paraId="27524704" w14:textId="77777777" w:rsidR="006A0DD7" w:rsidRDefault="006A0DD7">
      <w:pPr>
        <w:overflowPunct/>
        <w:autoSpaceDE/>
        <w:autoSpaceDN/>
        <w:adjustRightInd/>
        <w:textAlignment w:val="auto"/>
      </w:pPr>
    </w:p>
    <w:p w14:paraId="0499DAEA" w14:textId="66588EC3" w:rsidR="00D14058" w:rsidRPr="00D14058" w:rsidRDefault="00D14058" w:rsidP="00D14058">
      <w:pPr>
        <w:pStyle w:val="Heading1"/>
      </w:pPr>
      <w:bookmarkStart w:id="33" w:name="_Toc12633353"/>
      <w:r w:rsidRPr="00D14058">
        <w:t>MICROGRID CENTRAL CONTROLLER</w:t>
      </w:r>
      <w:bookmarkEnd w:id="33"/>
    </w:p>
    <w:p w14:paraId="2C3FAB0A" w14:textId="77777777" w:rsidR="00E61631" w:rsidRDefault="00315AD1">
      <w:pPr>
        <w:jc w:val="both"/>
      </w:pPr>
      <w:r>
        <w:t xml:space="preserve">The entire project architecture can be found in the MGCC_v2 project explorer, shown in </w:t>
      </w:r>
      <w:r w:rsidR="00F55AB0">
        <w:fldChar w:fldCharType="begin"/>
      </w:r>
      <w:r w:rsidR="00F55AB0">
        <w:instrText xml:space="preserve"> REF _Ref12547390 \h </w:instrText>
      </w:r>
      <w:r w:rsidR="00F55AB0">
        <w:fldChar w:fldCharType="separate"/>
      </w:r>
      <w:r w:rsidR="00F55AB0" w:rsidRPr="00895F25">
        <w:rPr>
          <w:i/>
          <w:iCs/>
        </w:rPr>
        <w:t xml:space="preserve">Figure </w:t>
      </w:r>
      <w:r w:rsidR="00F55AB0">
        <w:rPr>
          <w:i/>
          <w:iCs/>
          <w:noProof/>
        </w:rPr>
        <w:t>1</w:t>
      </w:r>
      <w:r w:rsidR="00F55AB0">
        <w:fldChar w:fldCharType="end"/>
      </w:r>
      <w:r>
        <w:t>. In this section, the functionality of each sub-function is descripted. The related Vis can be found in the named virtual folders</w:t>
      </w:r>
      <w:r w:rsidR="00F32B9D">
        <w:t>.</w:t>
      </w:r>
      <w:r w:rsidR="002716B3">
        <w:t xml:space="preserve"> The function blocks in </w:t>
      </w:r>
      <w:r w:rsidR="001924E9">
        <w:t>MG</w:t>
      </w:r>
      <w:r w:rsidR="002716B3">
        <w:t xml:space="preserve"> controller are listed as follows,</w:t>
      </w:r>
    </w:p>
    <w:p w14:paraId="21916405" w14:textId="77777777" w:rsidR="002716B3" w:rsidRDefault="002716B3" w:rsidP="002716B3">
      <w:pPr>
        <w:pStyle w:val="ListParagraph"/>
        <w:numPr>
          <w:ilvl w:val="0"/>
          <w:numId w:val="9"/>
        </w:numPr>
        <w:jc w:val="both"/>
      </w:pPr>
      <w:r>
        <w:t>Black start</w:t>
      </w:r>
    </w:p>
    <w:p w14:paraId="61B6CEEF" w14:textId="77777777" w:rsidR="002716B3" w:rsidRDefault="002716B3" w:rsidP="002716B3">
      <w:pPr>
        <w:pStyle w:val="ListParagraph"/>
        <w:numPr>
          <w:ilvl w:val="0"/>
          <w:numId w:val="9"/>
        </w:numPr>
        <w:jc w:val="both"/>
      </w:pPr>
      <w:r>
        <w:t>Communication</w:t>
      </w:r>
    </w:p>
    <w:p w14:paraId="3D2D8CBA" w14:textId="77777777" w:rsidR="002716B3" w:rsidRDefault="002716B3" w:rsidP="002716B3">
      <w:pPr>
        <w:pStyle w:val="ListParagraph"/>
        <w:numPr>
          <w:ilvl w:val="0"/>
          <w:numId w:val="9"/>
        </w:numPr>
        <w:jc w:val="both"/>
      </w:pPr>
      <w:r>
        <w:t>Data logging</w:t>
      </w:r>
      <w:r w:rsidR="004D1A88">
        <w:t xml:space="preserve"> (Event recorder)</w:t>
      </w:r>
    </w:p>
    <w:p w14:paraId="177C969C" w14:textId="77777777" w:rsidR="002716B3" w:rsidRDefault="002716B3" w:rsidP="002716B3">
      <w:pPr>
        <w:pStyle w:val="ListParagraph"/>
        <w:numPr>
          <w:ilvl w:val="0"/>
          <w:numId w:val="9"/>
        </w:numPr>
        <w:jc w:val="both"/>
      </w:pPr>
      <w:r>
        <w:t>Energy Management</w:t>
      </w:r>
    </w:p>
    <w:p w14:paraId="21AAACC0" w14:textId="77777777" w:rsidR="002716B3" w:rsidRDefault="002716B3" w:rsidP="002716B3">
      <w:pPr>
        <w:pStyle w:val="ListParagraph"/>
        <w:numPr>
          <w:ilvl w:val="0"/>
          <w:numId w:val="9"/>
        </w:numPr>
        <w:jc w:val="both"/>
      </w:pPr>
      <w:r>
        <w:t>Finite State Machine</w:t>
      </w:r>
    </w:p>
    <w:p w14:paraId="2BB1FF91" w14:textId="77777777" w:rsidR="002716B3" w:rsidRDefault="002716B3" w:rsidP="002716B3">
      <w:pPr>
        <w:pStyle w:val="ListParagraph"/>
        <w:numPr>
          <w:ilvl w:val="0"/>
          <w:numId w:val="9"/>
        </w:numPr>
        <w:jc w:val="both"/>
      </w:pPr>
      <w:r>
        <w:t>Load Forecasting</w:t>
      </w:r>
    </w:p>
    <w:p w14:paraId="66A631E5" w14:textId="77777777" w:rsidR="002716B3" w:rsidRDefault="002716B3" w:rsidP="002716B3">
      <w:pPr>
        <w:pStyle w:val="ListParagraph"/>
        <w:numPr>
          <w:ilvl w:val="0"/>
          <w:numId w:val="9"/>
        </w:numPr>
        <w:jc w:val="both"/>
      </w:pPr>
      <w:r>
        <w:t>Model Management</w:t>
      </w:r>
    </w:p>
    <w:p w14:paraId="2D3BF1F9" w14:textId="510DF576" w:rsidR="002716B3" w:rsidRDefault="002716B3" w:rsidP="002716B3">
      <w:pPr>
        <w:pStyle w:val="ListParagraph"/>
        <w:numPr>
          <w:ilvl w:val="0"/>
          <w:numId w:val="9"/>
        </w:numPr>
        <w:jc w:val="both"/>
      </w:pPr>
      <w:r>
        <w:t>PV Forecasting</w:t>
      </w:r>
    </w:p>
    <w:p w14:paraId="6FBEA4C9" w14:textId="77777777" w:rsidR="002716B3" w:rsidRDefault="00FD398F" w:rsidP="002716B3">
      <w:pPr>
        <w:pStyle w:val="ListParagraph"/>
        <w:numPr>
          <w:ilvl w:val="0"/>
          <w:numId w:val="9"/>
        </w:numPr>
        <w:jc w:val="both"/>
      </w:pPr>
      <w:r>
        <w:t xml:space="preserve"> </w:t>
      </w:r>
      <w:r w:rsidR="002716B3">
        <w:t>State Estimation</w:t>
      </w:r>
    </w:p>
    <w:p w14:paraId="7FC4B039" w14:textId="77777777" w:rsidR="00FD398F" w:rsidRDefault="00FD398F" w:rsidP="002716B3">
      <w:pPr>
        <w:pStyle w:val="ListParagraph"/>
        <w:numPr>
          <w:ilvl w:val="0"/>
          <w:numId w:val="9"/>
        </w:numPr>
        <w:jc w:val="both"/>
      </w:pPr>
      <w:r>
        <w:t xml:space="preserve"> Planned/Unplanned Islanding</w:t>
      </w:r>
    </w:p>
    <w:p w14:paraId="37A968A1" w14:textId="77777777" w:rsidR="00FD398F" w:rsidRDefault="00FD398F" w:rsidP="002716B3">
      <w:pPr>
        <w:pStyle w:val="ListParagraph"/>
        <w:numPr>
          <w:ilvl w:val="0"/>
          <w:numId w:val="9"/>
        </w:numPr>
        <w:jc w:val="both"/>
      </w:pPr>
      <w:r>
        <w:t xml:space="preserve"> Topology Identification</w:t>
      </w:r>
    </w:p>
    <w:p w14:paraId="791FADF2" w14:textId="77777777" w:rsidR="00FD398F" w:rsidRDefault="00FD398F" w:rsidP="00FD398F">
      <w:pPr>
        <w:pStyle w:val="ListParagraph"/>
        <w:numPr>
          <w:ilvl w:val="0"/>
          <w:numId w:val="9"/>
        </w:numPr>
        <w:jc w:val="both"/>
      </w:pPr>
      <w:r>
        <w:t xml:space="preserve"> </w:t>
      </w:r>
      <w:r w:rsidRPr="00FD398F">
        <w:t>Fault and abnormal state control</w:t>
      </w:r>
    </w:p>
    <w:p w14:paraId="4F61055D" w14:textId="77777777" w:rsidR="00FD398F" w:rsidRDefault="00FD398F" w:rsidP="00FD398F">
      <w:pPr>
        <w:pStyle w:val="ListParagraph"/>
        <w:numPr>
          <w:ilvl w:val="0"/>
          <w:numId w:val="9"/>
        </w:numPr>
        <w:jc w:val="both"/>
      </w:pPr>
      <w:r>
        <w:t xml:space="preserve"> Resynchronization</w:t>
      </w:r>
    </w:p>
    <w:p w14:paraId="5817A2B7" w14:textId="77777777" w:rsidR="004D1A88" w:rsidRDefault="004D1A88" w:rsidP="004D1A88">
      <w:pPr>
        <w:pStyle w:val="ListParagraph"/>
        <w:jc w:val="both"/>
      </w:pPr>
    </w:p>
    <w:p w14:paraId="1DCA2FD5" w14:textId="2DE09B1F" w:rsidR="003A2573" w:rsidRDefault="00E131E0" w:rsidP="003A2573">
      <w:pPr>
        <w:jc w:val="center"/>
      </w:pPr>
      <w:r>
        <w:rPr>
          <w:noProof/>
          <w:lang w:eastAsia="zh-CN"/>
        </w:rPr>
        <w:lastRenderedPageBreak/>
        <w:drawing>
          <wp:inline distT="0" distB="0" distL="0" distR="0" wp14:anchorId="1CABD30C" wp14:editId="461B2128">
            <wp:extent cx="2490644" cy="4611757"/>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98021" cy="4625417"/>
                    </a:xfrm>
                    <a:prstGeom prst="rect">
                      <a:avLst/>
                    </a:prstGeom>
                  </pic:spPr>
                </pic:pic>
              </a:graphicData>
            </a:graphic>
          </wp:inline>
        </w:drawing>
      </w:r>
    </w:p>
    <w:p w14:paraId="7099C0B0" w14:textId="77777777" w:rsidR="00895F25" w:rsidRPr="00895F25" w:rsidRDefault="00895F25" w:rsidP="00895F25">
      <w:pPr>
        <w:pStyle w:val="Caption"/>
        <w:jc w:val="center"/>
        <w:rPr>
          <w:rFonts w:ascii="Times New Roman" w:eastAsia="SimSun" w:hAnsi="Times New Roman" w:cs="Times New Roman"/>
          <w:i w:val="0"/>
          <w:iCs w:val="0"/>
          <w:color w:val="auto"/>
          <w:sz w:val="28"/>
          <w:szCs w:val="20"/>
        </w:rPr>
      </w:pPr>
      <w:r w:rsidRPr="00895F25">
        <w:rPr>
          <w:rFonts w:ascii="Times New Roman" w:eastAsia="SimSun" w:hAnsi="Times New Roman" w:cs="Times New Roman"/>
          <w:i w:val="0"/>
          <w:iCs w:val="0"/>
          <w:color w:val="auto"/>
          <w:sz w:val="28"/>
          <w:szCs w:val="20"/>
        </w:rPr>
        <w:t xml:space="preserve">Figure </w:t>
      </w:r>
      <w:r w:rsidRPr="00895F25">
        <w:rPr>
          <w:rFonts w:ascii="Times New Roman" w:eastAsia="SimSun" w:hAnsi="Times New Roman" w:cs="Times New Roman"/>
          <w:i w:val="0"/>
          <w:iCs w:val="0"/>
          <w:color w:val="auto"/>
          <w:sz w:val="28"/>
          <w:szCs w:val="20"/>
        </w:rPr>
        <w:fldChar w:fldCharType="begin"/>
      </w:r>
      <w:r w:rsidRPr="00895F25">
        <w:rPr>
          <w:rFonts w:ascii="Times New Roman" w:eastAsia="SimSun" w:hAnsi="Times New Roman" w:cs="Times New Roman"/>
          <w:i w:val="0"/>
          <w:iCs w:val="0"/>
          <w:color w:val="auto"/>
          <w:sz w:val="28"/>
          <w:szCs w:val="20"/>
        </w:rPr>
        <w:instrText xml:space="preserve"> SEQ Figure \* ARABIC </w:instrText>
      </w:r>
      <w:r w:rsidRPr="00895F25">
        <w:rPr>
          <w:rFonts w:ascii="Times New Roman" w:eastAsia="SimSun" w:hAnsi="Times New Roman" w:cs="Times New Roman"/>
          <w:i w:val="0"/>
          <w:iCs w:val="0"/>
          <w:color w:val="auto"/>
          <w:sz w:val="28"/>
          <w:szCs w:val="20"/>
        </w:rPr>
        <w:fldChar w:fldCharType="separate"/>
      </w:r>
      <w:r w:rsidR="00364F9A">
        <w:rPr>
          <w:rFonts w:ascii="Times New Roman" w:eastAsia="SimSun" w:hAnsi="Times New Roman" w:cs="Times New Roman"/>
          <w:i w:val="0"/>
          <w:iCs w:val="0"/>
          <w:noProof/>
          <w:color w:val="auto"/>
          <w:sz w:val="28"/>
          <w:szCs w:val="20"/>
        </w:rPr>
        <w:t>2</w:t>
      </w:r>
      <w:r w:rsidRPr="00895F25">
        <w:rPr>
          <w:rFonts w:ascii="Times New Roman" w:eastAsia="SimSun" w:hAnsi="Times New Roman" w:cs="Times New Roman"/>
          <w:i w:val="0"/>
          <w:iCs w:val="0"/>
          <w:color w:val="auto"/>
          <w:sz w:val="28"/>
          <w:szCs w:val="20"/>
        </w:rPr>
        <w:fldChar w:fldCharType="end"/>
      </w:r>
      <w:r w:rsidRPr="00895F25">
        <w:rPr>
          <w:rFonts w:ascii="Times New Roman" w:eastAsia="SimSun" w:hAnsi="Times New Roman" w:cs="Times New Roman"/>
          <w:i w:val="0"/>
          <w:iCs w:val="0"/>
          <w:color w:val="auto"/>
          <w:sz w:val="28"/>
          <w:szCs w:val="20"/>
        </w:rPr>
        <w:t xml:space="preserve"> Example Project Explorer</w:t>
      </w:r>
    </w:p>
    <w:p w14:paraId="5582169F" w14:textId="4038140B" w:rsidR="00914338" w:rsidRDefault="006A0DD7" w:rsidP="00DD1632">
      <w:pPr>
        <w:pStyle w:val="Heading2"/>
      </w:pPr>
      <w:bookmarkStart w:id="34" w:name="_Toc12633354"/>
      <w:r>
        <w:t>4.1</w:t>
      </w:r>
      <w:r w:rsidR="00914338">
        <w:tab/>
      </w:r>
      <w:r w:rsidR="0039534D">
        <w:t>Finite State Machine</w:t>
      </w:r>
      <w:bookmarkEnd w:id="34"/>
    </w:p>
    <w:p w14:paraId="7AAAC72C" w14:textId="2766E94F" w:rsidR="00914338" w:rsidRDefault="006A0DD7" w:rsidP="00DD1632">
      <w:pPr>
        <w:pStyle w:val="Heading3"/>
      </w:pPr>
      <w:bookmarkStart w:id="35" w:name="_Toc12633355"/>
      <w:r>
        <w:t>4.1.1</w:t>
      </w:r>
      <w:r w:rsidR="0039534D">
        <w:t xml:space="preserve"> Functionality description</w:t>
      </w:r>
      <w:bookmarkEnd w:id="35"/>
    </w:p>
    <w:p w14:paraId="04A7D507" w14:textId="77777777" w:rsidR="0039534D" w:rsidRDefault="00E1471C">
      <w:pPr>
        <w:jc w:val="both"/>
      </w:pPr>
      <w:r>
        <w:t>FSM</w:t>
      </w:r>
      <w:r w:rsidR="0039534D">
        <w:t xml:space="preserve"> is the </w:t>
      </w:r>
      <w:r>
        <w:t>core</w:t>
      </w:r>
      <w:r w:rsidR="0039534D">
        <w:t xml:space="preserve"> function block for the </w:t>
      </w:r>
      <w:r>
        <w:t>MGCC</w:t>
      </w:r>
      <w:r w:rsidR="0039534D">
        <w:t xml:space="preserve">. It </w:t>
      </w:r>
      <w:r w:rsidR="004D1A88">
        <w:t xml:space="preserve">classifies and </w:t>
      </w:r>
      <w:r w:rsidR="0039534D">
        <w:t>describes which state the</w:t>
      </w:r>
      <w:r w:rsidR="00764CFF">
        <w:t xml:space="preserve"> </w:t>
      </w:r>
      <w:r>
        <w:t>MGCC</w:t>
      </w:r>
      <w:r w:rsidR="00764CFF">
        <w:t xml:space="preserve"> stays in and which could be the next jumping state. It also gather</w:t>
      </w:r>
      <w:r w:rsidR="00E77BEB">
        <w:t>s</w:t>
      </w:r>
      <w:r w:rsidR="00764CFF">
        <w:t xml:space="preserve"> the feedbacks and inputs from the LCs and other functions.</w:t>
      </w:r>
    </w:p>
    <w:p w14:paraId="35A432B4" w14:textId="77777777" w:rsidR="00764CFF" w:rsidRDefault="00764CFF">
      <w:pPr>
        <w:jc w:val="both"/>
      </w:pPr>
    </w:p>
    <w:p w14:paraId="7739EFF7" w14:textId="46E1589D" w:rsidR="00764CFF" w:rsidRDefault="006A0DD7" w:rsidP="00DD1632">
      <w:pPr>
        <w:pStyle w:val="Heading3"/>
      </w:pPr>
      <w:bookmarkStart w:id="36" w:name="_Toc12633356"/>
      <w:r>
        <w:t>4.1.2</w:t>
      </w:r>
      <w:r w:rsidR="00764CFF">
        <w:t xml:space="preserve"> Function Block diagram</w:t>
      </w:r>
      <w:bookmarkEnd w:id="36"/>
    </w:p>
    <w:p w14:paraId="04B7C900" w14:textId="77777777" w:rsidR="000366C4" w:rsidRDefault="00E1471C">
      <w:pPr>
        <w:jc w:val="both"/>
        <w:rPr>
          <w:lang w:eastAsia="zh-CN"/>
        </w:rPr>
      </w:pPr>
      <w:r>
        <w:t xml:space="preserve">As shown in </w:t>
      </w:r>
      <w:r w:rsidR="00895F25">
        <w:fldChar w:fldCharType="begin"/>
      </w:r>
      <w:r w:rsidR="00895F25">
        <w:instrText xml:space="preserve"> REF _Ref12547725 \h </w:instrText>
      </w:r>
      <w:r w:rsidR="00895F25">
        <w:fldChar w:fldCharType="separate"/>
      </w:r>
      <w:r w:rsidR="00895F25" w:rsidRPr="00895F25">
        <w:rPr>
          <w:i/>
          <w:iCs/>
        </w:rPr>
        <w:t>Figure 3</w:t>
      </w:r>
      <w:r w:rsidR="00895F25">
        <w:fldChar w:fldCharType="end"/>
      </w:r>
      <w:r w:rsidR="00764CFF">
        <w:t xml:space="preserve">, </w:t>
      </w:r>
      <w:r w:rsidR="00EC1986">
        <w:t xml:space="preserve">the block diagram of the finite state machine shows the jumping conditions and the possible </w:t>
      </w:r>
      <w:r w:rsidR="00EC1986" w:rsidRPr="00EC1986">
        <w:t>destination</w:t>
      </w:r>
      <w:r w:rsidR="00EC1986">
        <w:rPr>
          <w:rFonts w:hint="eastAsia"/>
          <w:lang w:eastAsia="zh-CN"/>
        </w:rPr>
        <w:t>s</w:t>
      </w:r>
      <w:r w:rsidR="00EC1986">
        <w:t xml:space="preserve"> of states. The detailed description of each state is shown in </w:t>
      </w:r>
      <w:r w:rsidR="00895F25">
        <w:fldChar w:fldCharType="begin"/>
      </w:r>
      <w:r w:rsidR="00895F25">
        <w:instrText xml:space="preserve"> REF _Ref12547792 \h </w:instrText>
      </w:r>
      <w:r w:rsidR="00895F25">
        <w:fldChar w:fldCharType="separate"/>
      </w:r>
      <w:r w:rsidR="00895F25" w:rsidRPr="00895F25">
        <w:rPr>
          <w:i/>
          <w:iCs/>
        </w:rPr>
        <w:t>Table 1</w:t>
      </w:r>
      <w:r w:rsidR="00895F25">
        <w:fldChar w:fldCharType="end"/>
      </w:r>
      <w:r w:rsidR="00895F25">
        <w:fldChar w:fldCharType="begin"/>
      </w:r>
      <w:r w:rsidR="00895F25">
        <w:instrText xml:space="preserve"> REF _Ref12547779 \h </w:instrText>
      </w:r>
      <w:r w:rsidR="00895F25">
        <w:fldChar w:fldCharType="separate"/>
      </w:r>
      <w:r w:rsidR="00895F25">
        <w:fldChar w:fldCharType="end"/>
      </w:r>
      <w:r w:rsidR="00EC1986">
        <w:t xml:space="preserve">. </w:t>
      </w:r>
      <w:r w:rsidR="004D1A88">
        <w:t xml:space="preserve">Basically, there are </w:t>
      </w:r>
      <w:r w:rsidR="00217AE6">
        <w:t>ten</w:t>
      </w:r>
      <w:r w:rsidR="004D1A88">
        <w:t xml:space="preserve"> states </w:t>
      </w:r>
      <w:r>
        <w:t>MGCC FSM</w:t>
      </w:r>
      <w:r w:rsidR="004D1A88">
        <w:t>. Other function block</w:t>
      </w:r>
      <w:r>
        <w:t>s</w:t>
      </w:r>
      <w:r w:rsidR="004D1A88">
        <w:t xml:space="preserve"> will generate flags or events which could determine the next/destination of the current state once every control instant. </w:t>
      </w:r>
      <w:r w:rsidR="00EC1986">
        <w:t xml:space="preserve">Meanwhile, the </w:t>
      </w:r>
      <w:r w:rsidR="00EC1986" w:rsidRPr="00EC1986">
        <w:t>destination</w:t>
      </w:r>
      <w:r w:rsidR="00EC1986">
        <w:rPr>
          <w:rFonts w:hint="eastAsia"/>
          <w:lang w:eastAsia="zh-CN"/>
        </w:rPr>
        <w:t>s</w:t>
      </w:r>
      <w:r w:rsidR="00EC1986">
        <w:rPr>
          <w:lang w:eastAsia="zh-CN"/>
        </w:rPr>
        <w:t xml:space="preserve"> of states are listed in </w:t>
      </w:r>
      <w:r w:rsidR="00895F25">
        <w:rPr>
          <w:lang w:eastAsia="zh-CN"/>
        </w:rPr>
        <w:fldChar w:fldCharType="begin"/>
      </w:r>
      <w:r w:rsidR="00895F25">
        <w:rPr>
          <w:lang w:eastAsia="zh-CN"/>
        </w:rPr>
        <w:instrText xml:space="preserve"> REF _Ref12547835 \h </w:instrText>
      </w:r>
      <w:r w:rsidR="00895F25">
        <w:rPr>
          <w:lang w:eastAsia="zh-CN"/>
        </w:rPr>
      </w:r>
      <w:r w:rsidR="00895F25">
        <w:rPr>
          <w:lang w:eastAsia="zh-CN"/>
        </w:rPr>
        <w:fldChar w:fldCharType="separate"/>
      </w:r>
      <w:r w:rsidR="00895F25" w:rsidRPr="00895F25">
        <w:rPr>
          <w:i/>
          <w:iCs/>
        </w:rPr>
        <w:t>Table 2</w:t>
      </w:r>
      <w:r w:rsidR="00895F25">
        <w:rPr>
          <w:lang w:eastAsia="zh-CN"/>
        </w:rPr>
        <w:fldChar w:fldCharType="end"/>
      </w:r>
      <w:r w:rsidR="00EC1986">
        <w:rPr>
          <w:lang w:eastAsia="zh-CN"/>
        </w:rPr>
        <w:t>.</w:t>
      </w:r>
    </w:p>
    <w:p w14:paraId="19A6B8A1" w14:textId="77777777" w:rsidR="00EC1986" w:rsidRDefault="00EC1986">
      <w:pPr>
        <w:jc w:val="both"/>
        <w:rPr>
          <w:lang w:eastAsia="zh-CN"/>
        </w:rPr>
      </w:pPr>
    </w:p>
    <w:p w14:paraId="2C05B1BC" w14:textId="77777777" w:rsidR="000366C4" w:rsidRPr="00A82BB8" w:rsidRDefault="000366C4" w:rsidP="000366C4">
      <w:pPr>
        <w:pStyle w:val="Caption"/>
        <w:keepNext/>
        <w:spacing w:after="120" w:line="276" w:lineRule="auto"/>
        <w:jc w:val="center"/>
        <w:rPr>
          <w:rFonts w:ascii="Times New Roman" w:hAnsi="Times New Roman" w:cs="Times New Roman"/>
          <w:i w:val="0"/>
        </w:rPr>
      </w:pPr>
      <w:r w:rsidRPr="00A82BB8">
        <w:rPr>
          <w:rFonts w:ascii="Times New Roman" w:hAnsi="Times New Roman" w:cs="Times New Roman"/>
          <w:i w:val="0"/>
          <w:noProof/>
          <w:lang w:eastAsia="zh-CN"/>
        </w:rPr>
        <w:lastRenderedPageBreak/>
        <w:drawing>
          <wp:inline distT="0" distB="0" distL="0" distR="0" wp14:anchorId="5DF81CCB" wp14:editId="12758A77">
            <wp:extent cx="5527978" cy="29057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49866" cy="2917265"/>
                    </a:xfrm>
                    <a:prstGeom prst="rect">
                      <a:avLst/>
                    </a:prstGeom>
                    <a:noFill/>
                    <a:ln>
                      <a:noFill/>
                    </a:ln>
                  </pic:spPr>
                </pic:pic>
              </a:graphicData>
            </a:graphic>
          </wp:inline>
        </w:drawing>
      </w:r>
    </w:p>
    <w:p w14:paraId="71804A71" w14:textId="77777777" w:rsidR="00895F25" w:rsidRPr="00895F25" w:rsidRDefault="00895F25" w:rsidP="00895F25">
      <w:pPr>
        <w:pStyle w:val="Caption"/>
        <w:jc w:val="center"/>
        <w:rPr>
          <w:rFonts w:ascii="Times New Roman" w:eastAsia="SimSun" w:hAnsi="Times New Roman" w:cs="Times New Roman"/>
          <w:i w:val="0"/>
          <w:iCs w:val="0"/>
          <w:color w:val="auto"/>
          <w:sz w:val="28"/>
          <w:szCs w:val="20"/>
        </w:rPr>
      </w:pPr>
      <w:bookmarkStart w:id="37" w:name="_Ref471661085"/>
      <w:bookmarkStart w:id="38" w:name="_Ref12547725"/>
      <w:r w:rsidRPr="00895F25">
        <w:rPr>
          <w:rFonts w:ascii="Times New Roman" w:eastAsia="SimSun" w:hAnsi="Times New Roman" w:cs="Times New Roman"/>
          <w:i w:val="0"/>
          <w:iCs w:val="0"/>
          <w:color w:val="auto"/>
          <w:sz w:val="28"/>
          <w:szCs w:val="20"/>
        </w:rPr>
        <w:t xml:space="preserve">Figure </w:t>
      </w:r>
      <w:r w:rsidRPr="00895F25">
        <w:rPr>
          <w:rFonts w:ascii="Times New Roman" w:eastAsia="SimSun" w:hAnsi="Times New Roman" w:cs="Times New Roman"/>
          <w:i w:val="0"/>
          <w:iCs w:val="0"/>
          <w:color w:val="auto"/>
          <w:sz w:val="28"/>
          <w:szCs w:val="20"/>
        </w:rPr>
        <w:fldChar w:fldCharType="begin"/>
      </w:r>
      <w:r w:rsidRPr="00895F25">
        <w:rPr>
          <w:rFonts w:ascii="Times New Roman" w:eastAsia="SimSun" w:hAnsi="Times New Roman" w:cs="Times New Roman"/>
          <w:i w:val="0"/>
          <w:iCs w:val="0"/>
          <w:color w:val="auto"/>
          <w:sz w:val="28"/>
          <w:szCs w:val="20"/>
        </w:rPr>
        <w:instrText xml:space="preserve"> SEQ Figure \* ARABIC </w:instrText>
      </w:r>
      <w:r w:rsidRPr="00895F25">
        <w:rPr>
          <w:rFonts w:ascii="Times New Roman" w:eastAsia="SimSun" w:hAnsi="Times New Roman" w:cs="Times New Roman"/>
          <w:i w:val="0"/>
          <w:iCs w:val="0"/>
          <w:color w:val="auto"/>
          <w:sz w:val="28"/>
          <w:szCs w:val="20"/>
        </w:rPr>
        <w:fldChar w:fldCharType="separate"/>
      </w:r>
      <w:r w:rsidR="00364F9A">
        <w:rPr>
          <w:rFonts w:ascii="Times New Roman" w:eastAsia="SimSun" w:hAnsi="Times New Roman" w:cs="Times New Roman"/>
          <w:i w:val="0"/>
          <w:iCs w:val="0"/>
          <w:noProof/>
          <w:color w:val="auto"/>
          <w:sz w:val="28"/>
          <w:szCs w:val="20"/>
        </w:rPr>
        <w:t>3</w:t>
      </w:r>
      <w:r w:rsidRPr="00895F25">
        <w:rPr>
          <w:rFonts w:ascii="Times New Roman" w:eastAsia="SimSun" w:hAnsi="Times New Roman" w:cs="Times New Roman"/>
          <w:i w:val="0"/>
          <w:iCs w:val="0"/>
          <w:color w:val="auto"/>
          <w:sz w:val="28"/>
          <w:szCs w:val="20"/>
        </w:rPr>
        <w:fldChar w:fldCharType="end"/>
      </w:r>
      <w:bookmarkEnd w:id="38"/>
      <w:r w:rsidRPr="00895F25">
        <w:rPr>
          <w:rFonts w:ascii="Times New Roman" w:eastAsia="SimSun" w:hAnsi="Times New Roman" w:cs="Times New Roman"/>
          <w:i w:val="0"/>
          <w:iCs w:val="0"/>
          <w:color w:val="auto"/>
          <w:sz w:val="28"/>
          <w:szCs w:val="20"/>
        </w:rPr>
        <w:t xml:space="preserve"> </w:t>
      </w:r>
      <w:r w:rsidRPr="00C546DE">
        <w:rPr>
          <w:rFonts w:ascii="Times New Roman" w:eastAsia="SimSun" w:hAnsi="Times New Roman" w:cs="Times New Roman"/>
          <w:i w:val="0"/>
          <w:iCs w:val="0"/>
          <w:color w:val="auto"/>
          <w:sz w:val="28"/>
          <w:szCs w:val="20"/>
        </w:rPr>
        <w:t>State machine for MGCC</w:t>
      </w:r>
    </w:p>
    <w:p w14:paraId="61B4C663" w14:textId="77777777" w:rsidR="000366C4" w:rsidRPr="00C546DE" w:rsidRDefault="00895F25" w:rsidP="00895F25">
      <w:pPr>
        <w:pStyle w:val="Caption"/>
        <w:keepNext/>
        <w:jc w:val="center"/>
        <w:rPr>
          <w:rFonts w:ascii="Times New Roman" w:eastAsia="SimSun" w:hAnsi="Times New Roman" w:cs="Times New Roman"/>
          <w:i w:val="0"/>
          <w:iCs w:val="0"/>
          <w:color w:val="auto"/>
          <w:sz w:val="28"/>
          <w:szCs w:val="20"/>
        </w:rPr>
      </w:pPr>
      <w:bookmarkStart w:id="39" w:name="_Ref12547779"/>
      <w:bookmarkStart w:id="40" w:name="_Ref12547792"/>
      <w:r w:rsidRPr="00895F25">
        <w:rPr>
          <w:rFonts w:ascii="Times New Roman" w:eastAsia="SimSun" w:hAnsi="Times New Roman" w:cs="Times New Roman"/>
          <w:i w:val="0"/>
          <w:iCs w:val="0"/>
          <w:color w:val="auto"/>
          <w:sz w:val="28"/>
          <w:szCs w:val="20"/>
        </w:rPr>
        <w:t xml:space="preserve">Table </w:t>
      </w:r>
      <w:r w:rsidRPr="00895F25">
        <w:rPr>
          <w:rFonts w:ascii="Times New Roman" w:eastAsia="SimSun" w:hAnsi="Times New Roman" w:cs="Times New Roman"/>
          <w:i w:val="0"/>
          <w:iCs w:val="0"/>
          <w:color w:val="auto"/>
          <w:sz w:val="28"/>
          <w:szCs w:val="20"/>
        </w:rPr>
        <w:fldChar w:fldCharType="begin"/>
      </w:r>
      <w:r w:rsidRPr="00895F25">
        <w:rPr>
          <w:rFonts w:ascii="Times New Roman" w:eastAsia="SimSun" w:hAnsi="Times New Roman" w:cs="Times New Roman"/>
          <w:i w:val="0"/>
          <w:iCs w:val="0"/>
          <w:color w:val="auto"/>
          <w:sz w:val="28"/>
          <w:szCs w:val="20"/>
        </w:rPr>
        <w:instrText xml:space="preserve"> SEQ Table \* ARABIC </w:instrText>
      </w:r>
      <w:r w:rsidRPr="00895F25">
        <w:rPr>
          <w:rFonts w:ascii="Times New Roman" w:eastAsia="SimSun" w:hAnsi="Times New Roman" w:cs="Times New Roman"/>
          <w:i w:val="0"/>
          <w:iCs w:val="0"/>
          <w:color w:val="auto"/>
          <w:sz w:val="28"/>
          <w:szCs w:val="20"/>
        </w:rPr>
        <w:fldChar w:fldCharType="separate"/>
      </w:r>
      <w:r w:rsidR="007C33BF">
        <w:rPr>
          <w:rFonts w:ascii="Times New Roman" w:eastAsia="SimSun" w:hAnsi="Times New Roman" w:cs="Times New Roman"/>
          <w:i w:val="0"/>
          <w:iCs w:val="0"/>
          <w:noProof/>
          <w:color w:val="auto"/>
          <w:sz w:val="28"/>
          <w:szCs w:val="20"/>
        </w:rPr>
        <w:t>1</w:t>
      </w:r>
      <w:r w:rsidRPr="00895F25">
        <w:rPr>
          <w:rFonts w:ascii="Times New Roman" w:eastAsia="SimSun" w:hAnsi="Times New Roman" w:cs="Times New Roman"/>
          <w:i w:val="0"/>
          <w:iCs w:val="0"/>
          <w:color w:val="auto"/>
          <w:sz w:val="28"/>
          <w:szCs w:val="20"/>
        </w:rPr>
        <w:fldChar w:fldCharType="end"/>
      </w:r>
      <w:bookmarkEnd w:id="40"/>
      <w:r w:rsidRPr="00895F25">
        <w:rPr>
          <w:rFonts w:ascii="Times New Roman" w:eastAsia="SimSun" w:hAnsi="Times New Roman" w:cs="Times New Roman"/>
          <w:i w:val="0"/>
          <w:iCs w:val="0"/>
          <w:color w:val="auto"/>
          <w:sz w:val="28"/>
          <w:szCs w:val="20"/>
        </w:rPr>
        <w:t xml:space="preserve"> </w:t>
      </w:r>
      <w:r w:rsidRPr="00C546DE">
        <w:rPr>
          <w:rFonts w:ascii="Times New Roman" w:eastAsia="SimSun" w:hAnsi="Times New Roman" w:cs="Times New Roman"/>
          <w:i w:val="0"/>
          <w:iCs w:val="0"/>
          <w:color w:val="auto"/>
          <w:sz w:val="28"/>
          <w:szCs w:val="20"/>
        </w:rPr>
        <w:t>MGCC state definition</w:t>
      </w:r>
      <w:bookmarkEnd w:id="37"/>
      <w:bookmarkEnd w:id="39"/>
    </w:p>
    <w:tbl>
      <w:tblPr>
        <w:tblStyle w:val="GridTable4-Accent3"/>
        <w:tblW w:w="0" w:type="auto"/>
        <w:tblLook w:val="0420" w:firstRow="1" w:lastRow="0" w:firstColumn="0" w:lastColumn="0" w:noHBand="0" w:noVBand="1"/>
      </w:tblPr>
      <w:tblGrid>
        <w:gridCol w:w="496"/>
        <w:gridCol w:w="3977"/>
        <w:gridCol w:w="1196"/>
        <w:gridCol w:w="3681"/>
      </w:tblGrid>
      <w:tr w:rsidR="000366C4" w:rsidRPr="00A82BB8" w14:paraId="3E80E723" w14:textId="77777777" w:rsidTr="00E131E0">
        <w:trPr>
          <w:cnfStyle w:val="100000000000" w:firstRow="1" w:lastRow="0" w:firstColumn="0" w:lastColumn="0" w:oddVBand="0" w:evenVBand="0" w:oddHBand="0" w:evenHBand="0" w:firstRowFirstColumn="0" w:firstRowLastColumn="0" w:lastRowFirstColumn="0" w:lastRowLastColumn="0"/>
          <w:trHeight w:val="288"/>
        </w:trPr>
        <w:tc>
          <w:tcPr>
            <w:tcW w:w="0" w:type="auto"/>
            <w:hideMark/>
          </w:tcPr>
          <w:p w14:paraId="6F2BAF2F" w14:textId="77777777" w:rsidR="000366C4" w:rsidRPr="00217AE6" w:rsidRDefault="000366C4" w:rsidP="00C546DE">
            <w:pPr>
              <w:jc w:val="center"/>
              <w:rPr>
                <w:b w:val="0"/>
                <w:bCs w:val="0"/>
              </w:rPr>
            </w:pPr>
          </w:p>
        </w:tc>
        <w:tc>
          <w:tcPr>
            <w:tcW w:w="0" w:type="auto"/>
            <w:hideMark/>
          </w:tcPr>
          <w:p w14:paraId="79EC9B80" w14:textId="77777777" w:rsidR="000366C4" w:rsidRPr="00217AE6" w:rsidRDefault="000366C4" w:rsidP="00E131E0">
            <w:pPr>
              <w:rPr>
                <w:b w:val="0"/>
                <w:bCs w:val="0"/>
              </w:rPr>
            </w:pPr>
            <w:r w:rsidRPr="00217AE6">
              <w:rPr>
                <w:b w:val="0"/>
                <w:bCs w:val="0"/>
              </w:rPr>
              <w:t>State Name</w:t>
            </w:r>
          </w:p>
        </w:tc>
        <w:tc>
          <w:tcPr>
            <w:tcW w:w="0" w:type="auto"/>
            <w:hideMark/>
          </w:tcPr>
          <w:p w14:paraId="05168067" w14:textId="77777777" w:rsidR="000366C4" w:rsidRPr="00217AE6" w:rsidRDefault="000366C4" w:rsidP="00E131E0">
            <w:pPr>
              <w:rPr>
                <w:b w:val="0"/>
                <w:bCs w:val="0"/>
              </w:rPr>
            </w:pPr>
            <w:r w:rsidRPr="00217AE6">
              <w:rPr>
                <w:b w:val="0"/>
                <w:bCs w:val="0"/>
              </w:rPr>
              <w:t>Abbr.</w:t>
            </w:r>
          </w:p>
        </w:tc>
        <w:tc>
          <w:tcPr>
            <w:tcW w:w="0" w:type="auto"/>
            <w:hideMark/>
          </w:tcPr>
          <w:p w14:paraId="4B48AF7B" w14:textId="77777777" w:rsidR="000366C4" w:rsidRPr="00217AE6" w:rsidRDefault="000366C4" w:rsidP="00E131E0">
            <w:pPr>
              <w:rPr>
                <w:b w:val="0"/>
                <w:bCs w:val="0"/>
              </w:rPr>
            </w:pPr>
            <w:r w:rsidRPr="00217AE6">
              <w:rPr>
                <w:b w:val="0"/>
                <w:bCs w:val="0"/>
              </w:rPr>
              <w:t>Note</w:t>
            </w:r>
          </w:p>
        </w:tc>
      </w:tr>
      <w:tr w:rsidR="000366C4" w:rsidRPr="00A82BB8" w14:paraId="6CDC1AB5"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0" w:type="auto"/>
            <w:hideMark/>
          </w:tcPr>
          <w:p w14:paraId="7230014E" w14:textId="77777777" w:rsidR="000366C4" w:rsidRPr="00217AE6" w:rsidRDefault="000366C4" w:rsidP="00C546DE">
            <w:pPr>
              <w:jc w:val="center"/>
            </w:pPr>
            <w:r w:rsidRPr="00217AE6">
              <w:t>1</w:t>
            </w:r>
          </w:p>
        </w:tc>
        <w:tc>
          <w:tcPr>
            <w:tcW w:w="0" w:type="auto"/>
            <w:hideMark/>
          </w:tcPr>
          <w:p w14:paraId="36AEF423" w14:textId="77777777" w:rsidR="000366C4" w:rsidRPr="00217AE6" w:rsidRDefault="000366C4" w:rsidP="00E131E0">
            <w:r w:rsidRPr="00217AE6">
              <w:t>OFF</w:t>
            </w:r>
          </w:p>
        </w:tc>
        <w:tc>
          <w:tcPr>
            <w:tcW w:w="0" w:type="auto"/>
            <w:hideMark/>
          </w:tcPr>
          <w:p w14:paraId="70D8C4A5" w14:textId="77777777" w:rsidR="000366C4" w:rsidRPr="00217AE6" w:rsidRDefault="000366C4" w:rsidP="00E131E0">
            <w:r w:rsidRPr="00217AE6">
              <w:t>OFF</w:t>
            </w:r>
          </w:p>
        </w:tc>
        <w:tc>
          <w:tcPr>
            <w:tcW w:w="0" w:type="auto"/>
            <w:hideMark/>
          </w:tcPr>
          <w:p w14:paraId="46FCD74A" w14:textId="77777777" w:rsidR="000366C4" w:rsidRPr="00217AE6" w:rsidRDefault="000366C4" w:rsidP="00E131E0">
            <w:r w:rsidRPr="00217AE6">
              <w:t>Power OFF</w:t>
            </w:r>
          </w:p>
        </w:tc>
      </w:tr>
      <w:tr w:rsidR="000366C4" w:rsidRPr="00A82BB8" w14:paraId="44E990F8" w14:textId="77777777" w:rsidTr="00E131E0">
        <w:trPr>
          <w:trHeight w:val="288"/>
        </w:trPr>
        <w:tc>
          <w:tcPr>
            <w:tcW w:w="0" w:type="auto"/>
            <w:hideMark/>
          </w:tcPr>
          <w:p w14:paraId="52F97003" w14:textId="77777777" w:rsidR="000366C4" w:rsidRPr="00217AE6" w:rsidRDefault="000366C4" w:rsidP="00C546DE">
            <w:pPr>
              <w:jc w:val="center"/>
            </w:pPr>
            <w:r w:rsidRPr="00217AE6">
              <w:t>2</w:t>
            </w:r>
          </w:p>
        </w:tc>
        <w:tc>
          <w:tcPr>
            <w:tcW w:w="0" w:type="auto"/>
            <w:hideMark/>
          </w:tcPr>
          <w:p w14:paraId="464B1069" w14:textId="77777777" w:rsidR="000366C4" w:rsidRPr="00217AE6" w:rsidRDefault="000366C4" w:rsidP="00E131E0">
            <w:r w:rsidRPr="00217AE6">
              <w:t>Standby</w:t>
            </w:r>
          </w:p>
        </w:tc>
        <w:tc>
          <w:tcPr>
            <w:tcW w:w="0" w:type="auto"/>
            <w:hideMark/>
          </w:tcPr>
          <w:p w14:paraId="48C16682" w14:textId="77777777" w:rsidR="000366C4" w:rsidRPr="00217AE6" w:rsidRDefault="000366C4" w:rsidP="00E131E0">
            <w:r w:rsidRPr="00217AE6">
              <w:t>STD</w:t>
            </w:r>
          </w:p>
        </w:tc>
        <w:tc>
          <w:tcPr>
            <w:tcW w:w="0" w:type="auto"/>
            <w:hideMark/>
          </w:tcPr>
          <w:p w14:paraId="3E866550" w14:textId="77777777" w:rsidR="000366C4" w:rsidRPr="00217AE6" w:rsidRDefault="000366C4" w:rsidP="00E131E0">
            <w:r w:rsidRPr="00217AE6">
              <w:t>Ready to run, update measurements</w:t>
            </w:r>
          </w:p>
        </w:tc>
      </w:tr>
      <w:tr w:rsidR="000366C4" w:rsidRPr="00A82BB8" w14:paraId="67B4098A"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0" w:type="auto"/>
            <w:hideMark/>
          </w:tcPr>
          <w:p w14:paraId="4F6B4AF1" w14:textId="77777777" w:rsidR="000366C4" w:rsidRPr="00217AE6" w:rsidRDefault="000366C4" w:rsidP="00C546DE">
            <w:pPr>
              <w:jc w:val="center"/>
            </w:pPr>
            <w:r w:rsidRPr="00217AE6">
              <w:t>3</w:t>
            </w:r>
          </w:p>
        </w:tc>
        <w:tc>
          <w:tcPr>
            <w:tcW w:w="0" w:type="auto"/>
            <w:hideMark/>
          </w:tcPr>
          <w:p w14:paraId="6226D903" w14:textId="77777777" w:rsidR="000366C4" w:rsidRPr="00217AE6" w:rsidRDefault="000366C4" w:rsidP="00E131E0">
            <w:r w:rsidRPr="00217AE6">
              <w:t>Grid-connected</w:t>
            </w:r>
          </w:p>
        </w:tc>
        <w:tc>
          <w:tcPr>
            <w:tcW w:w="0" w:type="auto"/>
            <w:hideMark/>
          </w:tcPr>
          <w:p w14:paraId="076043A6" w14:textId="77777777" w:rsidR="000366C4" w:rsidRPr="00217AE6" w:rsidRDefault="000366C4" w:rsidP="00E131E0">
            <w:r w:rsidRPr="00217AE6">
              <w:t>GC</w:t>
            </w:r>
          </w:p>
        </w:tc>
        <w:tc>
          <w:tcPr>
            <w:tcW w:w="0" w:type="auto"/>
            <w:hideMark/>
          </w:tcPr>
          <w:p w14:paraId="130FFEF0" w14:textId="77777777" w:rsidR="000366C4" w:rsidRPr="00217AE6" w:rsidRDefault="00E77BEB" w:rsidP="00E131E0">
            <w:r>
              <w:t>Microgrid connected to grid</w:t>
            </w:r>
          </w:p>
        </w:tc>
      </w:tr>
      <w:tr w:rsidR="000366C4" w:rsidRPr="00A82BB8" w14:paraId="27940B69" w14:textId="77777777" w:rsidTr="00E131E0">
        <w:trPr>
          <w:trHeight w:val="288"/>
        </w:trPr>
        <w:tc>
          <w:tcPr>
            <w:tcW w:w="0" w:type="auto"/>
            <w:hideMark/>
          </w:tcPr>
          <w:p w14:paraId="00DED07F" w14:textId="77777777" w:rsidR="000366C4" w:rsidRPr="00217AE6" w:rsidRDefault="000366C4" w:rsidP="00C546DE">
            <w:pPr>
              <w:jc w:val="center"/>
            </w:pPr>
            <w:r w:rsidRPr="00217AE6">
              <w:t>4</w:t>
            </w:r>
          </w:p>
        </w:tc>
        <w:tc>
          <w:tcPr>
            <w:tcW w:w="0" w:type="auto"/>
            <w:hideMark/>
          </w:tcPr>
          <w:p w14:paraId="7EF1580C" w14:textId="77777777" w:rsidR="000366C4" w:rsidRPr="00217AE6" w:rsidRDefault="000366C4" w:rsidP="00E131E0">
            <w:r w:rsidRPr="00217AE6">
              <w:t>Islanded</w:t>
            </w:r>
          </w:p>
        </w:tc>
        <w:tc>
          <w:tcPr>
            <w:tcW w:w="0" w:type="auto"/>
            <w:hideMark/>
          </w:tcPr>
          <w:p w14:paraId="0BCBC23E" w14:textId="77777777" w:rsidR="000366C4" w:rsidRPr="00217AE6" w:rsidRDefault="000366C4" w:rsidP="00E131E0">
            <w:r w:rsidRPr="00217AE6">
              <w:t>ISD</w:t>
            </w:r>
          </w:p>
        </w:tc>
        <w:tc>
          <w:tcPr>
            <w:tcW w:w="0" w:type="auto"/>
            <w:hideMark/>
          </w:tcPr>
          <w:p w14:paraId="22E78989" w14:textId="77777777" w:rsidR="000366C4" w:rsidRPr="00217AE6" w:rsidRDefault="00AB381B" w:rsidP="00E131E0">
            <w:r>
              <w:t>Microgrid Islanded</w:t>
            </w:r>
          </w:p>
        </w:tc>
      </w:tr>
      <w:tr w:rsidR="000366C4" w:rsidRPr="00A82BB8" w14:paraId="5B72382B"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0" w:type="auto"/>
            <w:hideMark/>
          </w:tcPr>
          <w:p w14:paraId="75868F49" w14:textId="77777777" w:rsidR="000366C4" w:rsidRPr="00217AE6" w:rsidRDefault="000366C4" w:rsidP="00C546DE">
            <w:pPr>
              <w:jc w:val="center"/>
            </w:pPr>
            <w:r w:rsidRPr="00217AE6">
              <w:t>5</w:t>
            </w:r>
          </w:p>
        </w:tc>
        <w:tc>
          <w:tcPr>
            <w:tcW w:w="0" w:type="auto"/>
            <w:hideMark/>
          </w:tcPr>
          <w:p w14:paraId="4633E30C" w14:textId="77777777" w:rsidR="000366C4" w:rsidRPr="00217AE6" w:rsidRDefault="000366C4" w:rsidP="00E131E0">
            <w:r w:rsidRPr="00217AE6">
              <w:t>Grid-connected to Islanded, intentional</w:t>
            </w:r>
          </w:p>
        </w:tc>
        <w:tc>
          <w:tcPr>
            <w:tcW w:w="0" w:type="auto"/>
            <w:hideMark/>
          </w:tcPr>
          <w:p w14:paraId="4F9A2331" w14:textId="77777777" w:rsidR="000366C4" w:rsidRPr="00217AE6" w:rsidRDefault="000366C4" w:rsidP="00E131E0">
            <w:r w:rsidRPr="00217AE6">
              <w:t>G2I_IN</w:t>
            </w:r>
          </w:p>
        </w:tc>
        <w:tc>
          <w:tcPr>
            <w:tcW w:w="0" w:type="auto"/>
            <w:hideMark/>
          </w:tcPr>
          <w:p w14:paraId="6744F4DA" w14:textId="77777777" w:rsidR="000366C4" w:rsidRPr="00217AE6" w:rsidRDefault="00AB381B" w:rsidP="00E131E0">
            <w:r>
              <w:t>Planned Islanding</w:t>
            </w:r>
          </w:p>
        </w:tc>
      </w:tr>
      <w:tr w:rsidR="000366C4" w:rsidRPr="00A82BB8" w14:paraId="29FD5970" w14:textId="77777777" w:rsidTr="00E131E0">
        <w:trPr>
          <w:trHeight w:val="288"/>
        </w:trPr>
        <w:tc>
          <w:tcPr>
            <w:tcW w:w="0" w:type="auto"/>
            <w:hideMark/>
          </w:tcPr>
          <w:p w14:paraId="47E1B5D1" w14:textId="77777777" w:rsidR="000366C4" w:rsidRPr="00217AE6" w:rsidRDefault="000366C4" w:rsidP="00C546DE">
            <w:pPr>
              <w:jc w:val="center"/>
            </w:pPr>
            <w:r w:rsidRPr="00217AE6">
              <w:t>6</w:t>
            </w:r>
          </w:p>
        </w:tc>
        <w:tc>
          <w:tcPr>
            <w:tcW w:w="0" w:type="auto"/>
            <w:hideMark/>
          </w:tcPr>
          <w:p w14:paraId="3908F7DB" w14:textId="77777777" w:rsidR="000366C4" w:rsidRPr="00217AE6" w:rsidRDefault="000366C4" w:rsidP="00E131E0">
            <w:r w:rsidRPr="00217AE6">
              <w:t>Grid-connected to Islanded, unintentional</w:t>
            </w:r>
          </w:p>
        </w:tc>
        <w:tc>
          <w:tcPr>
            <w:tcW w:w="0" w:type="auto"/>
            <w:hideMark/>
          </w:tcPr>
          <w:p w14:paraId="281959BD" w14:textId="77777777" w:rsidR="000366C4" w:rsidRPr="00217AE6" w:rsidRDefault="000366C4" w:rsidP="00E131E0">
            <w:r w:rsidRPr="00217AE6">
              <w:t>G2I_UN</w:t>
            </w:r>
          </w:p>
        </w:tc>
        <w:tc>
          <w:tcPr>
            <w:tcW w:w="0" w:type="auto"/>
            <w:hideMark/>
          </w:tcPr>
          <w:p w14:paraId="6F945E94" w14:textId="77777777" w:rsidR="000366C4" w:rsidRPr="00217AE6" w:rsidRDefault="00AB381B" w:rsidP="00E131E0">
            <w:r>
              <w:t>Unplanned Islanding</w:t>
            </w:r>
          </w:p>
        </w:tc>
      </w:tr>
      <w:tr w:rsidR="000366C4" w:rsidRPr="00A82BB8" w14:paraId="52D2B98D"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0" w:type="auto"/>
            <w:hideMark/>
          </w:tcPr>
          <w:p w14:paraId="775CF952" w14:textId="77777777" w:rsidR="000366C4" w:rsidRPr="00217AE6" w:rsidRDefault="000366C4" w:rsidP="00C546DE">
            <w:pPr>
              <w:jc w:val="center"/>
              <w:rPr>
                <w:bCs/>
              </w:rPr>
            </w:pPr>
            <w:r w:rsidRPr="00217AE6">
              <w:rPr>
                <w:bCs/>
              </w:rPr>
              <w:t>7</w:t>
            </w:r>
          </w:p>
        </w:tc>
        <w:tc>
          <w:tcPr>
            <w:tcW w:w="0" w:type="auto"/>
            <w:hideMark/>
          </w:tcPr>
          <w:p w14:paraId="44D5C49C" w14:textId="77777777" w:rsidR="000366C4" w:rsidRPr="00E131E0" w:rsidRDefault="000366C4" w:rsidP="00E131E0">
            <w:r w:rsidRPr="00E131E0">
              <w:t>Islanded to Grid-connected</w:t>
            </w:r>
          </w:p>
        </w:tc>
        <w:tc>
          <w:tcPr>
            <w:tcW w:w="0" w:type="auto"/>
            <w:hideMark/>
          </w:tcPr>
          <w:p w14:paraId="57E47E65" w14:textId="77777777" w:rsidR="000366C4" w:rsidRPr="00E131E0" w:rsidRDefault="000366C4" w:rsidP="00E131E0">
            <w:r w:rsidRPr="00E131E0">
              <w:t>I2G</w:t>
            </w:r>
          </w:p>
        </w:tc>
        <w:tc>
          <w:tcPr>
            <w:tcW w:w="0" w:type="auto"/>
            <w:hideMark/>
          </w:tcPr>
          <w:p w14:paraId="73D1CDD7" w14:textId="77777777" w:rsidR="000366C4" w:rsidRPr="00E131E0" w:rsidRDefault="00AB381B" w:rsidP="00E131E0">
            <w:r w:rsidRPr="00E131E0">
              <w:t>Resynchronization</w:t>
            </w:r>
          </w:p>
        </w:tc>
      </w:tr>
      <w:tr w:rsidR="000366C4" w:rsidRPr="00A82BB8" w14:paraId="79E3B637" w14:textId="77777777" w:rsidTr="00E131E0">
        <w:trPr>
          <w:trHeight w:val="288"/>
        </w:trPr>
        <w:tc>
          <w:tcPr>
            <w:tcW w:w="0" w:type="auto"/>
            <w:hideMark/>
          </w:tcPr>
          <w:p w14:paraId="79252738" w14:textId="77777777" w:rsidR="000366C4" w:rsidRPr="00217AE6" w:rsidRDefault="000366C4" w:rsidP="00C546DE">
            <w:pPr>
              <w:jc w:val="center"/>
              <w:rPr>
                <w:bCs/>
              </w:rPr>
            </w:pPr>
            <w:r w:rsidRPr="00217AE6">
              <w:rPr>
                <w:bCs/>
              </w:rPr>
              <w:t>8</w:t>
            </w:r>
          </w:p>
        </w:tc>
        <w:tc>
          <w:tcPr>
            <w:tcW w:w="0" w:type="auto"/>
            <w:hideMark/>
          </w:tcPr>
          <w:p w14:paraId="215E76BF" w14:textId="77777777" w:rsidR="000366C4" w:rsidRPr="00E131E0" w:rsidRDefault="000366C4" w:rsidP="00E131E0">
            <w:r w:rsidRPr="00E131E0">
              <w:t>Blackstart</w:t>
            </w:r>
          </w:p>
        </w:tc>
        <w:tc>
          <w:tcPr>
            <w:tcW w:w="0" w:type="auto"/>
            <w:hideMark/>
          </w:tcPr>
          <w:p w14:paraId="3FFE4A57" w14:textId="77777777" w:rsidR="000366C4" w:rsidRPr="00E131E0" w:rsidRDefault="000366C4" w:rsidP="00E131E0">
            <w:r w:rsidRPr="00E131E0">
              <w:t>BKS</w:t>
            </w:r>
          </w:p>
        </w:tc>
        <w:tc>
          <w:tcPr>
            <w:tcW w:w="0" w:type="auto"/>
            <w:hideMark/>
          </w:tcPr>
          <w:p w14:paraId="1976B3FD" w14:textId="77777777" w:rsidR="000366C4" w:rsidRPr="00E131E0" w:rsidRDefault="00AB381B" w:rsidP="00E131E0">
            <w:r w:rsidRPr="00E131E0">
              <w:t>Start MG from Islanding</w:t>
            </w:r>
          </w:p>
        </w:tc>
      </w:tr>
      <w:tr w:rsidR="000366C4" w:rsidRPr="00A82BB8" w14:paraId="0F300C65"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0" w:type="auto"/>
            <w:hideMark/>
          </w:tcPr>
          <w:p w14:paraId="2FD25CDC" w14:textId="77777777" w:rsidR="000366C4" w:rsidRPr="00217AE6" w:rsidRDefault="000366C4" w:rsidP="00C546DE">
            <w:pPr>
              <w:jc w:val="center"/>
              <w:rPr>
                <w:bCs/>
              </w:rPr>
            </w:pPr>
            <w:r w:rsidRPr="00217AE6">
              <w:rPr>
                <w:bCs/>
              </w:rPr>
              <w:t>9</w:t>
            </w:r>
          </w:p>
        </w:tc>
        <w:tc>
          <w:tcPr>
            <w:tcW w:w="0" w:type="auto"/>
            <w:hideMark/>
          </w:tcPr>
          <w:p w14:paraId="34412795" w14:textId="77777777" w:rsidR="000366C4" w:rsidRPr="00E131E0" w:rsidRDefault="000366C4" w:rsidP="00E131E0">
            <w:r w:rsidRPr="00E131E0">
              <w:t>Abnormal</w:t>
            </w:r>
          </w:p>
        </w:tc>
        <w:tc>
          <w:tcPr>
            <w:tcW w:w="0" w:type="auto"/>
            <w:hideMark/>
          </w:tcPr>
          <w:p w14:paraId="429859CB" w14:textId="77777777" w:rsidR="000366C4" w:rsidRPr="00E131E0" w:rsidRDefault="000366C4" w:rsidP="00E131E0">
            <w:r w:rsidRPr="00E131E0">
              <w:t>ABN</w:t>
            </w:r>
          </w:p>
        </w:tc>
        <w:tc>
          <w:tcPr>
            <w:tcW w:w="0" w:type="auto"/>
            <w:hideMark/>
          </w:tcPr>
          <w:p w14:paraId="69B99257" w14:textId="77777777" w:rsidR="000366C4" w:rsidRPr="00E131E0" w:rsidRDefault="000366C4" w:rsidP="00E131E0">
            <w:r w:rsidRPr="00E131E0">
              <w:t>Some function blocks cannot run</w:t>
            </w:r>
          </w:p>
        </w:tc>
      </w:tr>
      <w:tr w:rsidR="000366C4" w:rsidRPr="00A82BB8" w14:paraId="41934FD9" w14:textId="77777777" w:rsidTr="00E131E0">
        <w:trPr>
          <w:trHeight w:val="288"/>
        </w:trPr>
        <w:tc>
          <w:tcPr>
            <w:tcW w:w="0" w:type="auto"/>
            <w:hideMark/>
          </w:tcPr>
          <w:p w14:paraId="41582AAD" w14:textId="77777777" w:rsidR="000366C4" w:rsidRPr="00217AE6" w:rsidRDefault="000366C4" w:rsidP="00C546DE">
            <w:pPr>
              <w:jc w:val="center"/>
              <w:rPr>
                <w:bCs/>
              </w:rPr>
            </w:pPr>
            <w:r w:rsidRPr="00217AE6">
              <w:rPr>
                <w:bCs/>
              </w:rPr>
              <w:t>10</w:t>
            </w:r>
          </w:p>
        </w:tc>
        <w:tc>
          <w:tcPr>
            <w:tcW w:w="0" w:type="auto"/>
            <w:hideMark/>
          </w:tcPr>
          <w:p w14:paraId="6E69FA39" w14:textId="77777777" w:rsidR="000366C4" w:rsidRPr="00217AE6" w:rsidRDefault="000366C4" w:rsidP="00C546DE">
            <w:pPr>
              <w:jc w:val="center"/>
              <w:rPr>
                <w:bCs/>
              </w:rPr>
            </w:pPr>
            <w:r w:rsidRPr="00217AE6">
              <w:rPr>
                <w:bCs/>
              </w:rPr>
              <w:t>Fault</w:t>
            </w:r>
          </w:p>
        </w:tc>
        <w:tc>
          <w:tcPr>
            <w:tcW w:w="0" w:type="auto"/>
            <w:hideMark/>
          </w:tcPr>
          <w:p w14:paraId="72B15291" w14:textId="77777777" w:rsidR="000366C4" w:rsidRPr="00217AE6" w:rsidRDefault="000366C4" w:rsidP="00C546DE">
            <w:pPr>
              <w:jc w:val="center"/>
              <w:rPr>
                <w:bCs/>
              </w:rPr>
            </w:pPr>
            <w:r w:rsidRPr="00217AE6">
              <w:rPr>
                <w:bCs/>
              </w:rPr>
              <w:t>FLT</w:t>
            </w:r>
          </w:p>
        </w:tc>
        <w:tc>
          <w:tcPr>
            <w:tcW w:w="0" w:type="auto"/>
            <w:hideMark/>
          </w:tcPr>
          <w:p w14:paraId="17B97A3E" w14:textId="77777777" w:rsidR="000366C4" w:rsidRPr="00217AE6" w:rsidRDefault="00E77BEB" w:rsidP="00C546DE">
            <w:pPr>
              <w:jc w:val="center"/>
              <w:rPr>
                <w:bCs/>
              </w:rPr>
            </w:pPr>
            <w:r>
              <w:rPr>
                <w:bCs/>
              </w:rPr>
              <w:t>Most</w:t>
            </w:r>
            <w:r w:rsidR="000366C4" w:rsidRPr="00217AE6">
              <w:rPr>
                <w:bCs/>
              </w:rPr>
              <w:t xml:space="preserve"> of function blocks can run</w:t>
            </w:r>
          </w:p>
        </w:tc>
      </w:tr>
    </w:tbl>
    <w:p w14:paraId="4B6B21EE" w14:textId="77777777" w:rsidR="00EC1986" w:rsidRDefault="00EC1986" w:rsidP="00EC1986">
      <w:pPr>
        <w:pStyle w:val="Caption"/>
        <w:keepNext/>
        <w:spacing w:line="276" w:lineRule="auto"/>
        <w:jc w:val="center"/>
        <w:rPr>
          <w:rFonts w:ascii="Times New Roman" w:eastAsia="SimSun" w:hAnsi="Times New Roman" w:cs="Times New Roman"/>
          <w:i w:val="0"/>
          <w:iCs w:val="0"/>
          <w:color w:val="auto"/>
          <w:sz w:val="28"/>
          <w:szCs w:val="20"/>
        </w:rPr>
      </w:pPr>
      <w:bookmarkStart w:id="41" w:name="_Ref471729393"/>
    </w:p>
    <w:p w14:paraId="68018917" w14:textId="77777777" w:rsidR="000366C4" w:rsidRPr="00EC1986" w:rsidRDefault="00895F25" w:rsidP="00895F25">
      <w:pPr>
        <w:pStyle w:val="Caption"/>
        <w:keepNext/>
        <w:jc w:val="center"/>
        <w:rPr>
          <w:rFonts w:ascii="Times New Roman" w:eastAsia="SimSun" w:hAnsi="Times New Roman" w:cs="Times New Roman"/>
          <w:i w:val="0"/>
          <w:iCs w:val="0"/>
          <w:color w:val="auto"/>
          <w:sz w:val="28"/>
          <w:szCs w:val="20"/>
        </w:rPr>
      </w:pPr>
      <w:bookmarkStart w:id="42" w:name="_Ref12547835"/>
      <w:r w:rsidRPr="00895F25">
        <w:rPr>
          <w:rFonts w:ascii="Times New Roman" w:eastAsia="SimSun" w:hAnsi="Times New Roman" w:cs="Times New Roman"/>
          <w:i w:val="0"/>
          <w:iCs w:val="0"/>
          <w:color w:val="auto"/>
          <w:sz w:val="28"/>
          <w:szCs w:val="20"/>
        </w:rPr>
        <w:t xml:space="preserve">Table </w:t>
      </w:r>
      <w:r w:rsidRPr="00895F25">
        <w:rPr>
          <w:rFonts w:ascii="Times New Roman" w:eastAsia="SimSun" w:hAnsi="Times New Roman" w:cs="Times New Roman"/>
          <w:i w:val="0"/>
          <w:iCs w:val="0"/>
          <w:color w:val="auto"/>
          <w:sz w:val="28"/>
          <w:szCs w:val="20"/>
        </w:rPr>
        <w:fldChar w:fldCharType="begin"/>
      </w:r>
      <w:r w:rsidRPr="00895F25">
        <w:rPr>
          <w:rFonts w:ascii="Times New Roman" w:eastAsia="SimSun" w:hAnsi="Times New Roman" w:cs="Times New Roman"/>
          <w:i w:val="0"/>
          <w:iCs w:val="0"/>
          <w:color w:val="auto"/>
          <w:sz w:val="28"/>
          <w:szCs w:val="20"/>
        </w:rPr>
        <w:instrText xml:space="preserve"> SEQ Table \* ARABIC </w:instrText>
      </w:r>
      <w:r w:rsidRPr="00895F25">
        <w:rPr>
          <w:rFonts w:ascii="Times New Roman" w:eastAsia="SimSun" w:hAnsi="Times New Roman" w:cs="Times New Roman"/>
          <w:i w:val="0"/>
          <w:iCs w:val="0"/>
          <w:color w:val="auto"/>
          <w:sz w:val="28"/>
          <w:szCs w:val="20"/>
        </w:rPr>
        <w:fldChar w:fldCharType="separate"/>
      </w:r>
      <w:r w:rsidR="007C33BF">
        <w:rPr>
          <w:rFonts w:ascii="Times New Roman" w:eastAsia="SimSun" w:hAnsi="Times New Roman" w:cs="Times New Roman"/>
          <w:i w:val="0"/>
          <w:iCs w:val="0"/>
          <w:noProof/>
          <w:color w:val="auto"/>
          <w:sz w:val="28"/>
          <w:szCs w:val="20"/>
        </w:rPr>
        <w:t>2</w:t>
      </w:r>
      <w:r w:rsidRPr="00895F25">
        <w:rPr>
          <w:rFonts w:ascii="Times New Roman" w:eastAsia="SimSun" w:hAnsi="Times New Roman" w:cs="Times New Roman"/>
          <w:i w:val="0"/>
          <w:iCs w:val="0"/>
          <w:color w:val="auto"/>
          <w:sz w:val="28"/>
          <w:szCs w:val="20"/>
        </w:rPr>
        <w:fldChar w:fldCharType="end"/>
      </w:r>
      <w:bookmarkEnd w:id="42"/>
      <w:r w:rsidRPr="00895F25">
        <w:rPr>
          <w:rFonts w:ascii="Times New Roman" w:eastAsia="SimSun" w:hAnsi="Times New Roman" w:cs="Times New Roman"/>
          <w:i w:val="0"/>
          <w:iCs w:val="0"/>
          <w:color w:val="auto"/>
          <w:sz w:val="28"/>
          <w:szCs w:val="20"/>
        </w:rPr>
        <w:t xml:space="preserve"> </w:t>
      </w:r>
      <w:r w:rsidRPr="00EC1986">
        <w:rPr>
          <w:rFonts w:ascii="Times New Roman" w:eastAsia="SimSun" w:hAnsi="Times New Roman" w:cs="Times New Roman"/>
          <w:i w:val="0"/>
          <w:iCs w:val="0"/>
          <w:color w:val="auto"/>
          <w:sz w:val="28"/>
          <w:szCs w:val="20"/>
        </w:rPr>
        <w:t>MGCC state transition events</w:t>
      </w:r>
      <w:bookmarkEnd w:id="41"/>
    </w:p>
    <w:tbl>
      <w:tblPr>
        <w:tblStyle w:val="GridTable4-Accent3"/>
        <w:tblW w:w="5000" w:type="pct"/>
        <w:tblLook w:val="0420" w:firstRow="1" w:lastRow="0" w:firstColumn="0" w:lastColumn="0" w:noHBand="0" w:noVBand="1"/>
      </w:tblPr>
      <w:tblGrid>
        <w:gridCol w:w="2730"/>
        <w:gridCol w:w="1548"/>
        <w:gridCol w:w="1670"/>
        <w:gridCol w:w="3402"/>
      </w:tblGrid>
      <w:tr w:rsidR="000366C4" w:rsidRPr="00A82BB8" w14:paraId="1A966390" w14:textId="77777777" w:rsidTr="00E131E0">
        <w:trPr>
          <w:cnfStyle w:val="100000000000" w:firstRow="1" w:lastRow="0" w:firstColumn="0" w:lastColumn="0" w:oddVBand="0" w:evenVBand="0" w:oddHBand="0" w:evenHBand="0" w:firstRowFirstColumn="0" w:firstRowLastColumn="0" w:lastRowFirstColumn="0" w:lastRowLastColumn="0"/>
          <w:trHeight w:val="288"/>
        </w:trPr>
        <w:tc>
          <w:tcPr>
            <w:tcW w:w="1460" w:type="pct"/>
            <w:hideMark/>
          </w:tcPr>
          <w:p w14:paraId="1DF52B32" w14:textId="77777777" w:rsidR="000366C4" w:rsidRPr="00217AE6" w:rsidRDefault="000366C4" w:rsidP="00E131E0">
            <w:pPr>
              <w:rPr>
                <w:b w:val="0"/>
              </w:rPr>
            </w:pPr>
            <w:r w:rsidRPr="00217AE6">
              <w:rPr>
                <w:b w:val="0"/>
              </w:rPr>
              <w:t>Current State</w:t>
            </w:r>
          </w:p>
        </w:tc>
        <w:tc>
          <w:tcPr>
            <w:tcW w:w="828" w:type="pct"/>
            <w:hideMark/>
          </w:tcPr>
          <w:p w14:paraId="6186EFF5" w14:textId="77777777" w:rsidR="000366C4" w:rsidRPr="00217AE6" w:rsidRDefault="000366C4" w:rsidP="00E131E0">
            <w:pPr>
              <w:rPr>
                <w:b w:val="0"/>
              </w:rPr>
            </w:pPr>
            <w:r w:rsidRPr="00217AE6">
              <w:rPr>
                <w:b w:val="0"/>
              </w:rPr>
              <w:t>Next State</w:t>
            </w:r>
          </w:p>
        </w:tc>
        <w:tc>
          <w:tcPr>
            <w:tcW w:w="893" w:type="pct"/>
            <w:hideMark/>
          </w:tcPr>
          <w:p w14:paraId="10B07F32" w14:textId="77777777" w:rsidR="000366C4" w:rsidRPr="00217AE6" w:rsidRDefault="000366C4" w:rsidP="00E131E0">
            <w:pPr>
              <w:rPr>
                <w:b w:val="0"/>
              </w:rPr>
            </w:pPr>
            <w:r w:rsidRPr="00217AE6">
              <w:rPr>
                <w:b w:val="0"/>
              </w:rPr>
              <w:t>Transition Event #</w:t>
            </w:r>
          </w:p>
        </w:tc>
        <w:tc>
          <w:tcPr>
            <w:tcW w:w="1819" w:type="pct"/>
            <w:hideMark/>
          </w:tcPr>
          <w:p w14:paraId="5E0C57EF" w14:textId="77777777" w:rsidR="000366C4" w:rsidRPr="00217AE6" w:rsidRDefault="000366C4" w:rsidP="00E131E0">
            <w:pPr>
              <w:rPr>
                <w:b w:val="0"/>
              </w:rPr>
            </w:pPr>
            <w:r w:rsidRPr="00217AE6">
              <w:rPr>
                <w:b w:val="0"/>
              </w:rPr>
              <w:t>Transition Event Description</w:t>
            </w:r>
          </w:p>
        </w:tc>
      </w:tr>
      <w:tr w:rsidR="000366C4" w:rsidRPr="00A82BB8" w14:paraId="3091930F"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1460" w:type="pct"/>
            <w:vMerge w:val="restart"/>
            <w:hideMark/>
          </w:tcPr>
          <w:p w14:paraId="167648D5" w14:textId="77777777" w:rsidR="000366C4" w:rsidRPr="00217AE6" w:rsidRDefault="000366C4" w:rsidP="00E131E0">
            <w:pPr>
              <w:rPr>
                <w:bCs/>
              </w:rPr>
            </w:pPr>
            <w:r w:rsidRPr="00217AE6">
              <w:rPr>
                <w:bCs/>
              </w:rPr>
              <w:lastRenderedPageBreak/>
              <w:t>OFF</w:t>
            </w:r>
          </w:p>
        </w:tc>
        <w:tc>
          <w:tcPr>
            <w:tcW w:w="828" w:type="pct"/>
            <w:hideMark/>
          </w:tcPr>
          <w:p w14:paraId="52D4CBB9" w14:textId="77777777" w:rsidR="000366C4" w:rsidRPr="00217AE6" w:rsidRDefault="000366C4" w:rsidP="00E131E0">
            <w:pPr>
              <w:rPr>
                <w:bCs/>
              </w:rPr>
            </w:pPr>
            <w:r w:rsidRPr="00217AE6">
              <w:rPr>
                <w:bCs/>
              </w:rPr>
              <w:t>Standby</w:t>
            </w:r>
          </w:p>
        </w:tc>
        <w:tc>
          <w:tcPr>
            <w:tcW w:w="893" w:type="pct"/>
            <w:hideMark/>
          </w:tcPr>
          <w:p w14:paraId="489868D3" w14:textId="77777777" w:rsidR="000366C4" w:rsidRPr="00217AE6" w:rsidRDefault="000366C4" w:rsidP="00E131E0">
            <w:pPr>
              <w:rPr>
                <w:bCs/>
              </w:rPr>
            </w:pPr>
            <w:r w:rsidRPr="00217AE6">
              <w:rPr>
                <w:bCs/>
              </w:rPr>
              <w:t>1.1</w:t>
            </w:r>
          </w:p>
        </w:tc>
        <w:tc>
          <w:tcPr>
            <w:tcW w:w="1819" w:type="pct"/>
            <w:hideMark/>
          </w:tcPr>
          <w:p w14:paraId="19FA40B8" w14:textId="77777777" w:rsidR="000366C4" w:rsidRPr="00217AE6" w:rsidRDefault="000366C4" w:rsidP="00E131E0">
            <w:pPr>
              <w:rPr>
                <w:bCs/>
              </w:rPr>
            </w:pPr>
            <w:r w:rsidRPr="00217AE6">
              <w:rPr>
                <w:bCs/>
              </w:rPr>
              <w:t>Power up, initialization, etc.</w:t>
            </w:r>
          </w:p>
        </w:tc>
      </w:tr>
      <w:tr w:rsidR="000366C4" w:rsidRPr="00A82BB8" w14:paraId="6463B4C1" w14:textId="77777777" w:rsidTr="00E131E0">
        <w:trPr>
          <w:trHeight w:val="288"/>
        </w:trPr>
        <w:tc>
          <w:tcPr>
            <w:tcW w:w="1460" w:type="pct"/>
            <w:vMerge/>
            <w:hideMark/>
          </w:tcPr>
          <w:p w14:paraId="5BC37379" w14:textId="77777777" w:rsidR="000366C4" w:rsidRPr="00217AE6" w:rsidRDefault="000366C4" w:rsidP="00E131E0">
            <w:pPr>
              <w:rPr>
                <w:bCs/>
              </w:rPr>
            </w:pPr>
          </w:p>
        </w:tc>
        <w:tc>
          <w:tcPr>
            <w:tcW w:w="828" w:type="pct"/>
            <w:hideMark/>
          </w:tcPr>
          <w:p w14:paraId="7431DEAB" w14:textId="77777777" w:rsidR="000366C4" w:rsidRPr="00217AE6" w:rsidRDefault="000366C4" w:rsidP="00E131E0">
            <w:pPr>
              <w:rPr>
                <w:bCs/>
              </w:rPr>
            </w:pPr>
            <w:r w:rsidRPr="00217AE6">
              <w:rPr>
                <w:bCs/>
              </w:rPr>
              <w:t>Abnormal</w:t>
            </w:r>
          </w:p>
        </w:tc>
        <w:tc>
          <w:tcPr>
            <w:tcW w:w="893" w:type="pct"/>
            <w:hideMark/>
          </w:tcPr>
          <w:p w14:paraId="38382DAC" w14:textId="77777777" w:rsidR="000366C4" w:rsidRPr="00217AE6" w:rsidRDefault="000366C4" w:rsidP="00E131E0">
            <w:pPr>
              <w:rPr>
                <w:bCs/>
              </w:rPr>
            </w:pPr>
            <w:r w:rsidRPr="00217AE6">
              <w:rPr>
                <w:bCs/>
              </w:rPr>
              <w:t>1.2</w:t>
            </w:r>
          </w:p>
        </w:tc>
        <w:tc>
          <w:tcPr>
            <w:tcW w:w="1819" w:type="pct"/>
            <w:hideMark/>
          </w:tcPr>
          <w:p w14:paraId="5E3CFA85" w14:textId="77777777" w:rsidR="000366C4" w:rsidRPr="00217AE6" w:rsidRDefault="000366C4" w:rsidP="00E131E0">
            <w:pPr>
              <w:rPr>
                <w:bCs/>
              </w:rPr>
            </w:pPr>
            <w:r w:rsidRPr="00217AE6">
              <w:rPr>
                <w:bCs/>
              </w:rPr>
              <w:t>Abnormal detected</w:t>
            </w:r>
          </w:p>
        </w:tc>
      </w:tr>
      <w:tr w:rsidR="000366C4" w:rsidRPr="00A82BB8" w14:paraId="47C5D3D2"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1460" w:type="pct"/>
            <w:vMerge/>
            <w:hideMark/>
          </w:tcPr>
          <w:p w14:paraId="601A344A" w14:textId="77777777" w:rsidR="000366C4" w:rsidRPr="00217AE6" w:rsidRDefault="000366C4" w:rsidP="00E131E0">
            <w:pPr>
              <w:rPr>
                <w:bCs/>
              </w:rPr>
            </w:pPr>
          </w:p>
        </w:tc>
        <w:tc>
          <w:tcPr>
            <w:tcW w:w="828" w:type="pct"/>
            <w:hideMark/>
          </w:tcPr>
          <w:p w14:paraId="6854F577" w14:textId="77777777" w:rsidR="000366C4" w:rsidRPr="00217AE6" w:rsidRDefault="000366C4" w:rsidP="00E131E0">
            <w:pPr>
              <w:rPr>
                <w:bCs/>
              </w:rPr>
            </w:pPr>
            <w:r w:rsidRPr="00217AE6">
              <w:rPr>
                <w:bCs/>
              </w:rPr>
              <w:t>Fault</w:t>
            </w:r>
          </w:p>
        </w:tc>
        <w:tc>
          <w:tcPr>
            <w:tcW w:w="893" w:type="pct"/>
            <w:hideMark/>
          </w:tcPr>
          <w:p w14:paraId="1E59B65E" w14:textId="77777777" w:rsidR="000366C4" w:rsidRPr="00217AE6" w:rsidRDefault="000366C4" w:rsidP="00E131E0">
            <w:pPr>
              <w:rPr>
                <w:bCs/>
              </w:rPr>
            </w:pPr>
            <w:r w:rsidRPr="00217AE6">
              <w:rPr>
                <w:bCs/>
              </w:rPr>
              <w:t>1.3</w:t>
            </w:r>
          </w:p>
        </w:tc>
        <w:tc>
          <w:tcPr>
            <w:tcW w:w="1819" w:type="pct"/>
            <w:hideMark/>
          </w:tcPr>
          <w:p w14:paraId="72B5E958" w14:textId="77777777" w:rsidR="000366C4" w:rsidRPr="00217AE6" w:rsidRDefault="000366C4" w:rsidP="00E131E0">
            <w:pPr>
              <w:rPr>
                <w:bCs/>
              </w:rPr>
            </w:pPr>
            <w:r w:rsidRPr="00217AE6">
              <w:rPr>
                <w:bCs/>
              </w:rPr>
              <w:t>Any fault detected</w:t>
            </w:r>
          </w:p>
        </w:tc>
      </w:tr>
      <w:tr w:rsidR="000366C4" w:rsidRPr="00A82BB8" w14:paraId="1766C1CB" w14:textId="77777777" w:rsidTr="00E131E0">
        <w:trPr>
          <w:trHeight w:val="288"/>
        </w:trPr>
        <w:tc>
          <w:tcPr>
            <w:tcW w:w="1460" w:type="pct"/>
            <w:vMerge w:val="restart"/>
            <w:hideMark/>
          </w:tcPr>
          <w:p w14:paraId="0B5C0D10" w14:textId="77777777" w:rsidR="000366C4" w:rsidRPr="00217AE6" w:rsidRDefault="000366C4" w:rsidP="00E131E0">
            <w:pPr>
              <w:rPr>
                <w:bCs/>
              </w:rPr>
            </w:pPr>
            <w:r w:rsidRPr="00217AE6">
              <w:rPr>
                <w:bCs/>
              </w:rPr>
              <w:t>Standby</w:t>
            </w:r>
          </w:p>
        </w:tc>
        <w:tc>
          <w:tcPr>
            <w:tcW w:w="828" w:type="pct"/>
            <w:hideMark/>
          </w:tcPr>
          <w:p w14:paraId="656DD642" w14:textId="77777777" w:rsidR="000366C4" w:rsidRPr="00217AE6" w:rsidRDefault="000366C4" w:rsidP="00E131E0">
            <w:pPr>
              <w:rPr>
                <w:bCs/>
              </w:rPr>
            </w:pPr>
            <w:r w:rsidRPr="00217AE6">
              <w:rPr>
                <w:bCs/>
              </w:rPr>
              <w:t>Grid-connected</w:t>
            </w:r>
          </w:p>
        </w:tc>
        <w:tc>
          <w:tcPr>
            <w:tcW w:w="893" w:type="pct"/>
            <w:hideMark/>
          </w:tcPr>
          <w:p w14:paraId="41C18BB3" w14:textId="77777777" w:rsidR="000366C4" w:rsidRPr="00217AE6" w:rsidRDefault="000366C4" w:rsidP="00E131E0">
            <w:pPr>
              <w:rPr>
                <w:bCs/>
              </w:rPr>
            </w:pPr>
            <w:r w:rsidRPr="00217AE6">
              <w:rPr>
                <w:bCs/>
              </w:rPr>
              <w:t>2.1</w:t>
            </w:r>
          </w:p>
        </w:tc>
        <w:tc>
          <w:tcPr>
            <w:tcW w:w="1819" w:type="pct"/>
            <w:hideMark/>
          </w:tcPr>
          <w:p w14:paraId="3919372E" w14:textId="77777777" w:rsidR="000366C4" w:rsidRPr="00217AE6" w:rsidRDefault="000366C4" w:rsidP="00E131E0">
            <w:pPr>
              <w:rPr>
                <w:bCs/>
              </w:rPr>
            </w:pPr>
            <w:r w:rsidRPr="00217AE6">
              <w:rPr>
                <w:bCs/>
              </w:rPr>
              <w:t>Grid-connected state detected</w:t>
            </w:r>
          </w:p>
        </w:tc>
      </w:tr>
      <w:tr w:rsidR="000366C4" w:rsidRPr="00A82BB8" w14:paraId="7E80083F"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1460" w:type="pct"/>
            <w:vMerge/>
            <w:hideMark/>
          </w:tcPr>
          <w:p w14:paraId="5C2559AB" w14:textId="77777777" w:rsidR="000366C4" w:rsidRPr="00217AE6" w:rsidRDefault="000366C4" w:rsidP="00E131E0">
            <w:pPr>
              <w:rPr>
                <w:bCs/>
              </w:rPr>
            </w:pPr>
          </w:p>
        </w:tc>
        <w:tc>
          <w:tcPr>
            <w:tcW w:w="828" w:type="pct"/>
            <w:hideMark/>
          </w:tcPr>
          <w:p w14:paraId="1FEDD58E" w14:textId="77777777" w:rsidR="000366C4" w:rsidRPr="00217AE6" w:rsidRDefault="000366C4" w:rsidP="00E131E0">
            <w:pPr>
              <w:rPr>
                <w:bCs/>
              </w:rPr>
            </w:pPr>
            <w:r w:rsidRPr="00217AE6">
              <w:rPr>
                <w:bCs/>
              </w:rPr>
              <w:t>Islanded</w:t>
            </w:r>
          </w:p>
        </w:tc>
        <w:tc>
          <w:tcPr>
            <w:tcW w:w="893" w:type="pct"/>
            <w:hideMark/>
          </w:tcPr>
          <w:p w14:paraId="022679AA" w14:textId="77777777" w:rsidR="000366C4" w:rsidRPr="00217AE6" w:rsidRDefault="000366C4" w:rsidP="00E131E0">
            <w:pPr>
              <w:rPr>
                <w:bCs/>
              </w:rPr>
            </w:pPr>
            <w:r w:rsidRPr="00217AE6">
              <w:rPr>
                <w:bCs/>
              </w:rPr>
              <w:t>2.2</w:t>
            </w:r>
          </w:p>
        </w:tc>
        <w:tc>
          <w:tcPr>
            <w:tcW w:w="1819" w:type="pct"/>
            <w:hideMark/>
          </w:tcPr>
          <w:p w14:paraId="19161067" w14:textId="77777777" w:rsidR="000366C4" w:rsidRPr="00217AE6" w:rsidRDefault="000366C4" w:rsidP="00E131E0">
            <w:pPr>
              <w:rPr>
                <w:bCs/>
              </w:rPr>
            </w:pPr>
            <w:r w:rsidRPr="00217AE6">
              <w:rPr>
                <w:bCs/>
              </w:rPr>
              <w:t>Islanded state detected</w:t>
            </w:r>
          </w:p>
        </w:tc>
      </w:tr>
      <w:tr w:rsidR="000366C4" w:rsidRPr="00A82BB8" w14:paraId="40296208" w14:textId="77777777" w:rsidTr="00E131E0">
        <w:trPr>
          <w:trHeight w:val="288"/>
        </w:trPr>
        <w:tc>
          <w:tcPr>
            <w:tcW w:w="1460" w:type="pct"/>
            <w:vMerge/>
            <w:hideMark/>
          </w:tcPr>
          <w:p w14:paraId="10C95F03" w14:textId="77777777" w:rsidR="000366C4" w:rsidRPr="00217AE6" w:rsidRDefault="000366C4" w:rsidP="00E131E0">
            <w:pPr>
              <w:rPr>
                <w:bCs/>
              </w:rPr>
            </w:pPr>
          </w:p>
        </w:tc>
        <w:tc>
          <w:tcPr>
            <w:tcW w:w="828" w:type="pct"/>
            <w:hideMark/>
          </w:tcPr>
          <w:p w14:paraId="184EAEF7" w14:textId="77777777" w:rsidR="000366C4" w:rsidRPr="00217AE6" w:rsidRDefault="000366C4" w:rsidP="00E131E0">
            <w:pPr>
              <w:rPr>
                <w:bCs/>
              </w:rPr>
            </w:pPr>
            <w:r w:rsidRPr="00217AE6">
              <w:rPr>
                <w:bCs/>
              </w:rPr>
              <w:t>Blackstart</w:t>
            </w:r>
          </w:p>
        </w:tc>
        <w:tc>
          <w:tcPr>
            <w:tcW w:w="893" w:type="pct"/>
            <w:hideMark/>
          </w:tcPr>
          <w:p w14:paraId="1D9AE80A" w14:textId="77777777" w:rsidR="000366C4" w:rsidRPr="00217AE6" w:rsidRDefault="000366C4" w:rsidP="00E131E0">
            <w:pPr>
              <w:rPr>
                <w:bCs/>
              </w:rPr>
            </w:pPr>
            <w:r w:rsidRPr="00217AE6">
              <w:rPr>
                <w:bCs/>
              </w:rPr>
              <w:t>2.3</w:t>
            </w:r>
          </w:p>
        </w:tc>
        <w:tc>
          <w:tcPr>
            <w:tcW w:w="1819" w:type="pct"/>
            <w:hideMark/>
          </w:tcPr>
          <w:p w14:paraId="5AC484D9" w14:textId="77777777" w:rsidR="000366C4" w:rsidRPr="00217AE6" w:rsidRDefault="000366C4" w:rsidP="00E131E0">
            <w:pPr>
              <w:rPr>
                <w:bCs/>
              </w:rPr>
            </w:pPr>
            <w:r w:rsidRPr="00217AE6">
              <w:rPr>
                <w:bCs/>
              </w:rPr>
              <w:t>Blackstart command received</w:t>
            </w:r>
          </w:p>
        </w:tc>
      </w:tr>
      <w:tr w:rsidR="000366C4" w:rsidRPr="00A82BB8" w14:paraId="731F620E"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1460" w:type="pct"/>
            <w:vMerge/>
            <w:hideMark/>
          </w:tcPr>
          <w:p w14:paraId="0EA2A7A6" w14:textId="77777777" w:rsidR="000366C4" w:rsidRPr="00217AE6" w:rsidRDefault="000366C4" w:rsidP="00E131E0">
            <w:pPr>
              <w:rPr>
                <w:bCs/>
              </w:rPr>
            </w:pPr>
          </w:p>
        </w:tc>
        <w:tc>
          <w:tcPr>
            <w:tcW w:w="828" w:type="pct"/>
            <w:hideMark/>
          </w:tcPr>
          <w:p w14:paraId="11063D83" w14:textId="77777777" w:rsidR="000366C4" w:rsidRPr="00217AE6" w:rsidRDefault="000366C4" w:rsidP="00E131E0">
            <w:pPr>
              <w:rPr>
                <w:bCs/>
              </w:rPr>
            </w:pPr>
            <w:r w:rsidRPr="00217AE6">
              <w:rPr>
                <w:bCs/>
              </w:rPr>
              <w:t>Standby</w:t>
            </w:r>
          </w:p>
        </w:tc>
        <w:tc>
          <w:tcPr>
            <w:tcW w:w="893" w:type="pct"/>
            <w:hideMark/>
          </w:tcPr>
          <w:p w14:paraId="37727287" w14:textId="77777777" w:rsidR="000366C4" w:rsidRPr="00217AE6" w:rsidRDefault="000366C4" w:rsidP="00E131E0">
            <w:pPr>
              <w:rPr>
                <w:bCs/>
              </w:rPr>
            </w:pPr>
            <w:r w:rsidRPr="00217AE6">
              <w:rPr>
                <w:bCs/>
              </w:rPr>
              <w:t>2.4</w:t>
            </w:r>
          </w:p>
        </w:tc>
        <w:tc>
          <w:tcPr>
            <w:tcW w:w="1819" w:type="pct"/>
            <w:hideMark/>
          </w:tcPr>
          <w:p w14:paraId="3CA077C4" w14:textId="77777777" w:rsidR="000366C4" w:rsidRPr="00217AE6" w:rsidRDefault="000366C4" w:rsidP="00E131E0">
            <w:pPr>
              <w:rPr>
                <w:bCs/>
              </w:rPr>
            </w:pPr>
            <w:r w:rsidRPr="00217AE6">
              <w:rPr>
                <w:bCs/>
              </w:rPr>
              <w:t>No fault detected, no other state detected</w:t>
            </w:r>
          </w:p>
        </w:tc>
      </w:tr>
      <w:tr w:rsidR="000366C4" w:rsidRPr="00A82BB8" w14:paraId="5BE65E0C" w14:textId="77777777" w:rsidTr="00E131E0">
        <w:trPr>
          <w:trHeight w:val="288"/>
        </w:trPr>
        <w:tc>
          <w:tcPr>
            <w:tcW w:w="1460" w:type="pct"/>
            <w:vMerge/>
            <w:hideMark/>
          </w:tcPr>
          <w:p w14:paraId="1601BAB6" w14:textId="77777777" w:rsidR="000366C4" w:rsidRPr="00217AE6" w:rsidRDefault="000366C4" w:rsidP="00E131E0">
            <w:pPr>
              <w:rPr>
                <w:bCs/>
              </w:rPr>
            </w:pPr>
          </w:p>
        </w:tc>
        <w:tc>
          <w:tcPr>
            <w:tcW w:w="828" w:type="pct"/>
            <w:hideMark/>
          </w:tcPr>
          <w:p w14:paraId="5B6482E6" w14:textId="77777777" w:rsidR="000366C4" w:rsidRPr="00217AE6" w:rsidRDefault="000366C4" w:rsidP="00E131E0">
            <w:pPr>
              <w:rPr>
                <w:bCs/>
              </w:rPr>
            </w:pPr>
            <w:r w:rsidRPr="00217AE6">
              <w:rPr>
                <w:bCs/>
              </w:rPr>
              <w:t>Abnormal</w:t>
            </w:r>
          </w:p>
        </w:tc>
        <w:tc>
          <w:tcPr>
            <w:tcW w:w="893" w:type="pct"/>
            <w:hideMark/>
          </w:tcPr>
          <w:p w14:paraId="39FEA6E5" w14:textId="77777777" w:rsidR="000366C4" w:rsidRPr="00217AE6" w:rsidRDefault="000366C4" w:rsidP="00E131E0">
            <w:pPr>
              <w:rPr>
                <w:bCs/>
              </w:rPr>
            </w:pPr>
            <w:r w:rsidRPr="00217AE6">
              <w:rPr>
                <w:bCs/>
              </w:rPr>
              <w:t>2.5</w:t>
            </w:r>
          </w:p>
        </w:tc>
        <w:tc>
          <w:tcPr>
            <w:tcW w:w="1819" w:type="pct"/>
            <w:hideMark/>
          </w:tcPr>
          <w:p w14:paraId="795563E6" w14:textId="77777777" w:rsidR="000366C4" w:rsidRPr="00217AE6" w:rsidRDefault="000366C4" w:rsidP="00E131E0">
            <w:pPr>
              <w:rPr>
                <w:bCs/>
              </w:rPr>
            </w:pPr>
            <w:r w:rsidRPr="00217AE6">
              <w:rPr>
                <w:bCs/>
              </w:rPr>
              <w:t>Abnormal detected</w:t>
            </w:r>
          </w:p>
        </w:tc>
      </w:tr>
      <w:tr w:rsidR="000366C4" w:rsidRPr="00A82BB8" w14:paraId="23D18E58"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1460" w:type="pct"/>
            <w:vMerge/>
            <w:hideMark/>
          </w:tcPr>
          <w:p w14:paraId="2FB2D6FD" w14:textId="77777777" w:rsidR="000366C4" w:rsidRPr="00217AE6" w:rsidRDefault="000366C4" w:rsidP="00E131E0">
            <w:pPr>
              <w:rPr>
                <w:bCs/>
              </w:rPr>
            </w:pPr>
          </w:p>
        </w:tc>
        <w:tc>
          <w:tcPr>
            <w:tcW w:w="828" w:type="pct"/>
            <w:hideMark/>
          </w:tcPr>
          <w:p w14:paraId="7AEE7F93" w14:textId="77777777" w:rsidR="000366C4" w:rsidRPr="00217AE6" w:rsidRDefault="000366C4" w:rsidP="00E131E0">
            <w:pPr>
              <w:rPr>
                <w:bCs/>
              </w:rPr>
            </w:pPr>
            <w:r w:rsidRPr="00217AE6">
              <w:rPr>
                <w:bCs/>
              </w:rPr>
              <w:t>Fault</w:t>
            </w:r>
          </w:p>
        </w:tc>
        <w:tc>
          <w:tcPr>
            <w:tcW w:w="893" w:type="pct"/>
            <w:hideMark/>
          </w:tcPr>
          <w:p w14:paraId="2AA1182D" w14:textId="77777777" w:rsidR="000366C4" w:rsidRPr="00217AE6" w:rsidRDefault="000366C4" w:rsidP="00E131E0">
            <w:pPr>
              <w:rPr>
                <w:bCs/>
              </w:rPr>
            </w:pPr>
            <w:r w:rsidRPr="00217AE6">
              <w:rPr>
                <w:bCs/>
              </w:rPr>
              <w:t>2.6</w:t>
            </w:r>
          </w:p>
        </w:tc>
        <w:tc>
          <w:tcPr>
            <w:tcW w:w="1819" w:type="pct"/>
            <w:hideMark/>
          </w:tcPr>
          <w:p w14:paraId="01292DE0" w14:textId="77777777" w:rsidR="000366C4" w:rsidRPr="00217AE6" w:rsidRDefault="000366C4" w:rsidP="00E131E0">
            <w:pPr>
              <w:rPr>
                <w:bCs/>
              </w:rPr>
            </w:pPr>
            <w:r w:rsidRPr="00217AE6">
              <w:rPr>
                <w:bCs/>
              </w:rPr>
              <w:t>Any fault detected</w:t>
            </w:r>
          </w:p>
        </w:tc>
      </w:tr>
      <w:tr w:rsidR="000366C4" w:rsidRPr="00A82BB8" w14:paraId="12F1F873" w14:textId="77777777" w:rsidTr="00E131E0">
        <w:trPr>
          <w:trHeight w:val="288"/>
        </w:trPr>
        <w:tc>
          <w:tcPr>
            <w:tcW w:w="1460" w:type="pct"/>
            <w:vMerge w:val="restart"/>
          </w:tcPr>
          <w:p w14:paraId="394E80A4" w14:textId="77777777" w:rsidR="000366C4" w:rsidRPr="00217AE6" w:rsidRDefault="000366C4" w:rsidP="00E131E0">
            <w:pPr>
              <w:rPr>
                <w:bCs/>
              </w:rPr>
            </w:pPr>
            <w:r w:rsidRPr="00217AE6">
              <w:rPr>
                <w:bCs/>
              </w:rPr>
              <w:t>Grid-connected</w:t>
            </w:r>
          </w:p>
        </w:tc>
        <w:tc>
          <w:tcPr>
            <w:tcW w:w="828" w:type="pct"/>
          </w:tcPr>
          <w:p w14:paraId="13A9DB2D" w14:textId="77777777" w:rsidR="000366C4" w:rsidRPr="00217AE6" w:rsidRDefault="000366C4" w:rsidP="00E131E0">
            <w:pPr>
              <w:rPr>
                <w:bCs/>
              </w:rPr>
            </w:pPr>
            <w:r w:rsidRPr="00217AE6">
              <w:rPr>
                <w:bCs/>
              </w:rPr>
              <w:t>G2I_UN</w:t>
            </w:r>
          </w:p>
        </w:tc>
        <w:tc>
          <w:tcPr>
            <w:tcW w:w="893" w:type="pct"/>
          </w:tcPr>
          <w:p w14:paraId="764A02FE" w14:textId="77777777" w:rsidR="000366C4" w:rsidRPr="00217AE6" w:rsidRDefault="000366C4" w:rsidP="00E131E0">
            <w:pPr>
              <w:rPr>
                <w:bCs/>
              </w:rPr>
            </w:pPr>
            <w:r w:rsidRPr="00217AE6">
              <w:rPr>
                <w:bCs/>
              </w:rPr>
              <w:t>3.1</w:t>
            </w:r>
          </w:p>
        </w:tc>
        <w:tc>
          <w:tcPr>
            <w:tcW w:w="1819" w:type="pct"/>
          </w:tcPr>
          <w:p w14:paraId="1061CC94" w14:textId="77777777" w:rsidR="000366C4" w:rsidRPr="00217AE6" w:rsidRDefault="000366C4" w:rsidP="00E131E0">
            <w:pPr>
              <w:rPr>
                <w:bCs/>
              </w:rPr>
            </w:pPr>
            <w:r w:rsidRPr="00217AE6">
              <w:rPr>
                <w:bCs/>
              </w:rPr>
              <w:t>Unintentional Grid-connected to Islanded state detected</w:t>
            </w:r>
          </w:p>
        </w:tc>
      </w:tr>
      <w:tr w:rsidR="000366C4" w:rsidRPr="00A82BB8" w14:paraId="61F03564"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1460" w:type="pct"/>
            <w:vMerge/>
          </w:tcPr>
          <w:p w14:paraId="67D50D78" w14:textId="77777777" w:rsidR="000366C4" w:rsidRPr="00217AE6" w:rsidRDefault="000366C4" w:rsidP="00E131E0">
            <w:pPr>
              <w:rPr>
                <w:bCs/>
              </w:rPr>
            </w:pPr>
          </w:p>
        </w:tc>
        <w:tc>
          <w:tcPr>
            <w:tcW w:w="828" w:type="pct"/>
          </w:tcPr>
          <w:p w14:paraId="7372AF8C" w14:textId="77777777" w:rsidR="000366C4" w:rsidRPr="00217AE6" w:rsidRDefault="000366C4" w:rsidP="00E131E0">
            <w:pPr>
              <w:rPr>
                <w:bCs/>
              </w:rPr>
            </w:pPr>
            <w:r w:rsidRPr="00217AE6">
              <w:rPr>
                <w:bCs/>
              </w:rPr>
              <w:t>G2I_IN</w:t>
            </w:r>
          </w:p>
        </w:tc>
        <w:tc>
          <w:tcPr>
            <w:tcW w:w="893" w:type="pct"/>
          </w:tcPr>
          <w:p w14:paraId="11C590D6" w14:textId="77777777" w:rsidR="000366C4" w:rsidRPr="00217AE6" w:rsidRDefault="000366C4" w:rsidP="00E131E0">
            <w:pPr>
              <w:rPr>
                <w:bCs/>
              </w:rPr>
            </w:pPr>
            <w:r w:rsidRPr="00217AE6">
              <w:rPr>
                <w:bCs/>
              </w:rPr>
              <w:t>3.2</w:t>
            </w:r>
          </w:p>
        </w:tc>
        <w:tc>
          <w:tcPr>
            <w:tcW w:w="1819" w:type="pct"/>
          </w:tcPr>
          <w:p w14:paraId="635228B3" w14:textId="77777777" w:rsidR="000366C4" w:rsidRPr="00217AE6" w:rsidRDefault="000366C4" w:rsidP="00E131E0">
            <w:pPr>
              <w:rPr>
                <w:bCs/>
              </w:rPr>
            </w:pPr>
            <w:r w:rsidRPr="00217AE6">
              <w:rPr>
                <w:bCs/>
              </w:rPr>
              <w:t>Intentional Grid-connected to Islanded state detected</w:t>
            </w:r>
          </w:p>
        </w:tc>
      </w:tr>
      <w:tr w:rsidR="000366C4" w:rsidRPr="00A82BB8" w14:paraId="373FC306" w14:textId="77777777" w:rsidTr="00E131E0">
        <w:trPr>
          <w:trHeight w:val="288"/>
        </w:trPr>
        <w:tc>
          <w:tcPr>
            <w:tcW w:w="1460" w:type="pct"/>
            <w:vMerge/>
          </w:tcPr>
          <w:p w14:paraId="573D196A" w14:textId="77777777" w:rsidR="000366C4" w:rsidRPr="00217AE6" w:rsidRDefault="000366C4" w:rsidP="00E131E0">
            <w:pPr>
              <w:rPr>
                <w:bCs/>
              </w:rPr>
            </w:pPr>
          </w:p>
        </w:tc>
        <w:tc>
          <w:tcPr>
            <w:tcW w:w="828" w:type="pct"/>
          </w:tcPr>
          <w:p w14:paraId="5E04DA69" w14:textId="77777777" w:rsidR="000366C4" w:rsidRPr="00217AE6" w:rsidRDefault="000366C4" w:rsidP="00E131E0">
            <w:pPr>
              <w:rPr>
                <w:bCs/>
              </w:rPr>
            </w:pPr>
            <w:r w:rsidRPr="00217AE6">
              <w:rPr>
                <w:bCs/>
              </w:rPr>
              <w:t>Grid-connected</w:t>
            </w:r>
          </w:p>
        </w:tc>
        <w:tc>
          <w:tcPr>
            <w:tcW w:w="893" w:type="pct"/>
          </w:tcPr>
          <w:p w14:paraId="7B3BE55A" w14:textId="77777777" w:rsidR="000366C4" w:rsidRPr="00217AE6" w:rsidRDefault="000366C4" w:rsidP="00E131E0">
            <w:pPr>
              <w:rPr>
                <w:bCs/>
              </w:rPr>
            </w:pPr>
            <w:r w:rsidRPr="00217AE6">
              <w:rPr>
                <w:bCs/>
              </w:rPr>
              <w:t>3.3</w:t>
            </w:r>
          </w:p>
        </w:tc>
        <w:tc>
          <w:tcPr>
            <w:tcW w:w="1819" w:type="pct"/>
          </w:tcPr>
          <w:p w14:paraId="43DAAD86" w14:textId="77777777" w:rsidR="000366C4" w:rsidRPr="00217AE6" w:rsidRDefault="000366C4" w:rsidP="00E131E0">
            <w:pPr>
              <w:rPr>
                <w:bCs/>
              </w:rPr>
            </w:pPr>
            <w:r w:rsidRPr="00217AE6">
              <w:rPr>
                <w:bCs/>
              </w:rPr>
              <w:t>Still in Grid-connected State</w:t>
            </w:r>
          </w:p>
        </w:tc>
      </w:tr>
      <w:tr w:rsidR="000366C4" w:rsidRPr="00A82BB8" w14:paraId="435BA8BF"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1460" w:type="pct"/>
            <w:vMerge/>
          </w:tcPr>
          <w:p w14:paraId="242992C0" w14:textId="77777777" w:rsidR="000366C4" w:rsidRPr="00217AE6" w:rsidRDefault="000366C4" w:rsidP="00E131E0">
            <w:pPr>
              <w:rPr>
                <w:bCs/>
              </w:rPr>
            </w:pPr>
          </w:p>
        </w:tc>
        <w:tc>
          <w:tcPr>
            <w:tcW w:w="828" w:type="pct"/>
          </w:tcPr>
          <w:p w14:paraId="69EF93DC" w14:textId="77777777" w:rsidR="000366C4" w:rsidRPr="00217AE6" w:rsidRDefault="000366C4" w:rsidP="00E131E0">
            <w:pPr>
              <w:rPr>
                <w:bCs/>
              </w:rPr>
            </w:pPr>
            <w:r w:rsidRPr="00217AE6">
              <w:rPr>
                <w:bCs/>
              </w:rPr>
              <w:t>Abnormal</w:t>
            </w:r>
          </w:p>
        </w:tc>
        <w:tc>
          <w:tcPr>
            <w:tcW w:w="893" w:type="pct"/>
          </w:tcPr>
          <w:p w14:paraId="27083D09" w14:textId="77777777" w:rsidR="000366C4" w:rsidRPr="00217AE6" w:rsidRDefault="000366C4" w:rsidP="00E131E0">
            <w:pPr>
              <w:rPr>
                <w:bCs/>
              </w:rPr>
            </w:pPr>
            <w:r w:rsidRPr="00217AE6">
              <w:rPr>
                <w:bCs/>
              </w:rPr>
              <w:t>3.4</w:t>
            </w:r>
          </w:p>
        </w:tc>
        <w:tc>
          <w:tcPr>
            <w:tcW w:w="1819" w:type="pct"/>
          </w:tcPr>
          <w:p w14:paraId="021A3B25" w14:textId="77777777" w:rsidR="000366C4" w:rsidRPr="00217AE6" w:rsidRDefault="000366C4" w:rsidP="00E131E0">
            <w:pPr>
              <w:rPr>
                <w:bCs/>
              </w:rPr>
            </w:pPr>
            <w:r w:rsidRPr="00217AE6">
              <w:rPr>
                <w:bCs/>
              </w:rPr>
              <w:t>Abnormal detected</w:t>
            </w:r>
          </w:p>
        </w:tc>
      </w:tr>
      <w:tr w:rsidR="000366C4" w:rsidRPr="00A82BB8" w14:paraId="5EA2B144" w14:textId="77777777" w:rsidTr="00E131E0">
        <w:trPr>
          <w:trHeight w:val="288"/>
        </w:trPr>
        <w:tc>
          <w:tcPr>
            <w:tcW w:w="1460" w:type="pct"/>
            <w:vMerge/>
          </w:tcPr>
          <w:p w14:paraId="2E658AF8" w14:textId="77777777" w:rsidR="000366C4" w:rsidRPr="00217AE6" w:rsidRDefault="000366C4" w:rsidP="00E131E0">
            <w:pPr>
              <w:rPr>
                <w:bCs/>
              </w:rPr>
            </w:pPr>
          </w:p>
        </w:tc>
        <w:tc>
          <w:tcPr>
            <w:tcW w:w="828" w:type="pct"/>
          </w:tcPr>
          <w:p w14:paraId="089125F0" w14:textId="77777777" w:rsidR="000366C4" w:rsidRPr="00217AE6" w:rsidRDefault="000366C4" w:rsidP="00E131E0">
            <w:pPr>
              <w:rPr>
                <w:bCs/>
              </w:rPr>
            </w:pPr>
            <w:r w:rsidRPr="00217AE6">
              <w:rPr>
                <w:bCs/>
              </w:rPr>
              <w:t>Fault</w:t>
            </w:r>
          </w:p>
        </w:tc>
        <w:tc>
          <w:tcPr>
            <w:tcW w:w="893" w:type="pct"/>
          </w:tcPr>
          <w:p w14:paraId="4369137F" w14:textId="77777777" w:rsidR="000366C4" w:rsidRPr="00217AE6" w:rsidRDefault="000366C4" w:rsidP="00E131E0">
            <w:pPr>
              <w:rPr>
                <w:bCs/>
              </w:rPr>
            </w:pPr>
            <w:r w:rsidRPr="00217AE6">
              <w:rPr>
                <w:bCs/>
              </w:rPr>
              <w:t>3.5</w:t>
            </w:r>
          </w:p>
        </w:tc>
        <w:tc>
          <w:tcPr>
            <w:tcW w:w="1819" w:type="pct"/>
          </w:tcPr>
          <w:p w14:paraId="311DC887" w14:textId="77777777" w:rsidR="000366C4" w:rsidRPr="00217AE6" w:rsidRDefault="000366C4" w:rsidP="00E131E0">
            <w:pPr>
              <w:rPr>
                <w:bCs/>
              </w:rPr>
            </w:pPr>
            <w:r w:rsidRPr="00217AE6">
              <w:rPr>
                <w:bCs/>
              </w:rPr>
              <w:t>Any fault detected</w:t>
            </w:r>
          </w:p>
        </w:tc>
      </w:tr>
      <w:tr w:rsidR="000366C4" w:rsidRPr="00A82BB8" w14:paraId="6A6C47BB"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1460" w:type="pct"/>
            <w:vMerge w:val="restart"/>
          </w:tcPr>
          <w:p w14:paraId="22776FD2" w14:textId="77777777" w:rsidR="000366C4" w:rsidRPr="00217AE6" w:rsidRDefault="000366C4" w:rsidP="00E131E0">
            <w:pPr>
              <w:rPr>
                <w:bCs/>
              </w:rPr>
            </w:pPr>
            <w:r w:rsidRPr="00217AE6">
              <w:rPr>
                <w:bCs/>
              </w:rPr>
              <w:t>Islanded</w:t>
            </w:r>
          </w:p>
        </w:tc>
        <w:tc>
          <w:tcPr>
            <w:tcW w:w="828" w:type="pct"/>
          </w:tcPr>
          <w:p w14:paraId="5B099744" w14:textId="77777777" w:rsidR="000366C4" w:rsidRPr="00217AE6" w:rsidRDefault="000366C4" w:rsidP="00E131E0">
            <w:pPr>
              <w:rPr>
                <w:bCs/>
              </w:rPr>
            </w:pPr>
            <w:r w:rsidRPr="00217AE6">
              <w:rPr>
                <w:bCs/>
              </w:rPr>
              <w:t>I2G</w:t>
            </w:r>
          </w:p>
        </w:tc>
        <w:tc>
          <w:tcPr>
            <w:tcW w:w="893" w:type="pct"/>
          </w:tcPr>
          <w:p w14:paraId="19FCEC97" w14:textId="77777777" w:rsidR="000366C4" w:rsidRPr="00217AE6" w:rsidRDefault="000366C4" w:rsidP="00E131E0">
            <w:pPr>
              <w:rPr>
                <w:bCs/>
              </w:rPr>
            </w:pPr>
            <w:r w:rsidRPr="00217AE6">
              <w:rPr>
                <w:bCs/>
              </w:rPr>
              <w:t>4.1</w:t>
            </w:r>
          </w:p>
        </w:tc>
        <w:tc>
          <w:tcPr>
            <w:tcW w:w="1819" w:type="pct"/>
          </w:tcPr>
          <w:p w14:paraId="170D0B04" w14:textId="77777777" w:rsidR="000366C4" w:rsidRPr="00217AE6" w:rsidRDefault="000366C4" w:rsidP="00E131E0">
            <w:pPr>
              <w:rPr>
                <w:bCs/>
              </w:rPr>
            </w:pPr>
            <w:r w:rsidRPr="00217AE6">
              <w:rPr>
                <w:bCs/>
              </w:rPr>
              <w:t>Islanded to Grid-connected state detected</w:t>
            </w:r>
          </w:p>
        </w:tc>
      </w:tr>
      <w:tr w:rsidR="000366C4" w:rsidRPr="00A82BB8" w14:paraId="1EC66595" w14:textId="77777777" w:rsidTr="00E131E0">
        <w:trPr>
          <w:trHeight w:val="288"/>
        </w:trPr>
        <w:tc>
          <w:tcPr>
            <w:tcW w:w="1460" w:type="pct"/>
            <w:vMerge/>
          </w:tcPr>
          <w:p w14:paraId="5708C260" w14:textId="77777777" w:rsidR="000366C4" w:rsidRPr="00217AE6" w:rsidRDefault="000366C4" w:rsidP="00E131E0">
            <w:pPr>
              <w:rPr>
                <w:bCs/>
              </w:rPr>
            </w:pPr>
          </w:p>
        </w:tc>
        <w:tc>
          <w:tcPr>
            <w:tcW w:w="828" w:type="pct"/>
          </w:tcPr>
          <w:p w14:paraId="0615B6DE" w14:textId="77777777" w:rsidR="000366C4" w:rsidRPr="00217AE6" w:rsidRDefault="000366C4" w:rsidP="00E131E0">
            <w:pPr>
              <w:rPr>
                <w:bCs/>
              </w:rPr>
            </w:pPr>
            <w:r w:rsidRPr="00217AE6">
              <w:rPr>
                <w:bCs/>
              </w:rPr>
              <w:t>Islanded</w:t>
            </w:r>
          </w:p>
        </w:tc>
        <w:tc>
          <w:tcPr>
            <w:tcW w:w="893" w:type="pct"/>
          </w:tcPr>
          <w:p w14:paraId="0A151BE6" w14:textId="77777777" w:rsidR="000366C4" w:rsidRPr="00217AE6" w:rsidRDefault="000366C4" w:rsidP="00E131E0">
            <w:pPr>
              <w:rPr>
                <w:bCs/>
              </w:rPr>
            </w:pPr>
            <w:r w:rsidRPr="00217AE6">
              <w:rPr>
                <w:bCs/>
              </w:rPr>
              <w:t>4.2</w:t>
            </w:r>
          </w:p>
        </w:tc>
        <w:tc>
          <w:tcPr>
            <w:tcW w:w="1819" w:type="pct"/>
          </w:tcPr>
          <w:p w14:paraId="66DBF156" w14:textId="77777777" w:rsidR="000366C4" w:rsidRPr="00217AE6" w:rsidRDefault="000366C4" w:rsidP="00E131E0">
            <w:pPr>
              <w:rPr>
                <w:bCs/>
              </w:rPr>
            </w:pPr>
            <w:r w:rsidRPr="00217AE6">
              <w:rPr>
                <w:bCs/>
              </w:rPr>
              <w:t>Still in Islanded State</w:t>
            </w:r>
          </w:p>
        </w:tc>
      </w:tr>
      <w:tr w:rsidR="000366C4" w:rsidRPr="00A82BB8" w14:paraId="7335E11B"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1460" w:type="pct"/>
            <w:vMerge/>
          </w:tcPr>
          <w:p w14:paraId="3C33C9D7" w14:textId="77777777" w:rsidR="000366C4" w:rsidRPr="00217AE6" w:rsidRDefault="000366C4" w:rsidP="00E131E0">
            <w:pPr>
              <w:rPr>
                <w:bCs/>
              </w:rPr>
            </w:pPr>
          </w:p>
        </w:tc>
        <w:tc>
          <w:tcPr>
            <w:tcW w:w="828" w:type="pct"/>
          </w:tcPr>
          <w:p w14:paraId="29D3063D" w14:textId="77777777" w:rsidR="000366C4" w:rsidRPr="00217AE6" w:rsidRDefault="000366C4" w:rsidP="00E131E0">
            <w:pPr>
              <w:rPr>
                <w:bCs/>
              </w:rPr>
            </w:pPr>
            <w:r w:rsidRPr="00217AE6">
              <w:rPr>
                <w:bCs/>
              </w:rPr>
              <w:t>Abnormal</w:t>
            </w:r>
          </w:p>
        </w:tc>
        <w:tc>
          <w:tcPr>
            <w:tcW w:w="893" w:type="pct"/>
          </w:tcPr>
          <w:p w14:paraId="1FA3106E" w14:textId="77777777" w:rsidR="000366C4" w:rsidRPr="00217AE6" w:rsidRDefault="000366C4" w:rsidP="00E131E0">
            <w:pPr>
              <w:rPr>
                <w:bCs/>
              </w:rPr>
            </w:pPr>
            <w:r w:rsidRPr="00217AE6">
              <w:rPr>
                <w:bCs/>
              </w:rPr>
              <w:t>4.3</w:t>
            </w:r>
          </w:p>
        </w:tc>
        <w:tc>
          <w:tcPr>
            <w:tcW w:w="1819" w:type="pct"/>
          </w:tcPr>
          <w:p w14:paraId="4DB9FD43" w14:textId="77777777" w:rsidR="000366C4" w:rsidRPr="00217AE6" w:rsidRDefault="000366C4" w:rsidP="00E131E0">
            <w:pPr>
              <w:rPr>
                <w:bCs/>
              </w:rPr>
            </w:pPr>
            <w:r w:rsidRPr="00217AE6">
              <w:rPr>
                <w:bCs/>
              </w:rPr>
              <w:t>Abnormal detected</w:t>
            </w:r>
          </w:p>
        </w:tc>
      </w:tr>
      <w:tr w:rsidR="000366C4" w:rsidRPr="00A82BB8" w14:paraId="54A49F98" w14:textId="77777777" w:rsidTr="00E131E0">
        <w:trPr>
          <w:trHeight w:val="288"/>
        </w:trPr>
        <w:tc>
          <w:tcPr>
            <w:tcW w:w="1460" w:type="pct"/>
            <w:vMerge/>
          </w:tcPr>
          <w:p w14:paraId="7509CCFB" w14:textId="77777777" w:rsidR="000366C4" w:rsidRPr="00217AE6" w:rsidRDefault="000366C4" w:rsidP="00E131E0">
            <w:pPr>
              <w:rPr>
                <w:bCs/>
              </w:rPr>
            </w:pPr>
          </w:p>
        </w:tc>
        <w:tc>
          <w:tcPr>
            <w:tcW w:w="828" w:type="pct"/>
          </w:tcPr>
          <w:p w14:paraId="1409A2E9" w14:textId="77777777" w:rsidR="000366C4" w:rsidRPr="00217AE6" w:rsidRDefault="000366C4" w:rsidP="00E131E0">
            <w:pPr>
              <w:rPr>
                <w:bCs/>
              </w:rPr>
            </w:pPr>
            <w:r w:rsidRPr="00217AE6">
              <w:rPr>
                <w:bCs/>
              </w:rPr>
              <w:t>Fault</w:t>
            </w:r>
          </w:p>
        </w:tc>
        <w:tc>
          <w:tcPr>
            <w:tcW w:w="893" w:type="pct"/>
          </w:tcPr>
          <w:p w14:paraId="50BB8382" w14:textId="77777777" w:rsidR="000366C4" w:rsidRPr="00217AE6" w:rsidRDefault="000366C4" w:rsidP="00E131E0">
            <w:pPr>
              <w:rPr>
                <w:bCs/>
              </w:rPr>
            </w:pPr>
            <w:r w:rsidRPr="00217AE6">
              <w:rPr>
                <w:bCs/>
              </w:rPr>
              <w:t>4.4</w:t>
            </w:r>
          </w:p>
        </w:tc>
        <w:tc>
          <w:tcPr>
            <w:tcW w:w="1819" w:type="pct"/>
          </w:tcPr>
          <w:p w14:paraId="44B0FB47" w14:textId="77777777" w:rsidR="000366C4" w:rsidRPr="00217AE6" w:rsidRDefault="000366C4" w:rsidP="00E131E0">
            <w:pPr>
              <w:rPr>
                <w:bCs/>
              </w:rPr>
            </w:pPr>
            <w:r w:rsidRPr="00217AE6">
              <w:rPr>
                <w:bCs/>
              </w:rPr>
              <w:t>Any fault detected</w:t>
            </w:r>
          </w:p>
        </w:tc>
      </w:tr>
      <w:tr w:rsidR="000366C4" w:rsidRPr="00A82BB8" w14:paraId="5C3AE930"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1460" w:type="pct"/>
            <w:vMerge w:val="restart"/>
          </w:tcPr>
          <w:p w14:paraId="4A8B6B07" w14:textId="77777777" w:rsidR="000366C4" w:rsidRPr="00217AE6" w:rsidRDefault="000366C4" w:rsidP="00E131E0">
            <w:pPr>
              <w:rPr>
                <w:bCs/>
              </w:rPr>
            </w:pPr>
            <w:r w:rsidRPr="00217AE6">
              <w:rPr>
                <w:bCs/>
              </w:rPr>
              <w:t>Grid-connected to Islanded, unintentional</w:t>
            </w:r>
          </w:p>
          <w:p w14:paraId="6195B918" w14:textId="77777777" w:rsidR="000366C4" w:rsidRPr="00217AE6" w:rsidRDefault="000366C4" w:rsidP="00E131E0">
            <w:pPr>
              <w:rPr>
                <w:bCs/>
              </w:rPr>
            </w:pPr>
            <w:r w:rsidRPr="00217AE6">
              <w:rPr>
                <w:bCs/>
              </w:rPr>
              <w:t>(G2I_UN)</w:t>
            </w:r>
          </w:p>
        </w:tc>
        <w:tc>
          <w:tcPr>
            <w:tcW w:w="828" w:type="pct"/>
          </w:tcPr>
          <w:p w14:paraId="47EAA77C" w14:textId="77777777" w:rsidR="000366C4" w:rsidRPr="00217AE6" w:rsidRDefault="000366C4" w:rsidP="00E131E0">
            <w:pPr>
              <w:rPr>
                <w:bCs/>
              </w:rPr>
            </w:pPr>
            <w:r w:rsidRPr="00217AE6">
              <w:rPr>
                <w:bCs/>
              </w:rPr>
              <w:t>Islanded</w:t>
            </w:r>
          </w:p>
        </w:tc>
        <w:tc>
          <w:tcPr>
            <w:tcW w:w="893" w:type="pct"/>
          </w:tcPr>
          <w:p w14:paraId="10280AC1" w14:textId="77777777" w:rsidR="000366C4" w:rsidRPr="00217AE6" w:rsidRDefault="000366C4" w:rsidP="00E131E0">
            <w:pPr>
              <w:rPr>
                <w:bCs/>
              </w:rPr>
            </w:pPr>
            <w:r w:rsidRPr="00217AE6">
              <w:rPr>
                <w:bCs/>
              </w:rPr>
              <w:t>5.1</w:t>
            </w:r>
          </w:p>
        </w:tc>
        <w:tc>
          <w:tcPr>
            <w:tcW w:w="1819" w:type="pct"/>
          </w:tcPr>
          <w:p w14:paraId="6B314542" w14:textId="77777777" w:rsidR="000366C4" w:rsidRPr="00217AE6" w:rsidRDefault="000366C4" w:rsidP="00E131E0">
            <w:pPr>
              <w:rPr>
                <w:bCs/>
              </w:rPr>
            </w:pPr>
            <w:r w:rsidRPr="00217AE6">
              <w:rPr>
                <w:bCs/>
              </w:rPr>
              <w:t>Transition to Islanded state succeeded</w:t>
            </w:r>
          </w:p>
        </w:tc>
      </w:tr>
      <w:tr w:rsidR="000366C4" w:rsidRPr="00A82BB8" w14:paraId="25F9BEEE" w14:textId="77777777" w:rsidTr="00E131E0">
        <w:trPr>
          <w:trHeight w:val="288"/>
        </w:trPr>
        <w:tc>
          <w:tcPr>
            <w:tcW w:w="1460" w:type="pct"/>
            <w:vMerge/>
          </w:tcPr>
          <w:p w14:paraId="5B10CC26" w14:textId="77777777" w:rsidR="000366C4" w:rsidRPr="00217AE6" w:rsidRDefault="000366C4" w:rsidP="00E131E0">
            <w:pPr>
              <w:rPr>
                <w:bCs/>
              </w:rPr>
            </w:pPr>
          </w:p>
        </w:tc>
        <w:tc>
          <w:tcPr>
            <w:tcW w:w="828" w:type="pct"/>
          </w:tcPr>
          <w:p w14:paraId="2E74B55B" w14:textId="77777777" w:rsidR="000366C4" w:rsidRPr="00217AE6" w:rsidRDefault="000366C4" w:rsidP="00E131E0">
            <w:pPr>
              <w:rPr>
                <w:bCs/>
              </w:rPr>
            </w:pPr>
            <w:r w:rsidRPr="00217AE6">
              <w:rPr>
                <w:bCs/>
              </w:rPr>
              <w:t>Standby</w:t>
            </w:r>
          </w:p>
        </w:tc>
        <w:tc>
          <w:tcPr>
            <w:tcW w:w="893" w:type="pct"/>
          </w:tcPr>
          <w:p w14:paraId="4E5E3EF2" w14:textId="77777777" w:rsidR="000366C4" w:rsidRPr="00217AE6" w:rsidRDefault="000366C4" w:rsidP="00E131E0">
            <w:pPr>
              <w:rPr>
                <w:bCs/>
              </w:rPr>
            </w:pPr>
            <w:r w:rsidRPr="00217AE6">
              <w:rPr>
                <w:bCs/>
              </w:rPr>
              <w:t>5.2</w:t>
            </w:r>
          </w:p>
        </w:tc>
        <w:tc>
          <w:tcPr>
            <w:tcW w:w="1819" w:type="pct"/>
          </w:tcPr>
          <w:p w14:paraId="10A1B06B" w14:textId="77777777" w:rsidR="000366C4" w:rsidRPr="00217AE6" w:rsidRDefault="000366C4" w:rsidP="00E131E0">
            <w:pPr>
              <w:rPr>
                <w:bCs/>
              </w:rPr>
            </w:pPr>
            <w:r w:rsidRPr="00217AE6">
              <w:rPr>
                <w:bCs/>
              </w:rPr>
              <w:t>Transition to Islanded state failed, microgrid outage</w:t>
            </w:r>
          </w:p>
        </w:tc>
      </w:tr>
      <w:tr w:rsidR="000366C4" w:rsidRPr="00A82BB8" w14:paraId="2EE71A17"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1460" w:type="pct"/>
            <w:vMerge/>
          </w:tcPr>
          <w:p w14:paraId="791E83EE" w14:textId="77777777" w:rsidR="000366C4" w:rsidRPr="00217AE6" w:rsidRDefault="000366C4" w:rsidP="00E131E0">
            <w:pPr>
              <w:rPr>
                <w:bCs/>
              </w:rPr>
            </w:pPr>
          </w:p>
        </w:tc>
        <w:tc>
          <w:tcPr>
            <w:tcW w:w="828" w:type="pct"/>
          </w:tcPr>
          <w:p w14:paraId="22B828A4" w14:textId="77777777" w:rsidR="000366C4" w:rsidRPr="00217AE6" w:rsidRDefault="000366C4" w:rsidP="00E131E0">
            <w:pPr>
              <w:rPr>
                <w:bCs/>
              </w:rPr>
            </w:pPr>
            <w:r w:rsidRPr="00217AE6">
              <w:rPr>
                <w:bCs/>
              </w:rPr>
              <w:t>G2I_UN</w:t>
            </w:r>
          </w:p>
        </w:tc>
        <w:tc>
          <w:tcPr>
            <w:tcW w:w="893" w:type="pct"/>
          </w:tcPr>
          <w:p w14:paraId="0DFBD3B4" w14:textId="77777777" w:rsidR="000366C4" w:rsidRPr="00217AE6" w:rsidRDefault="000366C4" w:rsidP="00E131E0">
            <w:pPr>
              <w:rPr>
                <w:bCs/>
              </w:rPr>
            </w:pPr>
            <w:r w:rsidRPr="00217AE6">
              <w:rPr>
                <w:bCs/>
              </w:rPr>
              <w:t>5.3</w:t>
            </w:r>
          </w:p>
        </w:tc>
        <w:tc>
          <w:tcPr>
            <w:tcW w:w="1819" w:type="pct"/>
          </w:tcPr>
          <w:p w14:paraId="10F555BE" w14:textId="77777777" w:rsidR="000366C4" w:rsidRPr="00217AE6" w:rsidRDefault="000366C4" w:rsidP="00E131E0">
            <w:pPr>
              <w:rPr>
                <w:bCs/>
              </w:rPr>
            </w:pPr>
            <w:r w:rsidRPr="00217AE6">
              <w:rPr>
                <w:bCs/>
              </w:rPr>
              <w:t>Still in this transition state</w:t>
            </w:r>
          </w:p>
        </w:tc>
      </w:tr>
      <w:tr w:rsidR="000366C4" w:rsidRPr="00A82BB8" w14:paraId="158FC6AE" w14:textId="77777777" w:rsidTr="00E131E0">
        <w:trPr>
          <w:trHeight w:val="288"/>
        </w:trPr>
        <w:tc>
          <w:tcPr>
            <w:tcW w:w="1460" w:type="pct"/>
            <w:vMerge/>
          </w:tcPr>
          <w:p w14:paraId="72E0A371" w14:textId="77777777" w:rsidR="000366C4" w:rsidRPr="00217AE6" w:rsidRDefault="000366C4" w:rsidP="00E131E0">
            <w:pPr>
              <w:rPr>
                <w:bCs/>
              </w:rPr>
            </w:pPr>
          </w:p>
        </w:tc>
        <w:tc>
          <w:tcPr>
            <w:tcW w:w="828" w:type="pct"/>
          </w:tcPr>
          <w:p w14:paraId="2EEB2402" w14:textId="77777777" w:rsidR="000366C4" w:rsidRPr="00217AE6" w:rsidRDefault="000366C4" w:rsidP="00E131E0">
            <w:pPr>
              <w:rPr>
                <w:bCs/>
              </w:rPr>
            </w:pPr>
            <w:r w:rsidRPr="00217AE6">
              <w:rPr>
                <w:bCs/>
              </w:rPr>
              <w:t>Abnormal</w:t>
            </w:r>
          </w:p>
        </w:tc>
        <w:tc>
          <w:tcPr>
            <w:tcW w:w="893" w:type="pct"/>
          </w:tcPr>
          <w:p w14:paraId="0DD1213E" w14:textId="77777777" w:rsidR="000366C4" w:rsidRPr="00217AE6" w:rsidRDefault="000366C4" w:rsidP="00E131E0">
            <w:pPr>
              <w:rPr>
                <w:bCs/>
              </w:rPr>
            </w:pPr>
            <w:r w:rsidRPr="00217AE6">
              <w:rPr>
                <w:bCs/>
              </w:rPr>
              <w:t>5.4</w:t>
            </w:r>
          </w:p>
        </w:tc>
        <w:tc>
          <w:tcPr>
            <w:tcW w:w="1819" w:type="pct"/>
          </w:tcPr>
          <w:p w14:paraId="2AF50A10" w14:textId="77777777" w:rsidR="000366C4" w:rsidRPr="00217AE6" w:rsidRDefault="000366C4" w:rsidP="00E131E0">
            <w:pPr>
              <w:rPr>
                <w:bCs/>
              </w:rPr>
            </w:pPr>
            <w:r w:rsidRPr="00217AE6">
              <w:rPr>
                <w:bCs/>
              </w:rPr>
              <w:t>Abnormal detected</w:t>
            </w:r>
          </w:p>
        </w:tc>
      </w:tr>
      <w:tr w:rsidR="000366C4" w:rsidRPr="00A82BB8" w14:paraId="73FA6A4A"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1460" w:type="pct"/>
            <w:vMerge/>
          </w:tcPr>
          <w:p w14:paraId="47C5C3E6" w14:textId="77777777" w:rsidR="000366C4" w:rsidRPr="00217AE6" w:rsidRDefault="000366C4" w:rsidP="00E131E0">
            <w:pPr>
              <w:rPr>
                <w:bCs/>
              </w:rPr>
            </w:pPr>
          </w:p>
        </w:tc>
        <w:tc>
          <w:tcPr>
            <w:tcW w:w="828" w:type="pct"/>
          </w:tcPr>
          <w:p w14:paraId="08F91B5C" w14:textId="77777777" w:rsidR="000366C4" w:rsidRPr="00217AE6" w:rsidRDefault="000366C4" w:rsidP="00E131E0">
            <w:pPr>
              <w:rPr>
                <w:bCs/>
              </w:rPr>
            </w:pPr>
            <w:r w:rsidRPr="00217AE6">
              <w:rPr>
                <w:bCs/>
              </w:rPr>
              <w:t>Fault</w:t>
            </w:r>
          </w:p>
        </w:tc>
        <w:tc>
          <w:tcPr>
            <w:tcW w:w="893" w:type="pct"/>
          </w:tcPr>
          <w:p w14:paraId="579B52DD" w14:textId="77777777" w:rsidR="000366C4" w:rsidRPr="00217AE6" w:rsidRDefault="000366C4" w:rsidP="00E131E0">
            <w:pPr>
              <w:rPr>
                <w:bCs/>
              </w:rPr>
            </w:pPr>
            <w:r w:rsidRPr="00217AE6">
              <w:rPr>
                <w:bCs/>
              </w:rPr>
              <w:t>5.5</w:t>
            </w:r>
          </w:p>
        </w:tc>
        <w:tc>
          <w:tcPr>
            <w:tcW w:w="1819" w:type="pct"/>
          </w:tcPr>
          <w:p w14:paraId="7CC6DC32" w14:textId="77777777" w:rsidR="000366C4" w:rsidRPr="00217AE6" w:rsidRDefault="000366C4" w:rsidP="00E131E0">
            <w:pPr>
              <w:rPr>
                <w:bCs/>
              </w:rPr>
            </w:pPr>
            <w:r w:rsidRPr="00217AE6">
              <w:rPr>
                <w:bCs/>
              </w:rPr>
              <w:t>Any fault detected</w:t>
            </w:r>
          </w:p>
        </w:tc>
      </w:tr>
      <w:tr w:rsidR="000366C4" w:rsidRPr="00A82BB8" w14:paraId="3CE26874" w14:textId="77777777" w:rsidTr="00E131E0">
        <w:trPr>
          <w:trHeight w:val="288"/>
        </w:trPr>
        <w:tc>
          <w:tcPr>
            <w:tcW w:w="1460" w:type="pct"/>
            <w:vMerge w:val="restart"/>
          </w:tcPr>
          <w:p w14:paraId="68CC8A19" w14:textId="77777777" w:rsidR="000366C4" w:rsidRPr="00217AE6" w:rsidRDefault="000366C4" w:rsidP="00E131E0">
            <w:pPr>
              <w:rPr>
                <w:bCs/>
              </w:rPr>
            </w:pPr>
            <w:r w:rsidRPr="00217AE6">
              <w:rPr>
                <w:bCs/>
              </w:rPr>
              <w:t>Grid-connected to Islanded, intentional</w:t>
            </w:r>
          </w:p>
          <w:p w14:paraId="09DACC9C" w14:textId="77777777" w:rsidR="000366C4" w:rsidRPr="00217AE6" w:rsidRDefault="000366C4" w:rsidP="00E131E0">
            <w:pPr>
              <w:rPr>
                <w:bCs/>
              </w:rPr>
            </w:pPr>
            <w:r w:rsidRPr="00217AE6">
              <w:rPr>
                <w:bCs/>
              </w:rPr>
              <w:t>(G2I_IN)</w:t>
            </w:r>
          </w:p>
        </w:tc>
        <w:tc>
          <w:tcPr>
            <w:tcW w:w="828" w:type="pct"/>
          </w:tcPr>
          <w:p w14:paraId="29E822E3" w14:textId="77777777" w:rsidR="000366C4" w:rsidRPr="00217AE6" w:rsidRDefault="000366C4" w:rsidP="00E131E0">
            <w:pPr>
              <w:rPr>
                <w:bCs/>
              </w:rPr>
            </w:pPr>
            <w:r w:rsidRPr="00217AE6">
              <w:rPr>
                <w:bCs/>
              </w:rPr>
              <w:t>Islanded</w:t>
            </w:r>
          </w:p>
        </w:tc>
        <w:tc>
          <w:tcPr>
            <w:tcW w:w="893" w:type="pct"/>
          </w:tcPr>
          <w:p w14:paraId="498F2A5E" w14:textId="77777777" w:rsidR="000366C4" w:rsidRPr="00217AE6" w:rsidRDefault="000366C4" w:rsidP="00E131E0">
            <w:pPr>
              <w:rPr>
                <w:bCs/>
              </w:rPr>
            </w:pPr>
            <w:r w:rsidRPr="00217AE6">
              <w:rPr>
                <w:bCs/>
              </w:rPr>
              <w:t>6.1</w:t>
            </w:r>
          </w:p>
        </w:tc>
        <w:tc>
          <w:tcPr>
            <w:tcW w:w="1819" w:type="pct"/>
          </w:tcPr>
          <w:p w14:paraId="14593211" w14:textId="77777777" w:rsidR="000366C4" w:rsidRPr="00217AE6" w:rsidRDefault="000366C4" w:rsidP="00E131E0">
            <w:pPr>
              <w:rPr>
                <w:bCs/>
              </w:rPr>
            </w:pPr>
            <w:r w:rsidRPr="00217AE6">
              <w:rPr>
                <w:bCs/>
              </w:rPr>
              <w:t>Transition to Islanded state succeeded</w:t>
            </w:r>
          </w:p>
        </w:tc>
      </w:tr>
      <w:tr w:rsidR="000366C4" w:rsidRPr="00A82BB8" w14:paraId="30AC3A1C"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1460" w:type="pct"/>
            <w:vMerge/>
          </w:tcPr>
          <w:p w14:paraId="54CDFF68" w14:textId="77777777" w:rsidR="000366C4" w:rsidRPr="00217AE6" w:rsidRDefault="000366C4" w:rsidP="00E131E0">
            <w:pPr>
              <w:rPr>
                <w:bCs/>
              </w:rPr>
            </w:pPr>
          </w:p>
        </w:tc>
        <w:tc>
          <w:tcPr>
            <w:tcW w:w="828" w:type="pct"/>
          </w:tcPr>
          <w:p w14:paraId="7DCC2DBE" w14:textId="77777777" w:rsidR="000366C4" w:rsidRPr="00217AE6" w:rsidRDefault="000366C4" w:rsidP="00E131E0">
            <w:pPr>
              <w:rPr>
                <w:bCs/>
              </w:rPr>
            </w:pPr>
            <w:r w:rsidRPr="00217AE6">
              <w:rPr>
                <w:bCs/>
              </w:rPr>
              <w:t>Standby</w:t>
            </w:r>
          </w:p>
        </w:tc>
        <w:tc>
          <w:tcPr>
            <w:tcW w:w="893" w:type="pct"/>
          </w:tcPr>
          <w:p w14:paraId="1D03C09F" w14:textId="77777777" w:rsidR="000366C4" w:rsidRPr="00217AE6" w:rsidRDefault="000366C4" w:rsidP="00E131E0">
            <w:pPr>
              <w:rPr>
                <w:bCs/>
              </w:rPr>
            </w:pPr>
            <w:r w:rsidRPr="00217AE6">
              <w:rPr>
                <w:bCs/>
              </w:rPr>
              <w:t>6.2</w:t>
            </w:r>
          </w:p>
        </w:tc>
        <w:tc>
          <w:tcPr>
            <w:tcW w:w="1819" w:type="pct"/>
          </w:tcPr>
          <w:p w14:paraId="34014B23" w14:textId="77777777" w:rsidR="000366C4" w:rsidRPr="00217AE6" w:rsidRDefault="000366C4" w:rsidP="00E131E0">
            <w:pPr>
              <w:rPr>
                <w:bCs/>
              </w:rPr>
            </w:pPr>
            <w:r w:rsidRPr="00217AE6">
              <w:rPr>
                <w:bCs/>
              </w:rPr>
              <w:t>Transition to Islanded state failed, microgrid outage</w:t>
            </w:r>
          </w:p>
        </w:tc>
      </w:tr>
      <w:tr w:rsidR="000366C4" w:rsidRPr="00A82BB8" w14:paraId="68BC953B" w14:textId="77777777" w:rsidTr="00E131E0">
        <w:trPr>
          <w:trHeight w:val="288"/>
        </w:trPr>
        <w:tc>
          <w:tcPr>
            <w:tcW w:w="1460" w:type="pct"/>
            <w:vMerge/>
          </w:tcPr>
          <w:p w14:paraId="5A3E0715" w14:textId="77777777" w:rsidR="000366C4" w:rsidRPr="00217AE6" w:rsidRDefault="000366C4" w:rsidP="00E131E0">
            <w:pPr>
              <w:rPr>
                <w:bCs/>
              </w:rPr>
            </w:pPr>
          </w:p>
        </w:tc>
        <w:tc>
          <w:tcPr>
            <w:tcW w:w="828" w:type="pct"/>
          </w:tcPr>
          <w:p w14:paraId="18A29257" w14:textId="77777777" w:rsidR="000366C4" w:rsidRPr="00217AE6" w:rsidRDefault="000366C4" w:rsidP="00E131E0">
            <w:pPr>
              <w:rPr>
                <w:bCs/>
              </w:rPr>
            </w:pPr>
            <w:r w:rsidRPr="00217AE6">
              <w:rPr>
                <w:bCs/>
              </w:rPr>
              <w:t>G2I_IN</w:t>
            </w:r>
          </w:p>
        </w:tc>
        <w:tc>
          <w:tcPr>
            <w:tcW w:w="893" w:type="pct"/>
          </w:tcPr>
          <w:p w14:paraId="2FD4C1B0" w14:textId="77777777" w:rsidR="000366C4" w:rsidRPr="00217AE6" w:rsidRDefault="000366C4" w:rsidP="00E131E0">
            <w:pPr>
              <w:rPr>
                <w:bCs/>
              </w:rPr>
            </w:pPr>
            <w:r w:rsidRPr="00217AE6">
              <w:rPr>
                <w:bCs/>
              </w:rPr>
              <w:t>6.3</w:t>
            </w:r>
          </w:p>
        </w:tc>
        <w:tc>
          <w:tcPr>
            <w:tcW w:w="1819" w:type="pct"/>
          </w:tcPr>
          <w:p w14:paraId="10174B9E" w14:textId="77777777" w:rsidR="000366C4" w:rsidRPr="00217AE6" w:rsidRDefault="000366C4" w:rsidP="00E131E0">
            <w:pPr>
              <w:rPr>
                <w:bCs/>
              </w:rPr>
            </w:pPr>
            <w:r w:rsidRPr="00217AE6">
              <w:rPr>
                <w:bCs/>
              </w:rPr>
              <w:t>Still in this transition state</w:t>
            </w:r>
          </w:p>
        </w:tc>
      </w:tr>
      <w:tr w:rsidR="000366C4" w:rsidRPr="00A82BB8" w14:paraId="3AEB5AAA"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1460" w:type="pct"/>
            <w:vMerge/>
          </w:tcPr>
          <w:p w14:paraId="25B5F86A" w14:textId="77777777" w:rsidR="000366C4" w:rsidRPr="00217AE6" w:rsidRDefault="000366C4" w:rsidP="00E131E0">
            <w:pPr>
              <w:rPr>
                <w:bCs/>
              </w:rPr>
            </w:pPr>
          </w:p>
        </w:tc>
        <w:tc>
          <w:tcPr>
            <w:tcW w:w="828" w:type="pct"/>
          </w:tcPr>
          <w:p w14:paraId="5107B746" w14:textId="77777777" w:rsidR="000366C4" w:rsidRPr="00217AE6" w:rsidRDefault="000366C4" w:rsidP="00E131E0">
            <w:pPr>
              <w:rPr>
                <w:bCs/>
              </w:rPr>
            </w:pPr>
            <w:r w:rsidRPr="00217AE6">
              <w:rPr>
                <w:bCs/>
              </w:rPr>
              <w:t>Abnormal</w:t>
            </w:r>
          </w:p>
        </w:tc>
        <w:tc>
          <w:tcPr>
            <w:tcW w:w="893" w:type="pct"/>
          </w:tcPr>
          <w:p w14:paraId="300EDE2F" w14:textId="77777777" w:rsidR="000366C4" w:rsidRPr="00217AE6" w:rsidRDefault="000366C4" w:rsidP="00E131E0">
            <w:pPr>
              <w:rPr>
                <w:bCs/>
              </w:rPr>
            </w:pPr>
            <w:r w:rsidRPr="00217AE6">
              <w:rPr>
                <w:bCs/>
              </w:rPr>
              <w:t>6.4</w:t>
            </w:r>
          </w:p>
        </w:tc>
        <w:tc>
          <w:tcPr>
            <w:tcW w:w="1819" w:type="pct"/>
          </w:tcPr>
          <w:p w14:paraId="456E7E2D" w14:textId="77777777" w:rsidR="000366C4" w:rsidRPr="00217AE6" w:rsidRDefault="000366C4" w:rsidP="00E131E0">
            <w:pPr>
              <w:rPr>
                <w:bCs/>
              </w:rPr>
            </w:pPr>
            <w:r w:rsidRPr="00217AE6">
              <w:rPr>
                <w:bCs/>
              </w:rPr>
              <w:t>Abnormal detected</w:t>
            </w:r>
          </w:p>
        </w:tc>
      </w:tr>
      <w:tr w:rsidR="000366C4" w:rsidRPr="00A82BB8" w14:paraId="08D3F2A0" w14:textId="77777777" w:rsidTr="00E131E0">
        <w:trPr>
          <w:trHeight w:val="288"/>
        </w:trPr>
        <w:tc>
          <w:tcPr>
            <w:tcW w:w="1460" w:type="pct"/>
            <w:vMerge/>
          </w:tcPr>
          <w:p w14:paraId="72020F2F" w14:textId="77777777" w:rsidR="000366C4" w:rsidRPr="00217AE6" w:rsidRDefault="000366C4" w:rsidP="00E131E0">
            <w:pPr>
              <w:rPr>
                <w:bCs/>
              </w:rPr>
            </w:pPr>
          </w:p>
        </w:tc>
        <w:tc>
          <w:tcPr>
            <w:tcW w:w="828" w:type="pct"/>
          </w:tcPr>
          <w:p w14:paraId="540D7FB3" w14:textId="77777777" w:rsidR="000366C4" w:rsidRPr="00217AE6" w:rsidRDefault="000366C4" w:rsidP="00E131E0">
            <w:pPr>
              <w:rPr>
                <w:bCs/>
              </w:rPr>
            </w:pPr>
            <w:r w:rsidRPr="00217AE6">
              <w:rPr>
                <w:bCs/>
              </w:rPr>
              <w:t>Fault</w:t>
            </w:r>
          </w:p>
        </w:tc>
        <w:tc>
          <w:tcPr>
            <w:tcW w:w="893" w:type="pct"/>
          </w:tcPr>
          <w:p w14:paraId="24E8D929" w14:textId="77777777" w:rsidR="000366C4" w:rsidRPr="00217AE6" w:rsidRDefault="000366C4" w:rsidP="00E131E0">
            <w:pPr>
              <w:rPr>
                <w:bCs/>
              </w:rPr>
            </w:pPr>
            <w:r w:rsidRPr="00217AE6">
              <w:rPr>
                <w:bCs/>
              </w:rPr>
              <w:t>6.5</w:t>
            </w:r>
          </w:p>
        </w:tc>
        <w:tc>
          <w:tcPr>
            <w:tcW w:w="1819" w:type="pct"/>
          </w:tcPr>
          <w:p w14:paraId="13DFB949" w14:textId="77777777" w:rsidR="000366C4" w:rsidRPr="00217AE6" w:rsidRDefault="000366C4" w:rsidP="00E131E0">
            <w:pPr>
              <w:rPr>
                <w:bCs/>
              </w:rPr>
            </w:pPr>
            <w:r w:rsidRPr="00217AE6">
              <w:rPr>
                <w:bCs/>
              </w:rPr>
              <w:t>Any fault detected</w:t>
            </w:r>
          </w:p>
        </w:tc>
      </w:tr>
      <w:tr w:rsidR="000366C4" w:rsidRPr="00A82BB8" w14:paraId="11C67F16"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1460" w:type="pct"/>
            <w:vMerge w:val="restart"/>
          </w:tcPr>
          <w:p w14:paraId="460F9414" w14:textId="77777777" w:rsidR="000366C4" w:rsidRPr="00217AE6" w:rsidRDefault="000366C4" w:rsidP="00E131E0">
            <w:pPr>
              <w:rPr>
                <w:bCs/>
              </w:rPr>
            </w:pPr>
            <w:r w:rsidRPr="00217AE6">
              <w:rPr>
                <w:bCs/>
              </w:rPr>
              <w:t>Islanded to Grid-connected (I2G)</w:t>
            </w:r>
          </w:p>
        </w:tc>
        <w:tc>
          <w:tcPr>
            <w:tcW w:w="828" w:type="pct"/>
          </w:tcPr>
          <w:p w14:paraId="5EB0A6B2" w14:textId="77777777" w:rsidR="000366C4" w:rsidRPr="00217AE6" w:rsidRDefault="000366C4" w:rsidP="00E131E0">
            <w:pPr>
              <w:rPr>
                <w:bCs/>
              </w:rPr>
            </w:pPr>
            <w:r w:rsidRPr="00217AE6">
              <w:rPr>
                <w:bCs/>
              </w:rPr>
              <w:t>Grid-connected</w:t>
            </w:r>
          </w:p>
        </w:tc>
        <w:tc>
          <w:tcPr>
            <w:tcW w:w="893" w:type="pct"/>
          </w:tcPr>
          <w:p w14:paraId="39F7D5ED" w14:textId="77777777" w:rsidR="000366C4" w:rsidRPr="00217AE6" w:rsidRDefault="000366C4" w:rsidP="00E131E0">
            <w:pPr>
              <w:rPr>
                <w:bCs/>
              </w:rPr>
            </w:pPr>
            <w:r w:rsidRPr="00217AE6">
              <w:rPr>
                <w:bCs/>
              </w:rPr>
              <w:t>7.1</w:t>
            </w:r>
          </w:p>
        </w:tc>
        <w:tc>
          <w:tcPr>
            <w:tcW w:w="1819" w:type="pct"/>
          </w:tcPr>
          <w:p w14:paraId="73D6C813" w14:textId="77777777" w:rsidR="000366C4" w:rsidRPr="00217AE6" w:rsidRDefault="000366C4" w:rsidP="00E131E0">
            <w:pPr>
              <w:rPr>
                <w:bCs/>
              </w:rPr>
            </w:pPr>
            <w:r w:rsidRPr="00217AE6">
              <w:rPr>
                <w:bCs/>
              </w:rPr>
              <w:t>Transition to Grid-connected state succeeded</w:t>
            </w:r>
          </w:p>
        </w:tc>
      </w:tr>
      <w:tr w:rsidR="000366C4" w:rsidRPr="00A82BB8" w14:paraId="11824088" w14:textId="77777777" w:rsidTr="00E131E0">
        <w:trPr>
          <w:trHeight w:val="288"/>
        </w:trPr>
        <w:tc>
          <w:tcPr>
            <w:tcW w:w="1460" w:type="pct"/>
            <w:vMerge/>
          </w:tcPr>
          <w:p w14:paraId="07061DFA" w14:textId="77777777" w:rsidR="000366C4" w:rsidRPr="00217AE6" w:rsidRDefault="000366C4" w:rsidP="00E131E0">
            <w:pPr>
              <w:rPr>
                <w:bCs/>
              </w:rPr>
            </w:pPr>
          </w:p>
        </w:tc>
        <w:tc>
          <w:tcPr>
            <w:tcW w:w="828" w:type="pct"/>
          </w:tcPr>
          <w:p w14:paraId="10B8AF07" w14:textId="77777777" w:rsidR="000366C4" w:rsidRPr="00217AE6" w:rsidRDefault="000366C4" w:rsidP="00E131E0">
            <w:pPr>
              <w:rPr>
                <w:bCs/>
              </w:rPr>
            </w:pPr>
            <w:r w:rsidRPr="00217AE6">
              <w:rPr>
                <w:bCs/>
              </w:rPr>
              <w:t>Standby</w:t>
            </w:r>
          </w:p>
        </w:tc>
        <w:tc>
          <w:tcPr>
            <w:tcW w:w="893" w:type="pct"/>
          </w:tcPr>
          <w:p w14:paraId="181F63A8" w14:textId="77777777" w:rsidR="000366C4" w:rsidRPr="00217AE6" w:rsidRDefault="000366C4" w:rsidP="00E131E0">
            <w:pPr>
              <w:rPr>
                <w:bCs/>
              </w:rPr>
            </w:pPr>
            <w:r w:rsidRPr="00217AE6">
              <w:rPr>
                <w:bCs/>
              </w:rPr>
              <w:t>7.2</w:t>
            </w:r>
          </w:p>
        </w:tc>
        <w:tc>
          <w:tcPr>
            <w:tcW w:w="1819" w:type="pct"/>
          </w:tcPr>
          <w:p w14:paraId="073EDBC8" w14:textId="77777777" w:rsidR="000366C4" w:rsidRPr="00217AE6" w:rsidRDefault="000366C4" w:rsidP="00E131E0">
            <w:pPr>
              <w:rPr>
                <w:bCs/>
              </w:rPr>
            </w:pPr>
            <w:r w:rsidRPr="00217AE6">
              <w:rPr>
                <w:bCs/>
              </w:rPr>
              <w:t>Transition to Grid-connected state failed, microgrid outage</w:t>
            </w:r>
          </w:p>
        </w:tc>
      </w:tr>
      <w:tr w:rsidR="000366C4" w:rsidRPr="00A82BB8" w14:paraId="66387CBE"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1460" w:type="pct"/>
            <w:vMerge/>
          </w:tcPr>
          <w:p w14:paraId="4CF24FB6" w14:textId="77777777" w:rsidR="000366C4" w:rsidRPr="00217AE6" w:rsidRDefault="000366C4" w:rsidP="00E131E0">
            <w:pPr>
              <w:rPr>
                <w:bCs/>
              </w:rPr>
            </w:pPr>
          </w:p>
        </w:tc>
        <w:tc>
          <w:tcPr>
            <w:tcW w:w="828" w:type="pct"/>
          </w:tcPr>
          <w:p w14:paraId="06E8DCB3" w14:textId="77777777" w:rsidR="000366C4" w:rsidRPr="00217AE6" w:rsidRDefault="000366C4" w:rsidP="00E131E0">
            <w:pPr>
              <w:rPr>
                <w:bCs/>
              </w:rPr>
            </w:pPr>
            <w:r w:rsidRPr="00217AE6">
              <w:rPr>
                <w:bCs/>
              </w:rPr>
              <w:t>I2G</w:t>
            </w:r>
          </w:p>
        </w:tc>
        <w:tc>
          <w:tcPr>
            <w:tcW w:w="893" w:type="pct"/>
          </w:tcPr>
          <w:p w14:paraId="2E6781DD" w14:textId="77777777" w:rsidR="000366C4" w:rsidRPr="00217AE6" w:rsidRDefault="000366C4" w:rsidP="00E131E0">
            <w:pPr>
              <w:rPr>
                <w:bCs/>
              </w:rPr>
            </w:pPr>
            <w:r w:rsidRPr="00217AE6">
              <w:rPr>
                <w:bCs/>
              </w:rPr>
              <w:t>7.3</w:t>
            </w:r>
          </w:p>
        </w:tc>
        <w:tc>
          <w:tcPr>
            <w:tcW w:w="1819" w:type="pct"/>
          </w:tcPr>
          <w:p w14:paraId="53EDD606" w14:textId="77777777" w:rsidR="000366C4" w:rsidRPr="00217AE6" w:rsidRDefault="000366C4" w:rsidP="00E131E0">
            <w:pPr>
              <w:rPr>
                <w:bCs/>
              </w:rPr>
            </w:pPr>
            <w:r w:rsidRPr="00217AE6">
              <w:rPr>
                <w:bCs/>
              </w:rPr>
              <w:t>Still in this transition state</w:t>
            </w:r>
          </w:p>
        </w:tc>
      </w:tr>
      <w:tr w:rsidR="000366C4" w:rsidRPr="00A82BB8" w14:paraId="19CFDA3A" w14:textId="77777777" w:rsidTr="00E131E0">
        <w:trPr>
          <w:trHeight w:val="288"/>
        </w:trPr>
        <w:tc>
          <w:tcPr>
            <w:tcW w:w="1460" w:type="pct"/>
            <w:vMerge/>
          </w:tcPr>
          <w:p w14:paraId="201679B0" w14:textId="77777777" w:rsidR="000366C4" w:rsidRPr="00217AE6" w:rsidRDefault="000366C4" w:rsidP="00E131E0">
            <w:pPr>
              <w:rPr>
                <w:bCs/>
              </w:rPr>
            </w:pPr>
          </w:p>
        </w:tc>
        <w:tc>
          <w:tcPr>
            <w:tcW w:w="828" w:type="pct"/>
          </w:tcPr>
          <w:p w14:paraId="194727A9" w14:textId="77777777" w:rsidR="000366C4" w:rsidRPr="00217AE6" w:rsidRDefault="000366C4" w:rsidP="00E131E0">
            <w:pPr>
              <w:rPr>
                <w:bCs/>
              </w:rPr>
            </w:pPr>
            <w:r w:rsidRPr="00217AE6">
              <w:rPr>
                <w:bCs/>
              </w:rPr>
              <w:t>Abnormal</w:t>
            </w:r>
          </w:p>
        </w:tc>
        <w:tc>
          <w:tcPr>
            <w:tcW w:w="893" w:type="pct"/>
          </w:tcPr>
          <w:p w14:paraId="59C94640" w14:textId="77777777" w:rsidR="000366C4" w:rsidRPr="00217AE6" w:rsidRDefault="000366C4" w:rsidP="00E131E0">
            <w:pPr>
              <w:rPr>
                <w:bCs/>
              </w:rPr>
            </w:pPr>
            <w:r w:rsidRPr="00217AE6">
              <w:rPr>
                <w:bCs/>
              </w:rPr>
              <w:t>7.4</w:t>
            </w:r>
          </w:p>
        </w:tc>
        <w:tc>
          <w:tcPr>
            <w:tcW w:w="1819" w:type="pct"/>
          </w:tcPr>
          <w:p w14:paraId="1998E682" w14:textId="77777777" w:rsidR="000366C4" w:rsidRPr="00217AE6" w:rsidRDefault="000366C4" w:rsidP="00E131E0">
            <w:pPr>
              <w:rPr>
                <w:bCs/>
              </w:rPr>
            </w:pPr>
            <w:r w:rsidRPr="00217AE6">
              <w:rPr>
                <w:bCs/>
              </w:rPr>
              <w:t>Abnormal detected</w:t>
            </w:r>
          </w:p>
        </w:tc>
      </w:tr>
      <w:tr w:rsidR="000366C4" w:rsidRPr="00A82BB8" w14:paraId="35029086"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1460" w:type="pct"/>
            <w:vMerge/>
          </w:tcPr>
          <w:p w14:paraId="55F3A41B" w14:textId="77777777" w:rsidR="000366C4" w:rsidRPr="00217AE6" w:rsidRDefault="000366C4" w:rsidP="00E131E0">
            <w:pPr>
              <w:rPr>
                <w:bCs/>
              </w:rPr>
            </w:pPr>
          </w:p>
        </w:tc>
        <w:tc>
          <w:tcPr>
            <w:tcW w:w="828" w:type="pct"/>
          </w:tcPr>
          <w:p w14:paraId="7EEB931F" w14:textId="77777777" w:rsidR="000366C4" w:rsidRPr="00217AE6" w:rsidRDefault="000366C4" w:rsidP="00E131E0">
            <w:pPr>
              <w:rPr>
                <w:bCs/>
              </w:rPr>
            </w:pPr>
            <w:r w:rsidRPr="00217AE6">
              <w:rPr>
                <w:bCs/>
              </w:rPr>
              <w:t>Fault</w:t>
            </w:r>
          </w:p>
        </w:tc>
        <w:tc>
          <w:tcPr>
            <w:tcW w:w="893" w:type="pct"/>
          </w:tcPr>
          <w:p w14:paraId="2E77FB02" w14:textId="77777777" w:rsidR="000366C4" w:rsidRPr="00217AE6" w:rsidRDefault="000366C4" w:rsidP="00E131E0">
            <w:pPr>
              <w:rPr>
                <w:bCs/>
              </w:rPr>
            </w:pPr>
            <w:r w:rsidRPr="00217AE6">
              <w:rPr>
                <w:bCs/>
              </w:rPr>
              <w:t>7.5</w:t>
            </w:r>
          </w:p>
        </w:tc>
        <w:tc>
          <w:tcPr>
            <w:tcW w:w="1819" w:type="pct"/>
          </w:tcPr>
          <w:p w14:paraId="4BE5412F" w14:textId="77777777" w:rsidR="000366C4" w:rsidRPr="00217AE6" w:rsidRDefault="000366C4" w:rsidP="00E131E0">
            <w:pPr>
              <w:rPr>
                <w:bCs/>
              </w:rPr>
            </w:pPr>
            <w:r w:rsidRPr="00217AE6">
              <w:rPr>
                <w:bCs/>
              </w:rPr>
              <w:t>Any fault detected</w:t>
            </w:r>
          </w:p>
        </w:tc>
      </w:tr>
      <w:tr w:rsidR="000366C4" w:rsidRPr="00A82BB8" w14:paraId="25070965" w14:textId="77777777" w:rsidTr="00E131E0">
        <w:trPr>
          <w:trHeight w:val="288"/>
        </w:trPr>
        <w:tc>
          <w:tcPr>
            <w:tcW w:w="1460" w:type="pct"/>
            <w:vMerge w:val="restart"/>
          </w:tcPr>
          <w:p w14:paraId="3E6F4676" w14:textId="77777777" w:rsidR="000366C4" w:rsidRPr="00217AE6" w:rsidRDefault="000366C4" w:rsidP="00E131E0">
            <w:pPr>
              <w:rPr>
                <w:bCs/>
              </w:rPr>
            </w:pPr>
            <w:r w:rsidRPr="00217AE6">
              <w:rPr>
                <w:bCs/>
              </w:rPr>
              <w:t>Blackstart</w:t>
            </w:r>
          </w:p>
        </w:tc>
        <w:tc>
          <w:tcPr>
            <w:tcW w:w="828" w:type="pct"/>
          </w:tcPr>
          <w:p w14:paraId="4DEEF847" w14:textId="77777777" w:rsidR="000366C4" w:rsidRPr="00217AE6" w:rsidRDefault="000366C4" w:rsidP="00E131E0">
            <w:pPr>
              <w:rPr>
                <w:bCs/>
              </w:rPr>
            </w:pPr>
            <w:r w:rsidRPr="00217AE6">
              <w:rPr>
                <w:bCs/>
              </w:rPr>
              <w:t>Islanded</w:t>
            </w:r>
          </w:p>
        </w:tc>
        <w:tc>
          <w:tcPr>
            <w:tcW w:w="893" w:type="pct"/>
          </w:tcPr>
          <w:p w14:paraId="63B7ACB5" w14:textId="77777777" w:rsidR="000366C4" w:rsidRPr="00217AE6" w:rsidRDefault="000366C4" w:rsidP="00E131E0">
            <w:pPr>
              <w:rPr>
                <w:bCs/>
              </w:rPr>
            </w:pPr>
            <w:r w:rsidRPr="00217AE6">
              <w:rPr>
                <w:bCs/>
              </w:rPr>
              <w:t>8.1</w:t>
            </w:r>
          </w:p>
        </w:tc>
        <w:tc>
          <w:tcPr>
            <w:tcW w:w="1819" w:type="pct"/>
          </w:tcPr>
          <w:p w14:paraId="186991B2" w14:textId="77777777" w:rsidR="000366C4" w:rsidRPr="00217AE6" w:rsidRDefault="000366C4" w:rsidP="00E131E0">
            <w:pPr>
              <w:rPr>
                <w:bCs/>
              </w:rPr>
            </w:pPr>
            <w:r w:rsidRPr="00217AE6">
              <w:rPr>
                <w:bCs/>
              </w:rPr>
              <w:t>Black start succeeded</w:t>
            </w:r>
          </w:p>
        </w:tc>
      </w:tr>
      <w:tr w:rsidR="000366C4" w:rsidRPr="00A82BB8" w14:paraId="41087E16"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1460" w:type="pct"/>
            <w:vMerge/>
          </w:tcPr>
          <w:p w14:paraId="1A003638" w14:textId="77777777" w:rsidR="000366C4" w:rsidRPr="00217AE6" w:rsidRDefault="000366C4" w:rsidP="00E131E0">
            <w:pPr>
              <w:rPr>
                <w:bCs/>
              </w:rPr>
            </w:pPr>
          </w:p>
        </w:tc>
        <w:tc>
          <w:tcPr>
            <w:tcW w:w="828" w:type="pct"/>
          </w:tcPr>
          <w:p w14:paraId="152CC39C" w14:textId="77777777" w:rsidR="000366C4" w:rsidRPr="00217AE6" w:rsidRDefault="000366C4" w:rsidP="00E131E0">
            <w:pPr>
              <w:rPr>
                <w:bCs/>
              </w:rPr>
            </w:pPr>
            <w:r w:rsidRPr="00217AE6">
              <w:rPr>
                <w:bCs/>
              </w:rPr>
              <w:t>Standby</w:t>
            </w:r>
          </w:p>
        </w:tc>
        <w:tc>
          <w:tcPr>
            <w:tcW w:w="893" w:type="pct"/>
          </w:tcPr>
          <w:p w14:paraId="7158F32A" w14:textId="77777777" w:rsidR="000366C4" w:rsidRPr="00217AE6" w:rsidRDefault="000366C4" w:rsidP="00E131E0">
            <w:pPr>
              <w:rPr>
                <w:bCs/>
              </w:rPr>
            </w:pPr>
            <w:r w:rsidRPr="00217AE6">
              <w:rPr>
                <w:bCs/>
              </w:rPr>
              <w:t>8.2</w:t>
            </w:r>
          </w:p>
        </w:tc>
        <w:tc>
          <w:tcPr>
            <w:tcW w:w="1819" w:type="pct"/>
          </w:tcPr>
          <w:p w14:paraId="7C7574A3" w14:textId="77777777" w:rsidR="000366C4" w:rsidRPr="00217AE6" w:rsidRDefault="000366C4" w:rsidP="00E131E0">
            <w:pPr>
              <w:rPr>
                <w:bCs/>
              </w:rPr>
            </w:pPr>
            <w:r w:rsidRPr="00217AE6">
              <w:rPr>
                <w:bCs/>
              </w:rPr>
              <w:t>Black start failed</w:t>
            </w:r>
          </w:p>
        </w:tc>
      </w:tr>
      <w:tr w:rsidR="000366C4" w:rsidRPr="00A82BB8" w14:paraId="6E609291" w14:textId="77777777" w:rsidTr="00E131E0">
        <w:trPr>
          <w:trHeight w:val="288"/>
        </w:trPr>
        <w:tc>
          <w:tcPr>
            <w:tcW w:w="1460" w:type="pct"/>
            <w:vMerge/>
          </w:tcPr>
          <w:p w14:paraId="7DD9E8FB" w14:textId="77777777" w:rsidR="000366C4" w:rsidRPr="00217AE6" w:rsidRDefault="000366C4" w:rsidP="00E131E0">
            <w:pPr>
              <w:rPr>
                <w:bCs/>
              </w:rPr>
            </w:pPr>
          </w:p>
        </w:tc>
        <w:tc>
          <w:tcPr>
            <w:tcW w:w="828" w:type="pct"/>
          </w:tcPr>
          <w:p w14:paraId="2BCBE0F7" w14:textId="77777777" w:rsidR="000366C4" w:rsidRPr="00217AE6" w:rsidRDefault="000366C4" w:rsidP="00E131E0">
            <w:pPr>
              <w:rPr>
                <w:bCs/>
              </w:rPr>
            </w:pPr>
            <w:r w:rsidRPr="00217AE6">
              <w:rPr>
                <w:bCs/>
              </w:rPr>
              <w:t>Blackstart</w:t>
            </w:r>
          </w:p>
        </w:tc>
        <w:tc>
          <w:tcPr>
            <w:tcW w:w="893" w:type="pct"/>
          </w:tcPr>
          <w:p w14:paraId="47824044" w14:textId="77777777" w:rsidR="000366C4" w:rsidRPr="00217AE6" w:rsidRDefault="000366C4" w:rsidP="00E131E0">
            <w:pPr>
              <w:rPr>
                <w:bCs/>
              </w:rPr>
            </w:pPr>
            <w:r w:rsidRPr="00217AE6">
              <w:rPr>
                <w:bCs/>
              </w:rPr>
              <w:t>8.3</w:t>
            </w:r>
          </w:p>
        </w:tc>
        <w:tc>
          <w:tcPr>
            <w:tcW w:w="1819" w:type="pct"/>
          </w:tcPr>
          <w:p w14:paraId="6AE8570E" w14:textId="77777777" w:rsidR="000366C4" w:rsidRPr="00217AE6" w:rsidRDefault="000366C4" w:rsidP="00E131E0">
            <w:pPr>
              <w:rPr>
                <w:bCs/>
              </w:rPr>
            </w:pPr>
            <w:r w:rsidRPr="00217AE6">
              <w:rPr>
                <w:bCs/>
              </w:rPr>
              <w:t>Still in this transition state</w:t>
            </w:r>
          </w:p>
        </w:tc>
      </w:tr>
      <w:tr w:rsidR="000366C4" w:rsidRPr="00A82BB8" w14:paraId="2BC0D831"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1460" w:type="pct"/>
            <w:vMerge/>
          </w:tcPr>
          <w:p w14:paraId="09E3C6D4" w14:textId="77777777" w:rsidR="000366C4" w:rsidRPr="00217AE6" w:rsidRDefault="000366C4" w:rsidP="00E131E0">
            <w:pPr>
              <w:rPr>
                <w:bCs/>
              </w:rPr>
            </w:pPr>
          </w:p>
        </w:tc>
        <w:tc>
          <w:tcPr>
            <w:tcW w:w="828" w:type="pct"/>
          </w:tcPr>
          <w:p w14:paraId="024F7A20" w14:textId="77777777" w:rsidR="000366C4" w:rsidRPr="00217AE6" w:rsidRDefault="000366C4" w:rsidP="00E131E0">
            <w:pPr>
              <w:rPr>
                <w:bCs/>
              </w:rPr>
            </w:pPr>
            <w:r w:rsidRPr="00217AE6">
              <w:rPr>
                <w:bCs/>
              </w:rPr>
              <w:t>Abnormal</w:t>
            </w:r>
          </w:p>
        </w:tc>
        <w:tc>
          <w:tcPr>
            <w:tcW w:w="893" w:type="pct"/>
          </w:tcPr>
          <w:p w14:paraId="3E0CDF90" w14:textId="77777777" w:rsidR="000366C4" w:rsidRPr="00217AE6" w:rsidRDefault="000366C4" w:rsidP="00E131E0">
            <w:pPr>
              <w:rPr>
                <w:bCs/>
              </w:rPr>
            </w:pPr>
            <w:r w:rsidRPr="00217AE6">
              <w:rPr>
                <w:bCs/>
              </w:rPr>
              <w:t>8.4</w:t>
            </w:r>
          </w:p>
        </w:tc>
        <w:tc>
          <w:tcPr>
            <w:tcW w:w="1819" w:type="pct"/>
          </w:tcPr>
          <w:p w14:paraId="0EE96B2A" w14:textId="77777777" w:rsidR="000366C4" w:rsidRPr="00217AE6" w:rsidRDefault="000366C4" w:rsidP="00E131E0">
            <w:pPr>
              <w:rPr>
                <w:bCs/>
              </w:rPr>
            </w:pPr>
            <w:r w:rsidRPr="00217AE6">
              <w:rPr>
                <w:bCs/>
              </w:rPr>
              <w:t>Abnormal detected</w:t>
            </w:r>
          </w:p>
        </w:tc>
      </w:tr>
      <w:tr w:rsidR="000366C4" w:rsidRPr="00A82BB8" w14:paraId="05F7F50E" w14:textId="77777777" w:rsidTr="00E131E0">
        <w:trPr>
          <w:trHeight w:val="288"/>
        </w:trPr>
        <w:tc>
          <w:tcPr>
            <w:tcW w:w="1460" w:type="pct"/>
            <w:vMerge/>
          </w:tcPr>
          <w:p w14:paraId="2032908B" w14:textId="77777777" w:rsidR="000366C4" w:rsidRPr="00217AE6" w:rsidRDefault="000366C4" w:rsidP="00E131E0">
            <w:pPr>
              <w:rPr>
                <w:bCs/>
              </w:rPr>
            </w:pPr>
          </w:p>
        </w:tc>
        <w:tc>
          <w:tcPr>
            <w:tcW w:w="828" w:type="pct"/>
          </w:tcPr>
          <w:p w14:paraId="4EDFD593" w14:textId="77777777" w:rsidR="000366C4" w:rsidRPr="00217AE6" w:rsidRDefault="000366C4" w:rsidP="00E131E0">
            <w:pPr>
              <w:rPr>
                <w:bCs/>
              </w:rPr>
            </w:pPr>
            <w:r w:rsidRPr="00217AE6">
              <w:rPr>
                <w:bCs/>
              </w:rPr>
              <w:t>Fault</w:t>
            </w:r>
          </w:p>
        </w:tc>
        <w:tc>
          <w:tcPr>
            <w:tcW w:w="893" w:type="pct"/>
          </w:tcPr>
          <w:p w14:paraId="7C114144" w14:textId="77777777" w:rsidR="000366C4" w:rsidRPr="00217AE6" w:rsidRDefault="000366C4" w:rsidP="00E131E0">
            <w:pPr>
              <w:rPr>
                <w:bCs/>
              </w:rPr>
            </w:pPr>
            <w:r w:rsidRPr="00217AE6">
              <w:rPr>
                <w:bCs/>
              </w:rPr>
              <w:t>8.5</w:t>
            </w:r>
          </w:p>
        </w:tc>
        <w:tc>
          <w:tcPr>
            <w:tcW w:w="1819" w:type="pct"/>
          </w:tcPr>
          <w:p w14:paraId="3D01B7E1" w14:textId="77777777" w:rsidR="000366C4" w:rsidRPr="00217AE6" w:rsidRDefault="000366C4" w:rsidP="00E131E0">
            <w:pPr>
              <w:rPr>
                <w:bCs/>
              </w:rPr>
            </w:pPr>
            <w:r w:rsidRPr="00217AE6">
              <w:rPr>
                <w:bCs/>
              </w:rPr>
              <w:t>Any fault detected</w:t>
            </w:r>
          </w:p>
        </w:tc>
      </w:tr>
      <w:tr w:rsidR="000366C4" w:rsidRPr="00A82BB8" w14:paraId="60663966"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1460" w:type="pct"/>
            <w:vMerge w:val="restart"/>
          </w:tcPr>
          <w:p w14:paraId="1480C40C" w14:textId="77777777" w:rsidR="000366C4" w:rsidRPr="00217AE6" w:rsidRDefault="000366C4" w:rsidP="00E131E0">
            <w:pPr>
              <w:rPr>
                <w:bCs/>
              </w:rPr>
            </w:pPr>
            <w:r w:rsidRPr="00217AE6">
              <w:rPr>
                <w:bCs/>
              </w:rPr>
              <w:t>Abnormal</w:t>
            </w:r>
          </w:p>
        </w:tc>
        <w:tc>
          <w:tcPr>
            <w:tcW w:w="828" w:type="pct"/>
          </w:tcPr>
          <w:p w14:paraId="2AEDCF69" w14:textId="77777777" w:rsidR="000366C4" w:rsidRPr="00217AE6" w:rsidRDefault="000366C4" w:rsidP="00E131E0">
            <w:pPr>
              <w:rPr>
                <w:bCs/>
              </w:rPr>
            </w:pPr>
            <w:r w:rsidRPr="00217AE6">
              <w:rPr>
                <w:bCs/>
              </w:rPr>
              <w:t>Standby</w:t>
            </w:r>
          </w:p>
        </w:tc>
        <w:tc>
          <w:tcPr>
            <w:tcW w:w="893" w:type="pct"/>
          </w:tcPr>
          <w:p w14:paraId="003ABAD4" w14:textId="77777777" w:rsidR="000366C4" w:rsidRPr="00217AE6" w:rsidRDefault="000366C4" w:rsidP="00E131E0">
            <w:pPr>
              <w:rPr>
                <w:bCs/>
              </w:rPr>
            </w:pPr>
            <w:r w:rsidRPr="00217AE6">
              <w:rPr>
                <w:bCs/>
              </w:rPr>
              <w:t>9.1</w:t>
            </w:r>
          </w:p>
        </w:tc>
        <w:tc>
          <w:tcPr>
            <w:tcW w:w="1819" w:type="pct"/>
          </w:tcPr>
          <w:p w14:paraId="681DF5A9" w14:textId="77777777" w:rsidR="000366C4" w:rsidRPr="00217AE6" w:rsidRDefault="000366C4" w:rsidP="00E131E0">
            <w:pPr>
              <w:rPr>
                <w:bCs/>
              </w:rPr>
            </w:pPr>
            <w:r w:rsidRPr="00217AE6">
              <w:rPr>
                <w:bCs/>
              </w:rPr>
              <w:t>Abnormal cleared, go back to previous state</w:t>
            </w:r>
          </w:p>
        </w:tc>
      </w:tr>
      <w:tr w:rsidR="000366C4" w:rsidRPr="00A82BB8" w14:paraId="6AD74A75" w14:textId="77777777" w:rsidTr="00E131E0">
        <w:trPr>
          <w:trHeight w:val="288"/>
        </w:trPr>
        <w:tc>
          <w:tcPr>
            <w:tcW w:w="1460" w:type="pct"/>
            <w:vMerge/>
          </w:tcPr>
          <w:p w14:paraId="4CB4E096" w14:textId="77777777" w:rsidR="000366C4" w:rsidRPr="00217AE6" w:rsidRDefault="000366C4" w:rsidP="00E131E0">
            <w:pPr>
              <w:rPr>
                <w:bCs/>
              </w:rPr>
            </w:pPr>
          </w:p>
        </w:tc>
        <w:tc>
          <w:tcPr>
            <w:tcW w:w="828" w:type="pct"/>
          </w:tcPr>
          <w:p w14:paraId="5218AEDC" w14:textId="77777777" w:rsidR="000366C4" w:rsidRPr="00217AE6" w:rsidRDefault="000366C4" w:rsidP="00E131E0">
            <w:pPr>
              <w:rPr>
                <w:bCs/>
              </w:rPr>
            </w:pPr>
            <w:r w:rsidRPr="00217AE6">
              <w:rPr>
                <w:bCs/>
              </w:rPr>
              <w:t>Grid-connected</w:t>
            </w:r>
          </w:p>
        </w:tc>
        <w:tc>
          <w:tcPr>
            <w:tcW w:w="893" w:type="pct"/>
          </w:tcPr>
          <w:p w14:paraId="17F91BFF" w14:textId="77777777" w:rsidR="000366C4" w:rsidRPr="00217AE6" w:rsidRDefault="000366C4" w:rsidP="00E131E0">
            <w:pPr>
              <w:rPr>
                <w:bCs/>
              </w:rPr>
            </w:pPr>
            <w:r w:rsidRPr="00217AE6">
              <w:rPr>
                <w:bCs/>
              </w:rPr>
              <w:t>9.2</w:t>
            </w:r>
          </w:p>
        </w:tc>
        <w:tc>
          <w:tcPr>
            <w:tcW w:w="1819" w:type="pct"/>
          </w:tcPr>
          <w:p w14:paraId="4AB3B298" w14:textId="77777777" w:rsidR="000366C4" w:rsidRPr="00217AE6" w:rsidRDefault="000366C4" w:rsidP="00E131E0">
            <w:pPr>
              <w:rPr>
                <w:bCs/>
              </w:rPr>
            </w:pPr>
            <w:r w:rsidRPr="00217AE6">
              <w:rPr>
                <w:bCs/>
              </w:rPr>
              <w:t>Abnormal cleared, go back to previous state</w:t>
            </w:r>
          </w:p>
        </w:tc>
      </w:tr>
      <w:tr w:rsidR="000366C4" w:rsidRPr="00A82BB8" w14:paraId="7863FF0B"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1460" w:type="pct"/>
            <w:vMerge/>
          </w:tcPr>
          <w:p w14:paraId="60505127" w14:textId="77777777" w:rsidR="000366C4" w:rsidRPr="00217AE6" w:rsidRDefault="000366C4" w:rsidP="00E131E0">
            <w:pPr>
              <w:rPr>
                <w:bCs/>
              </w:rPr>
            </w:pPr>
          </w:p>
        </w:tc>
        <w:tc>
          <w:tcPr>
            <w:tcW w:w="828" w:type="pct"/>
          </w:tcPr>
          <w:p w14:paraId="04463FAE" w14:textId="77777777" w:rsidR="000366C4" w:rsidRPr="00217AE6" w:rsidRDefault="000366C4" w:rsidP="00E131E0">
            <w:pPr>
              <w:rPr>
                <w:bCs/>
              </w:rPr>
            </w:pPr>
            <w:r w:rsidRPr="00217AE6">
              <w:rPr>
                <w:bCs/>
              </w:rPr>
              <w:t>Islanded</w:t>
            </w:r>
          </w:p>
        </w:tc>
        <w:tc>
          <w:tcPr>
            <w:tcW w:w="893" w:type="pct"/>
          </w:tcPr>
          <w:p w14:paraId="1605A904" w14:textId="77777777" w:rsidR="000366C4" w:rsidRPr="00217AE6" w:rsidRDefault="000366C4" w:rsidP="00E131E0">
            <w:pPr>
              <w:rPr>
                <w:bCs/>
              </w:rPr>
            </w:pPr>
            <w:r w:rsidRPr="00217AE6">
              <w:rPr>
                <w:bCs/>
              </w:rPr>
              <w:t>9.3</w:t>
            </w:r>
          </w:p>
        </w:tc>
        <w:tc>
          <w:tcPr>
            <w:tcW w:w="1819" w:type="pct"/>
          </w:tcPr>
          <w:p w14:paraId="7231B7C5" w14:textId="77777777" w:rsidR="000366C4" w:rsidRPr="00217AE6" w:rsidRDefault="000366C4" w:rsidP="00E131E0">
            <w:pPr>
              <w:rPr>
                <w:bCs/>
              </w:rPr>
            </w:pPr>
            <w:r w:rsidRPr="00217AE6">
              <w:rPr>
                <w:bCs/>
              </w:rPr>
              <w:t>Abnormal cleared, go back to previous state</w:t>
            </w:r>
          </w:p>
        </w:tc>
      </w:tr>
      <w:tr w:rsidR="000366C4" w:rsidRPr="00A82BB8" w14:paraId="4F83A4BD" w14:textId="77777777" w:rsidTr="00E131E0">
        <w:trPr>
          <w:trHeight w:val="288"/>
        </w:trPr>
        <w:tc>
          <w:tcPr>
            <w:tcW w:w="1460" w:type="pct"/>
            <w:vMerge/>
          </w:tcPr>
          <w:p w14:paraId="2F3C3A37" w14:textId="77777777" w:rsidR="000366C4" w:rsidRPr="00217AE6" w:rsidRDefault="000366C4" w:rsidP="00E131E0">
            <w:pPr>
              <w:rPr>
                <w:bCs/>
              </w:rPr>
            </w:pPr>
          </w:p>
        </w:tc>
        <w:tc>
          <w:tcPr>
            <w:tcW w:w="828" w:type="pct"/>
          </w:tcPr>
          <w:p w14:paraId="34921524" w14:textId="77777777" w:rsidR="000366C4" w:rsidRPr="00217AE6" w:rsidRDefault="000366C4" w:rsidP="00E131E0">
            <w:pPr>
              <w:rPr>
                <w:bCs/>
              </w:rPr>
            </w:pPr>
            <w:r w:rsidRPr="00217AE6">
              <w:rPr>
                <w:bCs/>
              </w:rPr>
              <w:t>G2I_UN</w:t>
            </w:r>
          </w:p>
        </w:tc>
        <w:tc>
          <w:tcPr>
            <w:tcW w:w="893" w:type="pct"/>
          </w:tcPr>
          <w:p w14:paraId="6341D2A7" w14:textId="77777777" w:rsidR="000366C4" w:rsidRPr="00217AE6" w:rsidRDefault="000366C4" w:rsidP="00E131E0">
            <w:pPr>
              <w:rPr>
                <w:bCs/>
              </w:rPr>
            </w:pPr>
            <w:r w:rsidRPr="00217AE6">
              <w:rPr>
                <w:bCs/>
              </w:rPr>
              <w:t>9.4</w:t>
            </w:r>
          </w:p>
        </w:tc>
        <w:tc>
          <w:tcPr>
            <w:tcW w:w="1819" w:type="pct"/>
          </w:tcPr>
          <w:p w14:paraId="6F3B42EE" w14:textId="77777777" w:rsidR="000366C4" w:rsidRPr="00217AE6" w:rsidRDefault="000366C4" w:rsidP="00E131E0">
            <w:pPr>
              <w:rPr>
                <w:bCs/>
              </w:rPr>
            </w:pPr>
            <w:r w:rsidRPr="00217AE6">
              <w:rPr>
                <w:bCs/>
              </w:rPr>
              <w:t>Abnormal cleared, go back to previous state</w:t>
            </w:r>
          </w:p>
        </w:tc>
      </w:tr>
      <w:tr w:rsidR="000366C4" w:rsidRPr="00A82BB8" w14:paraId="051A814C"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1460" w:type="pct"/>
            <w:vMerge/>
          </w:tcPr>
          <w:p w14:paraId="0853BF4E" w14:textId="77777777" w:rsidR="000366C4" w:rsidRPr="00217AE6" w:rsidRDefault="000366C4" w:rsidP="00E131E0">
            <w:pPr>
              <w:rPr>
                <w:bCs/>
              </w:rPr>
            </w:pPr>
          </w:p>
        </w:tc>
        <w:tc>
          <w:tcPr>
            <w:tcW w:w="828" w:type="pct"/>
          </w:tcPr>
          <w:p w14:paraId="0FDEC23F" w14:textId="77777777" w:rsidR="000366C4" w:rsidRPr="00217AE6" w:rsidRDefault="000366C4" w:rsidP="00E131E0">
            <w:pPr>
              <w:rPr>
                <w:bCs/>
              </w:rPr>
            </w:pPr>
            <w:r w:rsidRPr="00217AE6">
              <w:rPr>
                <w:bCs/>
              </w:rPr>
              <w:t>G2I_IN</w:t>
            </w:r>
          </w:p>
        </w:tc>
        <w:tc>
          <w:tcPr>
            <w:tcW w:w="893" w:type="pct"/>
          </w:tcPr>
          <w:p w14:paraId="6FCE931F" w14:textId="77777777" w:rsidR="000366C4" w:rsidRPr="00217AE6" w:rsidRDefault="000366C4" w:rsidP="00E131E0">
            <w:pPr>
              <w:rPr>
                <w:bCs/>
              </w:rPr>
            </w:pPr>
            <w:r w:rsidRPr="00217AE6">
              <w:rPr>
                <w:bCs/>
              </w:rPr>
              <w:t>9.5</w:t>
            </w:r>
          </w:p>
        </w:tc>
        <w:tc>
          <w:tcPr>
            <w:tcW w:w="1819" w:type="pct"/>
          </w:tcPr>
          <w:p w14:paraId="62EEFADB" w14:textId="77777777" w:rsidR="000366C4" w:rsidRPr="00217AE6" w:rsidRDefault="000366C4" w:rsidP="00E131E0">
            <w:pPr>
              <w:rPr>
                <w:bCs/>
              </w:rPr>
            </w:pPr>
            <w:r w:rsidRPr="00217AE6">
              <w:rPr>
                <w:bCs/>
              </w:rPr>
              <w:t>Abnormal cleared, go back to previous state</w:t>
            </w:r>
          </w:p>
        </w:tc>
      </w:tr>
      <w:tr w:rsidR="000366C4" w:rsidRPr="00A82BB8" w14:paraId="61128BA4" w14:textId="77777777" w:rsidTr="00E131E0">
        <w:trPr>
          <w:trHeight w:val="288"/>
        </w:trPr>
        <w:tc>
          <w:tcPr>
            <w:tcW w:w="1460" w:type="pct"/>
            <w:vMerge/>
          </w:tcPr>
          <w:p w14:paraId="64DEFD00" w14:textId="77777777" w:rsidR="000366C4" w:rsidRPr="00217AE6" w:rsidRDefault="000366C4" w:rsidP="00E131E0">
            <w:pPr>
              <w:rPr>
                <w:bCs/>
              </w:rPr>
            </w:pPr>
          </w:p>
        </w:tc>
        <w:tc>
          <w:tcPr>
            <w:tcW w:w="828" w:type="pct"/>
          </w:tcPr>
          <w:p w14:paraId="599CD246" w14:textId="77777777" w:rsidR="000366C4" w:rsidRPr="00217AE6" w:rsidRDefault="000366C4" w:rsidP="00E131E0">
            <w:pPr>
              <w:rPr>
                <w:bCs/>
              </w:rPr>
            </w:pPr>
            <w:r w:rsidRPr="00217AE6">
              <w:rPr>
                <w:bCs/>
              </w:rPr>
              <w:t>I2G</w:t>
            </w:r>
          </w:p>
        </w:tc>
        <w:tc>
          <w:tcPr>
            <w:tcW w:w="893" w:type="pct"/>
          </w:tcPr>
          <w:p w14:paraId="703BA922" w14:textId="77777777" w:rsidR="000366C4" w:rsidRPr="00217AE6" w:rsidRDefault="000366C4" w:rsidP="00E131E0">
            <w:pPr>
              <w:rPr>
                <w:bCs/>
              </w:rPr>
            </w:pPr>
            <w:r w:rsidRPr="00217AE6">
              <w:rPr>
                <w:bCs/>
              </w:rPr>
              <w:t>9.6</w:t>
            </w:r>
          </w:p>
        </w:tc>
        <w:tc>
          <w:tcPr>
            <w:tcW w:w="1819" w:type="pct"/>
          </w:tcPr>
          <w:p w14:paraId="3BD47829" w14:textId="77777777" w:rsidR="000366C4" w:rsidRPr="00217AE6" w:rsidRDefault="000366C4" w:rsidP="00E131E0">
            <w:pPr>
              <w:rPr>
                <w:bCs/>
              </w:rPr>
            </w:pPr>
            <w:r w:rsidRPr="00217AE6">
              <w:rPr>
                <w:bCs/>
              </w:rPr>
              <w:t>Abnormal cleared, go back to previous state</w:t>
            </w:r>
          </w:p>
        </w:tc>
      </w:tr>
      <w:tr w:rsidR="000366C4" w:rsidRPr="00A82BB8" w14:paraId="36ECE2E6"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1460" w:type="pct"/>
            <w:vMerge/>
          </w:tcPr>
          <w:p w14:paraId="1F840F1C" w14:textId="77777777" w:rsidR="000366C4" w:rsidRPr="00217AE6" w:rsidRDefault="000366C4" w:rsidP="00E131E0">
            <w:pPr>
              <w:rPr>
                <w:bCs/>
              </w:rPr>
            </w:pPr>
          </w:p>
        </w:tc>
        <w:tc>
          <w:tcPr>
            <w:tcW w:w="828" w:type="pct"/>
          </w:tcPr>
          <w:p w14:paraId="28447AAB" w14:textId="77777777" w:rsidR="000366C4" w:rsidRPr="00217AE6" w:rsidRDefault="000366C4" w:rsidP="00E131E0">
            <w:pPr>
              <w:rPr>
                <w:bCs/>
              </w:rPr>
            </w:pPr>
            <w:r w:rsidRPr="00217AE6">
              <w:rPr>
                <w:bCs/>
              </w:rPr>
              <w:t>Blackstart</w:t>
            </w:r>
          </w:p>
        </w:tc>
        <w:tc>
          <w:tcPr>
            <w:tcW w:w="893" w:type="pct"/>
          </w:tcPr>
          <w:p w14:paraId="6622AF43" w14:textId="77777777" w:rsidR="000366C4" w:rsidRPr="00217AE6" w:rsidRDefault="000366C4" w:rsidP="00E131E0">
            <w:pPr>
              <w:rPr>
                <w:bCs/>
              </w:rPr>
            </w:pPr>
            <w:r w:rsidRPr="00217AE6">
              <w:rPr>
                <w:bCs/>
              </w:rPr>
              <w:t>9.7</w:t>
            </w:r>
          </w:p>
        </w:tc>
        <w:tc>
          <w:tcPr>
            <w:tcW w:w="1819" w:type="pct"/>
          </w:tcPr>
          <w:p w14:paraId="5BAA7F92" w14:textId="77777777" w:rsidR="000366C4" w:rsidRPr="00217AE6" w:rsidRDefault="000366C4" w:rsidP="00E131E0">
            <w:pPr>
              <w:rPr>
                <w:bCs/>
              </w:rPr>
            </w:pPr>
            <w:r w:rsidRPr="00217AE6">
              <w:rPr>
                <w:bCs/>
              </w:rPr>
              <w:t>Abnormal cleared, go back to previous state</w:t>
            </w:r>
          </w:p>
        </w:tc>
      </w:tr>
      <w:tr w:rsidR="000366C4" w:rsidRPr="00A82BB8" w14:paraId="0C481D0A" w14:textId="77777777" w:rsidTr="00E131E0">
        <w:trPr>
          <w:trHeight w:val="288"/>
        </w:trPr>
        <w:tc>
          <w:tcPr>
            <w:tcW w:w="1460" w:type="pct"/>
            <w:vMerge/>
          </w:tcPr>
          <w:p w14:paraId="38C969BF" w14:textId="77777777" w:rsidR="000366C4" w:rsidRPr="00217AE6" w:rsidRDefault="000366C4" w:rsidP="00E131E0">
            <w:pPr>
              <w:rPr>
                <w:bCs/>
              </w:rPr>
            </w:pPr>
          </w:p>
        </w:tc>
        <w:tc>
          <w:tcPr>
            <w:tcW w:w="828" w:type="pct"/>
          </w:tcPr>
          <w:p w14:paraId="21EA9636" w14:textId="77777777" w:rsidR="000366C4" w:rsidRPr="00217AE6" w:rsidRDefault="000366C4" w:rsidP="00E131E0">
            <w:pPr>
              <w:rPr>
                <w:bCs/>
              </w:rPr>
            </w:pPr>
            <w:r w:rsidRPr="00217AE6">
              <w:rPr>
                <w:bCs/>
              </w:rPr>
              <w:t>Abnormal</w:t>
            </w:r>
          </w:p>
        </w:tc>
        <w:tc>
          <w:tcPr>
            <w:tcW w:w="893" w:type="pct"/>
          </w:tcPr>
          <w:p w14:paraId="3F915695" w14:textId="77777777" w:rsidR="000366C4" w:rsidRPr="00217AE6" w:rsidRDefault="000366C4" w:rsidP="00E131E0">
            <w:pPr>
              <w:rPr>
                <w:bCs/>
              </w:rPr>
            </w:pPr>
            <w:r w:rsidRPr="00217AE6">
              <w:rPr>
                <w:bCs/>
              </w:rPr>
              <w:t>9.8</w:t>
            </w:r>
          </w:p>
        </w:tc>
        <w:tc>
          <w:tcPr>
            <w:tcW w:w="1819" w:type="pct"/>
          </w:tcPr>
          <w:p w14:paraId="45B3581D" w14:textId="77777777" w:rsidR="000366C4" w:rsidRPr="00217AE6" w:rsidRDefault="000366C4" w:rsidP="00E131E0">
            <w:pPr>
              <w:rPr>
                <w:bCs/>
              </w:rPr>
            </w:pPr>
            <w:r w:rsidRPr="00217AE6">
              <w:rPr>
                <w:bCs/>
              </w:rPr>
              <w:t>Abnormal not cleared</w:t>
            </w:r>
          </w:p>
        </w:tc>
      </w:tr>
      <w:tr w:rsidR="000366C4" w:rsidRPr="00A82BB8" w14:paraId="116F2A89"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1460" w:type="pct"/>
            <w:vMerge/>
          </w:tcPr>
          <w:p w14:paraId="458ECD91" w14:textId="77777777" w:rsidR="000366C4" w:rsidRPr="00217AE6" w:rsidRDefault="000366C4" w:rsidP="00E131E0">
            <w:pPr>
              <w:rPr>
                <w:bCs/>
              </w:rPr>
            </w:pPr>
          </w:p>
        </w:tc>
        <w:tc>
          <w:tcPr>
            <w:tcW w:w="828" w:type="pct"/>
          </w:tcPr>
          <w:p w14:paraId="127111B7" w14:textId="77777777" w:rsidR="000366C4" w:rsidRPr="00217AE6" w:rsidRDefault="000366C4" w:rsidP="00E131E0">
            <w:pPr>
              <w:rPr>
                <w:bCs/>
              </w:rPr>
            </w:pPr>
            <w:r w:rsidRPr="00217AE6">
              <w:rPr>
                <w:bCs/>
              </w:rPr>
              <w:t>Fault</w:t>
            </w:r>
          </w:p>
        </w:tc>
        <w:tc>
          <w:tcPr>
            <w:tcW w:w="893" w:type="pct"/>
          </w:tcPr>
          <w:p w14:paraId="16C14B63" w14:textId="77777777" w:rsidR="000366C4" w:rsidRPr="00217AE6" w:rsidRDefault="000366C4" w:rsidP="00E131E0">
            <w:pPr>
              <w:rPr>
                <w:bCs/>
              </w:rPr>
            </w:pPr>
            <w:r w:rsidRPr="00217AE6">
              <w:rPr>
                <w:bCs/>
              </w:rPr>
              <w:t>9.9</w:t>
            </w:r>
          </w:p>
        </w:tc>
        <w:tc>
          <w:tcPr>
            <w:tcW w:w="1819" w:type="pct"/>
          </w:tcPr>
          <w:p w14:paraId="1075C765" w14:textId="77777777" w:rsidR="000366C4" w:rsidRPr="00217AE6" w:rsidRDefault="000366C4" w:rsidP="00E131E0">
            <w:pPr>
              <w:rPr>
                <w:bCs/>
              </w:rPr>
            </w:pPr>
            <w:r w:rsidRPr="00217AE6">
              <w:rPr>
                <w:bCs/>
              </w:rPr>
              <w:t>Any fault detected</w:t>
            </w:r>
          </w:p>
        </w:tc>
      </w:tr>
      <w:tr w:rsidR="000366C4" w:rsidRPr="00A82BB8" w14:paraId="4A4ECAB0" w14:textId="77777777" w:rsidTr="00E131E0">
        <w:trPr>
          <w:trHeight w:val="288"/>
        </w:trPr>
        <w:tc>
          <w:tcPr>
            <w:tcW w:w="1460" w:type="pct"/>
            <w:vMerge w:val="restart"/>
          </w:tcPr>
          <w:p w14:paraId="70BF9020" w14:textId="77777777" w:rsidR="000366C4" w:rsidRPr="00217AE6" w:rsidRDefault="000366C4" w:rsidP="00E131E0">
            <w:pPr>
              <w:rPr>
                <w:bCs/>
              </w:rPr>
            </w:pPr>
            <w:r w:rsidRPr="00217AE6">
              <w:rPr>
                <w:bCs/>
              </w:rPr>
              <w:t>Fault</w:t>
            </w:r>
          </w:p>
        </w:tc>
        <w:tc>
          <w:tcPr>
            <w:tcW w:w="828" w:type="pct"/>
          </w:tcPr>
          <w:p w14:paraId="00090AF9" w14:textId="77777777" w:rsidR="000366C4" w:rsidRPr="00217AE6" w:rsidRDefault="000366C4" w:rsidP="00E131E0">
            <w:pPr>
              <w:rPr>
                <w:bCs/>
              </w:rPr>
            </w:pPr>
            <w:r w:rsidRPr="00217AE6">
              <w:rPr>
                <w:bCs/>
              </w:rPr>
              <w:t>Fault</w:t>
            </w:r>
          </w:p>
        </w:tc>
        <w:tc>
          <w:tcPr>
            <w:tcW w:w="893" w:type="pct"/>
          </w:tcPr>
          <w:p w14:paraId="75F6A2EF" w14:textId="77777777" w:rsidR="000366C4" w:rsidRPr="00217AE6" w:rsidRDefault="000366C4" w:rsidP="00E131E0">
            <w:pPr>
              <w:rPr>
                <w:bCs/>
              </w:rPr>
            </w:pPr>
            <w:r w:rsidRPr="00217AE6">
              <w:rPr>
                <w:bCs/>
              </w:rPr>
              <w:t>10.1</w:t>
            </w:r>
          </w:p>
        </w:tc>
        <w:tc>
          <w:tcPr>
            <w:tcW w:w="1819" w:type="pct"/>
          </w:tcPr>
          <w:p w14:paraId="11D598AC" w14:textId="77777777" w:rsidR="000366C4" w:rsidRPr="00217AE6" w:rsidRDefault="000366C4" w:rsidP="00E131E0">
            <w:pPr>
              <w:rPr>
                <w:bCs/>
              </w:rPr>
            </w:pPr>
            <w:r w:rsidRPr="00217AE6">
              <w:rPr>
                <w:bCs/>
              </w:rPr>
              <w:t>Any fault not cleared</w:t>
            </w:r>
          </w:p>
        </w:tc>
      </w:tr>
      <w:tr w:rsidR="000366C4" w:rsidRPr="00A82BB8" w14:paraId="31EDB3E0"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1460" w:type="pct"/>
            <w:vMerge/>
          </w:tcPr>
          <w:p w14:paraId="4BC2915C" w14:textId="77777777" w:rsidR="000366C4" w:rsidRPr="00217AE6" w:rsidRDefault="000366C4" w:rsidP="00E131E0">
            <w:pPr>
              <w:rPr>
                <w:bCs/>
              </w:rPr>
            </w:pPr>
          </w:p>
        </w:tc>
        <w:tc>
          <w:tcPr>
            <w:tcW w:w="828" w:type="pct"/>
          </w:tcPr>
          <w:p w14:paraId="024F64F2" w14:textId="77777777" w:rsidR="000366C4" w:rsidRPr="00217AE6" w:rsidRDefault="000366C4" w:rsidP="00E131E0">
            <w:pPr>
              <w:rPr>
                <w:bCs/>
              </w:rPr>
            </w:pPr>
            <w:r w:rsidRPr="00217AE6">
              <w:rPr>
                <w:bCs/>
              </w:rPr>
              <w:t>Abnormal</w:t>
            </w:r>
          </w:p>
        </w:tc>
        <w:tc>
          <w:tcPr>
            <w:tcW w:w="893" w:type="pct"/>
          </w:tcPr>
          <w:p w14:paraId="3AE04852" w14:textId="77777777" w:rsidR="000366C4" w:rsidRPr="00217AE6" w:rsidRDefault="000366C4" w:rsidP="00E131E0">
            <w:pPr>
              <w:rPr>
                <w:bCs/>
              </w:rPr>
            </w:pPr>
            <w:r w:rsidRPr="00217AE6">
              <w:rPr>
                <w:bCs/>
              </w:rPr>
              <w:t>10.2</w:t>
            </w:r>
          </w:p>
        </w:tc>
        <w:tc>
          <w:tcPr>
            <w:tcW w:w="1819" w:type="pct"/>
          </w:tcPr>
          <w:p w14:paraId="4943324E" w14:textId="77777777" w:rsidR="000366C4" w:rsidRPr="00217AE6" w:rsidRDefault="000366C4" w:rsidP="00E131E0">
            <w:pPr>
              <w:rPr>
                <w:bCs/>
              </w:rPr>
            </w:pPr>
            <w:r w:rsidRPr="00217AE6">
              <w:rPr>
                <w:bCs/>
              </w:rPr>
              <w:t>Fatal fault cleared, abnormal detected</w:t>
            </w:r>
          </w:p>
        </w:tc>
      </w:tr>
      <w:tr w:rsidR="000366C4" w:rsidRPr="00A82BB8" w14:paraId="68B9C309" w14:textId="77777777" w:rsidTr="00E131E0">
        <w:trPr>
          <w:trHeight w:val="288"/>
        </w:trPr>
        <w:tc>
          <w:tcPr>
            <w:tcW w:w="1460" w:type="pct"/>
            <w:vMerge/>
          </w:tcPr>
          <w:p w14:paraId="071A748A" w14:textId="77777777" w:rsidR="000366C4" w:rsidRPr="00217AE6" w:rsidRDefault="000366C4" w:rsidP="00E131E0">
            <w:pPr>
              <w:rPr>
                <w:bCs/>
              </w:rPr>
            </w:pPr>
          </w:p>
        </w:tc>
        <w:tc>
          <w:tcPr>
            <w:tcW w:w="828" w:type="pct"/>
          </w:tcPr>
          <w:p w14:paraId="1CF595A5" w14:textId="77777777" w:rsidR="000366C4" w:rsidRPr="00217AE6" w:rsidRDefault="000366C4" w:rsidP="00E131E0">
            <w:pPr>
              <w:rPr>
                <w:bCs/>
              </w:rPr>
            </w:pPr>
            <w:r w:rsidRPr="00217AE6">
              <w:rPr>
                <w:bCs/>
              </w:rPr>
              <w:t>Standby</w:t>
            </w:r>
          </w:p>
        </w:tc>
        <w:tc>
          <w:tcPr>
            <w:tcW w:w="893" w:type="pct"/>
          </w:tcPr>
          <w:p w14:paraId="147AA7AC" w14:textId="77777777" w:rsidR="000366C4" w:rsidRPr="00217AE6" w:rsidRDefault="000366C4" w:rsidP="00E131E0">
            <w:pPr>
              <w:rPr>
                <w:bCs/>
              </w:rPr>
            </w:pPr>
            <w:r w:rsidRPr="00217AE6">
              <w:rPr>
                <w:bCs/>
              </w:rPr>
              <w:t>10.3</w:t>
            </w:r>
          </w:p>
        </w:tc>
        <w:tc>
          <w:tcPr>
            <w:tcW w:w="1819" w:type="pct"/>
          </w:tcPr>
          <w:p w14:paraId="407F24F6" w14:textId="77777777" w:rsidR="000366C4" w:rsidRPr="00217AE6" w:rsidRDefault="000366C4" w:rsidP="00E131E0">
            <w:pPr>
              <w:rPr>
                <w:bCs/>
              </w:rPr>
            </w:pPr>
            <w:r w:rsidRPr="00217AE6">
              <w:rPr>
                <w:bCs/>
              </w:rPr>
              <w:t xml:space="preserve">All faults cleared, no abnormal condition </w:t>
            </w:r>
          </w:p>
        </w:tc>
      </w:tr>
      <w:tr w:rsidR="000366C4" w:rsidRPr="00A82BB8" w14:paraId="02166425" w14:textId="77777777" w:rsidTr="00E131E0">
        <w:trPr>
          <w:cnfStyle w:val="000000100000" w:firstRow="0" w:lastRow="0" w:firstColumn="0" w:lastColumn="0" w:oddVBand="0" w:evenVBand="0" w:oddHBand="1" w:evenHBand="0" w:firstRowFirstColumn="0" w:firstRowLastColumn="0" w:lastRowFirstColumn="0" w:lastRowLastColumn="0"/>
          <w:trHeight w:val="288"/>
        </w:trPr>
        <w:tc>
          <w:tcPr>
            <w:tcW w:w="1460" w:type="pct"/>
            <w:vMerge/>
          </w:tcPr>
          <w:p w14:paraId="397C3006" w14:textId="77777777" w:rsidR="000366C4" w:rsidRPr="00217AE6" w:rsidRDefault="000366C4" w:rsidP="00E131E0">
            <w:pPr>
              <w:rPr>
                <w:bCs/>
              </w:rPr>
            </w:pPr>
          </w:p>
        </w:tc>
        <w:tc>
          <w:tcPr>
            <w:tcW w:w="828" w:type="pct"/>
          </w:tcPr>
          <w:p w14:paraId="6C4B2467" w14:textId="77777777" w:rsidR="000366C4" w:rsidRPr="00217AE6" w:rsidRDefault="000366C4" w:rsidP="00E131E0">
            <w:pPr>
              <w:rPr>
                <w:bCs/>
              </w:rPr>
            </w:pPr>
            <w:r w:rsidRPr="00217AE6">
              <w:rPr>
                <w:bCs/>
              </w:rPr>
              <w:t>OFF</w:t>
            </w:r>
          </w:p>
        </w:tc>
        <w:tc>
          <w:tcPr>
            <w:tcW w:w="893" w:type="pct"/>
          </w:tcPr>
          <w:p w14:paraId="19C07589" w14:textId="77777777" w:rsidR="000366C4" w:rsidRPr="00217AE6" w:rsidRDefault="000366C4" w:rsidP="00E131E0">
            <w:pPr>
              <w:rPr>
                <w:bCs/>
              </w:rPr>
            </w:pPr>
            <w:r w:rsidRPr="00217AE6">
              <w:rPr>
                <w:bCs/>
              </w:rPr>
              <w:t>10.4</w:t>
            </w:r>
          </w:p>
        </w:tc>
        <w:tc>
          <w:tcPr>
            <w:tcW w:w="1819" w:type="pct"/>
          </w:tcPr>
          <w:p w14:paraId="0769D4D3" w14:textId="77777777" w:rsidR="000366C4" w:rsidRPr="00217AE6" w:rsidRDefault="000366C4" w:rsidP="00E131E0">
            <w:pPr>
              <w:rPr>
                <w:bCs/>
              </w:rPr>
            </w:pPr>
            <w:r w:rsidRPr="00217AE6">
              <w:rPr>
                <w:bCs/>
              </w:rPr>
              <w:t>Manually control</w:t>
            </w:r>
          </w:p>
        </w:tc>
      </w:tr>
    </w:tbl>
    <w:p w14:paraId="300C897A" w14:textId="77777777" w:rsidR="000366C4" w:rsidRDefault="000366C4">
      <w:pPr>
        <w:jc w:val="both"/>
      </w:pPr>
    </w:p>
    <w:p w14:paraId="6C02E357" w14:textId="603CACC9" w:rsidR="005A530A" w:rsidRDefault="006A0DD7" w:rsidP="00DD1632">
      <w:pPr>
        <w:pStyle w:val="Heading3"/>
      </w:pPr>
      <w:bookmarkStart w:id="43" w:name="_Toc12633357"/>
      <w:r>
        <w:lastRenderedPageBreak/>
        <w:t>4.1.3</w:t>
      </w:r>
      <w:r w:rsidR="005A530A">
        <w:t xml:space="preserve"> Algorithm flow chart</w:t>
      </w:r>
      <w:bookmarkEnd w:id="43"/>
    </w:p>
    <w:p w14:paraId="45D85F2A" w14:textId="77777777" w:rsidR="005A530A" w:rsidRDefault="005A530A" w:rsidP="005A530A">
      <w:pPr>
        <w:jc w:val="both"/>
      </w:pPr>
      <w:r>
        <w:t xml:space="preserve">The </w:t>
      </w:r>
      <w:r w:rsidR="00DA5FF3">
        <w:t xml:space="preserve">flow chart of finite </w:t>
      </w:r>
      <w:r w:rsidR="00E1471C">
        <w:t xml:space="preserve">state machine is shown in </w:t>
      </w:r>
      <w:r w:rsidR="00941583">
        <w:fldChar w:fldCharType="begin"/>
      </w:r>
      <w:r w:rsidR="00941583">
        <w:instrText xml:space="preserve"> REF _Ref12547897 \h </w:instrText>
      </w:r>
      <w:r w:rsidR="00941583">
        <w:fldChar w:fldCharType="separate"/>
      </w:r>
      <w:r w:rsidR="00941583">
        <w:t>Figure 4</w:t>
      </w:r>
      <w:r w:rsidR="00941583">
        <w:fldChar w:fldCharType="end"/>
      </w:r>
      <w:r w:rsidR="00DA5FF3">
        <w:t xml:space="preserve">. </w:t>
      </w:r>
      <w:r w:rsidR="00B01506">
        <w:t>It can be observed that the jumping condition can be manually determined or determined by Flags. All these flags come from sub-functions and LC</w:t>
      </w:r>
      <w:r w:rsidR="00447AE6">
        <w:t>. In each state, there are different enabled functions.</w:t>
      </w:r>
    </w:p>
    <w:p w14:paraId="18C7B117" w14:textId="77777777" w:rsidR="005A530A" w:rsidRDefault="005A530A" w:rsidP="005A530A">
      <w:pPr>
        <w:jc w:val="both"/>
      </w:pPr>
    </w:p>
    <w:p w14:paraId="3FE1893C" w14:textId="77777777" w:rsidR="005A530A" w:rsidRDefault="005A530A" w:rsidP="005A530A">
      <w:pPr>
        <w:jc w:val="center"/>
      </w:pPr>
      <w:r>
        <w:rPr>
          <w:noProof/>
          <w:lang w:eastAsia="zh-CN"/>
        </w:rPr>
        <w:drawing>
          <wp:inline distT="0" distB="0" distL="0" distR="0" wp14:anchorId="424DAE3A" wp14:editId="3921CD59">
            <wp:extent cx="2766328" cy="45243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75509" cy="4539390"/>
                    </a:xfrm>
                    <a:prstGeom prst="rect">
                      <a:avLst/>
                    </a:prstGeom>
                    <a:noFill/>
                  </pic:spPr>
                </pic:pic>
              </a:graphicData>
            </a:graphic>
          </wp:inline>
        </w:drawing>
      </w:r>
    </w:p>
    <w:p w14:paraId="4A5AA062" w14:textId="77777777" w:rsidR="00AE7955" w:rsidRDefault="00941583" w:rsidP="00941583">
      <w:pPr>
        <w:keepNext/>
        <w:jc w:val="center"/>
      </w:pPr>
      <w:bookmarkStart w:id="44" w:name="_Ref12547897"/>
      <w:r>
        <w:t xml:space="preserve">Figure </w:t>
      </w:r>
      <w:fldSimple w:instr=" SEQ Figure \* ARABIC ">
        <w:r w:rsidR="00364F9A">
          <w:rPr>
            <w:noProof/>
          </w:rPr>
          <w:t>4</w:t>
        </w:r>
      </w:fldSimple>
      <w:bookmarkEnd w:id="44"/>
      <w:r>
        <w:t xml:space="preserve"> The flow chart for the finite state machine</w:t>
      </w:r>
    </w:p>
    <w:p w14:paraId="11C7A46C" w14:textId="77777777" w:rsidR="00941583" w:rsidRDefault="00941583" w:rsidP="00941583">
      <w:pPr>
        <w:keepNext/>
        <w:jc w:val="center"/>
      </w:pPr>
    </w:p>
    <w:p w14:paraId="32FB8E63" w14:textId="1FFCA5C9" w:rsidR="00046111" w:rsidRDefault="006A0DD7" w:rsidP="00DD1632">
      <w:pPr>
        <w:pStyle w:val="Heading3"/>
      </w:pPr>
      <w:bookmarkStart w:id="45" w:name="_Toc12633358"/>
      <w:r>
        <w:t>4.1.</w:t>
      </w:r>
      <w:r w:rsidR="00A75E28">
        <w:t>4</w:t>
      </w:r>
      <w:r w:rsidR="00046111">
        <w:t xml:space="preserve"> Function inputs and outputs</w:t>
      </w:r>
      <w:bookmarkEnd w:id="45"/>
    </w:p>
    <w:p w14:paraId="77924CEB" w14:textId="77777777" w:rsidR="00046111" w:rsidRDefault="00046111" w:rsidP="00046111">
      <w:pPr>
        <w:jc w:val="both"/>
      </w:pPr>
      <w:r>
        <w:t xml:space="preserve">The finite state machine inputs and outputs are listed in </w:t>
      </w:r>
      <w:r w:rsidR="00941583">
        <w:fldChar w:fldCharType="begin"/>
      </w:r>
      <w:r w:rsidR="00941583">
        <w:instrText xml:space="preserve"> REF _Ref12547955 \h </w:instrText>
      </w:r>
      <w:r w:rsidR="00941583">
        <w:fldChar w:fldCharType="separate"/>
      </w:r>
      <w:r w:rsidR="00941583" w:rsidRPr="00941583">
        <w:rPr>
          <w:i/>
          <w:iCs/>
        </w:rPr>
        <w:t>Table 3</w:t>
      </w:r>
      <w:r w:rsidR="00941583">
        <w:fldChar w:fldCharType="end"/>
      </w:r>
      <w:r w:rsidR="00EF6640">
        <w:t>.</w:t>
      </w:r>
    </w:p>
    <w:p w14:paraId="429DD539" w14:textId="77777777" w:rsidR="00046111" w:rsidRDefault="00046111" w:rsidP="00046111">
      <w:pPr>
        <w:jc w:val="both"/>
      </w:pPr>
    </w:p>
    <w:p w14:paraId="3C09BD4E" w14:textId="77777777" w:rsidR="00046111" w:rsidRPr="00E1471C" w:rsidRDefault="00941583" w:rsidP="00941583">
      <w:pPr>
        <w:pStyle w:val="Caption"/>
        <w:keepNext/>
        <w:jc w:val="center"/>
        <w:rPr>
          <w:rFonts w:ascii="Times New Roman" w:eastAsia="SimSun" w:hAnsi="Times New Roman" w:cs="Times New Roman"/>
          <w:i w:val="0"/>
          <w:iCs w:val="0"/>
          <w:color w:val="auto"/>
          <w:sz w:val="28"/>
          <w:szCs w:val="20"/>
        </w:rPr>
      </w:pPr>
      <w:bookmarkStart w:id="46" w:name="_Ref12547955"/>
      <w:r w:rsidRPr="00941583">
        <w:rPr>
          <w:rFonts w:ascii="Times New Roman" w:eastAsia="SimSun" w:hAnsi="Times New Roman" w:cs="Times New Roman"/>
          <w:i w:val="0"/>
          <w:iCs w:val="0"/>
          <w:color w:val="auto"/>
          <w:sz w:val="28"/>
          <w:szCs w:val="20"/>
        </w:rPr>
        <w:t xml:space="preserve">Table </w:t>
      </w:r>
      <w:r w:rsidRPr="00941583">
        <w:rPr>
          <w:rFonts w:ascii="Times New Roman" w:eastAsia="SimSun" w:hAnsi="Times New Roman" w:cs="Times New Roman"/>
          <w:i w:val="0"/>
          <w:iCs w:val="0"/>
          <w:color w:val="auto"/>
          <w:sz w:val="28"/>
          <w:szCs w:val="20"/>
        </w:rPr>
        <w:fldChar w:fldCharType="begin"/>
      </w:r>
      <w:r w:rsidRPr="00941583">
        <w:rPr>
          <w:rFonts w:ascii="Times New Roman" w:eastAsia="SimSun" w:hAnsi="Times New Roman" w:cs="Times New Roman"/>
          <w:i w:val="0"/>
          <w:iCs w:val="0"/>
          <w:color w:val="auto"/>
          <w:sz w:val="28"/>
          <w:szCs w:val="20"/>
        </w:rPr>
        <w:instrText xml:space="preserve"> SEQ Table \* ARABIC </w:instrText>
      </w:r>
      <w:r w:rsidRPr="00941583">
        <w:rPr>
          <w:rFonts w:ascii="Times New Roman" w:eastAsia="SimSun" w:hAnsi="Times New Roman" w:cs="Times New Roman"/>
          <w:i w:val="0"/>
          <w:iCs w:val="0"/>
          <w:color w:val="auto"/>
          <w:sz w:val="28"/>
          <w:szCs w:val="20"/>
        </w:rPr>
        <w:fldChar w:fldCharType="separate"/>
      </w:r>
      <w:r w:rsidR="007C33BF">
        <w:rPr>
          <w:rFonts w:ascii="Times New Roman" w:eastAsia="SimSun" w:hAnsi="Times New Roman" w:cs="Times New Roman"/>
          <w:i w:val="0"/>
          <w:iCs w:val="0"/>
          <w:noProof/>
          <w:color w:val="auto"/>
          <w:sz w:val="28"/>
          <w:szCs w:val="20"/>
        </w:rPr>
        <w:t>3</w:t>
      </w:r>
      <w:r w:rsidRPr="00941583">
        <w:rPr>
          <w:rFonts w:ascii="Times New Roman" w:eastAsia="SimSun" w:hAnsi="Times New Roman" w:cs="Times New Roman"/>
          <w:i w:val="0"/>
          <w:iCs w:val="0"/>
          <w:color w:val="auto"/>
          <w:sz w:val="28"/>
          <w:szCs w:val="20"/>
        </w:rPr>
        <w:fldChar w:fldCharType="end"/>
      </w:r>
      <w:bookmarkEnd w:id="46"/>
      <w:r w:rsidRPr="00941583">
        <w:rPr>
          <w:rFonts w:ascii="Times New Roman" w:eastAsia="SimSun" w:hAnsi="Times New Roman" w:cs="Times New Roman"/>
          <w:i w:val="0"/>
          <w:iCs w:val="0"/>
          <w:color w:val="auto"/>
          <w:sz w:val="28"/>
          <w:szCs w:val="20"/>
        </w:rPr>
        <w:t xml:space="preserve"> </w:t>
      </w:r>
      <w:r>
        <w:rPr>
          <w:rFonts w:ascii="Times New Roman" w:eastAsia="SimSun" w:hAnsi="Times New Roman" w:cs="Times New Roman"/>
          <w:i w:val="0"/>
          <w:iCs w:val="0"/>
          <w:color w:val="auto"/>
          <w:sz w:val="28"/>
          <w:szCs w:val="20"/>
        </w:rPr>
        <w:t>FSM inputs and outputs</w:t>
      </w:r>
    </w:p>
    <w:tbl>
      <w:tblPr>
        <w:tblStyle w:val="TableGrid"/>
        <w:tblW w:w="0" w:type="auto"/>
        <w:jc w:val="center"/>
        <w:tblLook w:val="0420" w:firstRow="1" w:lastRow="0" w:firstColumn="0" w:lastColumn="0" w:noHBand="0" w:noVBand="1"/>
      </w:tblPr>
      <w:tblGrid>
        <w:gridCol w:w="4135"/>
        <w:gridCol w:w="3879"/>
      </w:tblGrid>
      <w:tr w:rsidR="00046111" w:rsidRPr="00A82BB8" w14:paraId="1C4D0108" w14:textId="77777777" w:rsidTr="00AB381B">
        <w:trPr>
          <w:trHeight w:val="288"/>
          <w:jc w:val="center"/>
        </w:trPr>
        <w:tc>
          <w:tcPr>
            <w:tcW w:w="4135" w:type="dxa"/>
            <w:hideMark/>
          </w:tcPr>
          <w:p w14:paraId="5CB02BC1" w14:textId="77777777" w:rsidR="00046111" w:rsidRPr="00AB381B" w:rsidRDefault="00046111" w:rsidP="00E131E0">
            <w:pPr>
              <w:jc w:val="center"/>
              <w:rPr>
                <w:b/>
              </w:rPr>
            </w:pPr>
            <w:r w:rsidRPr="00AB381B">
              <w:rPr>
                <w:b/>
              </w:rPr>
              <w:t>Inputs</w:t>
            </w:r>
          </w:p>
        </w:tc>
        <w:tc>
          <w:tcPr>
            <w:tcW w:w="3879" w:type="dxa"/>
            <w:hideMark/>
          </w:tcPr>
          <w:p w14:paraId="6D8B83D2" w14:textId="77777777" w:rsidR="00046111" w:rsidRPr="00AB381B" w:rsidRDefault="00046111" w:rsidP="00E131E0">
            <w:pPr>
              <w:jc w:val="center"/>
              <w:rPr>
                <w:b/>
              </w:rPr>
            </w:pPr>
            <w:r w:rsidRPr="00AB381B">
              <w:rPr>
                <w:b/>
              </w:rPr>
              <w:t>Outputs</w:t>
            </w:r>
          </w:p>
        </w:tc>
      </w:tr>
      <w:tr w:rsidR="00046111" w:rsidRPr="00A82BB8" w14:paraId="24A755B6" w14:textId="77777777" w:rsidTr="00AB381B">
        <w:trPr>
          <w:trHeight w:val="288"/>
          <w:jc w:val="center"/>
        </w:trPr>
        <w:tc>
          <w:tcPr>
            <w:tcW w:w="4135" w:type="dxa"/>
            <w:hideMark/>
          </w:tcPr>
          <w:p w14:paraId="512D5F8E" w14:textId="77777777" w:rsidR="00046111" w:rsidRPr="00B01506" w:rsidRDefault="00046111" w:rsidP="00B01506">
            <w:pPr>
              <w:jc w:val="both"/>
            </w:pPr>
            <w:r w:rsidRPr="00B01506">
              <w:t>Flags from LC and sub-functions</w:t>
            </w:r>
          </w:p>
        </w:tc>
        <w:tc>
          <w:tcPr>
            <w:tcW w:w="3879" w:type="dxa"/>
            <w:hideMark/>
          </w:tcPr>
          <w:p w14:paraId="54B7A7A5" w14:textId="77777777" w:rsidR="00046111" w:rsidRPr="00B01506" w:rsidRDefault="00046111" w:rsidP="00B01506">
            <w:pPr>
              <w:jc w:val="both"/>
            </w:pPr>
            <w:r w:rsidRPr="00B01506">
              <w:t>Enable function signals</w:t>
            </w:r>
          </w:p>
        </w:tc>
      </w:tr>
      <w:tr w:rsidR="00046111" w:rsidRPr="00A82BB8" w14:paraId="468D938E" w14:textId="77777777" w:rsidTr="00AB381B">
        <w:trPr>
          <w:trHeight w:val="288"/>
          <w:jc w:val="center"/>
        </w:trPr>
        <w:tc>
          <w:tcPr>
            <w:tcW w:w="4135" w:type="dxa"/>
            <w:hideMark/>
          </w:tcPr>
          <w:p w14:paraId="428FE8C1" w14:textId="77777777" w:rsidR="00046111" w:rsidRPr="00B01506" w:rsidRDefault="00046111" w:rsidP="00B01506">
            <w:pPr>
              <w:jc w:val="both"/>
            </w:pPr>
            <w:r w:rsidRPr="00B01506">
              <w:t>Manually control signals</w:t>
            </w:r>
          </w:p>
        </w:tc>
        <w:tc>
          <w:tcPr>
            <w:tcW w:w="3879" w:type="dxa"/>
            <w:hideMark/>
          </w:tcPr>
          <w:p w14:paraId="25E11273" w14:textId="77777777" w:rsidR="00046111" w:rsidRPr="00B01506" w:rsidRDefault="00046111" w:rsidP="00B01506">
            <w:pPr>
              <w:jc w:val="both"/>
            </w:pPr>
            <w:r w:rsidRPr="00B01506">
              <w:t>Next state signals</w:t>
            </w:r>
          </w:p>
        </w:tc>
      </w:tr>
      <w:tr w:rsidR="00046111" w:rsidRPr="00A82BB8" w14:paraId="3FE0590A" w14:textId="77777777" w:rsidTr="00AB381B">
        <w:trPr>
          <w:trHeight w:val="288"/>
          <w:jc w:val="center"/>
        </w:trPr>
        <w:tc>
          <w:tcPr>
            <w:tcW w:w="4135" w:type="dxa"/>
            <w:hideMark/>
          </w:tcPr>
          <w:p w14:paraId="406276E4" w14:textId="77777777" w:rsidR="00046111" w:rsidRPr="00B01506" w:rsidRDefault="00046111" w:rsidP="00B01506">
            <w:pPr>
              <w:jc w:val="both"/>
            </w:pPr>
            <w:r w:rsidRPr="00B01506">
              <w:t>Current state</w:t>
            </w:r>
          </w:p>
        </w:tc>
        <w:tc>
          <w:tcPr>
            <w:tcW w:w="3879" w:type="dxa"/>
            <w:hideMark/>
          </w:tcPr>
          <w:p w14:paraId="1C77ED89" w14:textId="77777777" w:rsidR="00046111" w:rsidRPr="00B01506" w:rsidRDefault="00046111" w:rsidP="00B01506">
            <w:pPr>
              <w:jc w:val="both"/>
            </w:pPr>
          </w:p>
        </w:tc>
      </w:tr>
      <w:tr w:rsidR="00046111" w:rsidRPr="00A82BB8" w14:paraId="0E6125D0" w14:textId="77777777" w:rsidTr="00AB381B">
        <w:trPr>
          <w:trHeight w:val="288"/>
          <w:jc w:val="center"/>
        </w:trPr>
        <w:tc>
          <w:tcPr>
            <w:tcW w:w="4135" w:type="dxa"/>
          </w:tcPr>
          <w:p w14:paraId="1CC4BE49" w14:textId="77777777" w:rsidR="00046111" w:rsidRPr="00B01506" w:rsidRDefault="00046111" w:rsidP="00B01506">
            <w:pPr>
              <w:jc w:val="both"/>
            </w:pPr>
            <w:r w:rsidRPr="00B01506">
              <w:lastRenderedPageBreak/>
              <w:t>Feedbacks from functions and LC</w:t>
            </w:r>
          </w:p>
        </w:tc>
        <w:tc>
          <w:tcPr>
            <w:tcW w:w="3879" w:type="dxa"/>
          </w:tcPr>
          <w:p w14:paraId="42C4AE57" w14:textId="77777777" w:rsidR="00046111" w:rsidRPr="00B01506" w:rsidRDefault="00046111" w:rsidP="00B01506">
            <w:pPr>
              <w:jc w:val="both"/>
            </w:pPr>
          </w:p>
        </w:tc>
      </w:tr>
    </w:tbl>
    <w:p w14:paraId="3FF446BF" w14:textId="77777777" w:rsidR="00046111" w:rsidRDefault="00046111">
      <w:pPr>
        <w:jc w:val="both"/>
      </w:pPr>
    </w:p>
    <w:p w14:paraId="194AF158" w14:textId="300811B4" w:rsidR="00A75E28" w:rsidRDefault="006A0DD7" w:rsidP="00DD1632">
      <w:pPr>
        <w:pStyle w:val="Heading2"/>
      </w:pPr>
      <w:bookmarkStart w:id="47" w:name="_Toc12633359"/>
      <w:r>
        <w:t>4.2</w:t>
      </w:r>
      <w:r w:rsidR="00A75E28">
        <w:tab/>
        <w:t>Model Management</w:t>
      </w:r>
      <w:bookmarkEnd w:id="47"/>
    </w:p>
    <w:p w14:paraId="6B197C48" w14:textId="6A82B539" w:rsidR="00A75E28" w:rsidRDefault="006A0DD7" w:rsidP="00DD1632">
      <w:pPr>
        <w:pStyle w:val="Heading3"/>
      </w:pPr>
      <w:bookmarkStart w:id="48" w:name="_Toc12633360"/>
      <w:r>
        <w:t>4.2.1</w:t>
      </w:r>
      <w:r w:rsidR="00A75E28">
        <w:t xml:space="preserve"> Functionality description</w:t>
      </w:r>
      <w:bookmarkEnd w:id="48"/>
    </w:p>
    <w:p w14:paraId="4BC1C2A7" w14:textId="77777777" w:rsidR="009F49BE" w:rsidRDefault="009F49BE" w:rsidP="009F49BE">
      <w:pPr>
        <w:jc w:val="both"/>
      </w:pPr>
      <w:r>
        <w:t>Model management is the initialization function for the MGCC. The basic function is to load the feeder information and generate the inputs for other sub-functions.</w:t>
      </w:r>
    </w:p>
    <w:p w14:paraId="63555B1B" w14:textId="77777777" w:rsidR="00A75E28" w:rsidRDefault="00A75E28" w:rsidP="00A75E28">
      <w:pPr>
        <w:jc w:val="both"/>
      </w:pPr>
    </w:p>
    <w:p w14:paraId="5C94FDDD" w14:textId="43330E7F" w:rsidR="00A75E28" w:rsidRDefault="006A0DD7" w:rsidP="00DD1632">
      <w:pPr>
        <w:pStyle w:val="Heading3"/>
      </w:pPr>
      <w:bookmarkStart w:id="49" w:name="_Toc12633361"/>
      <w:r>
        <w:t>4.2.2</w:t>
      </w:r>
      <w:r w:rsidR="00A75E28">
        <w:t xml:space="preserve"> Function Block diagram</w:t>
      </w:r>
      <w:bookmarkEnd w:id="49"/>
    </w:p>
    <w:p w14:paraId="5ADBE611" w14:textId="77777777" w:rsidR="009F49BE" w:rsidRDefault="009F49BE" w:rsidP="00A75E28">
      <w:pPr>
        <w:jc w:val="both"/>
      </w:pPr>
      <w:r>
        <w:t>The block diagram for model management is straight forward which can be combined with flow</w:t>
      </w:r>
      <w:r w:rsidR="00E1471C">
        <w:t xml:space="preserve"> chart together, shown in </w:t>
      </w:r>
      <w:r w:rsidR="00941583">
        <w:fldChar w:fldCharType="begin"/>
      </w:r>
      <w:r w:rsidR="00941583">
        <w:instrText xml:space="preserve"> REF _Ref12547998 \h </w:instrText>
      </w:r>
      <w:r w:rsidR="00941583">
        <w:fldChar w:fldCharType="separate"/>
      </w:r>
      <w:r w:rsidR="00941583" w:rsidRPr="00941583">
        <w:rPr>
          <w:i/>
          <w:iCs/>
        </w:rPr>
        <w:t>Figure 5</w:t>
      </w:r>
      <w:r w:rsidR="00941583">
        <w:fldChar w:fldCharType="end"/>
      </w:r>
      <w:r>
        <w:t>. Basically, all the feeder information come from the FTP and will be converted into shared variables utilized by other sub-functions.</w:t>
      </w:r>
      <w:r w:rsidR="009D2782">
        <w:t xml:space="preserve"> Note that the shared variables can be replaced with global variables.</w:t>
      </w:r>
    </w:p>
    <w:p w14:paraId="411611C3" w14:textId="77777777" w:rsidR="009F49BE" w:rsidRDefault="003F4CBC" w:rsidP="009F49BE">
      <w:pPr>
        <w:jc w:val="center"/>
      </w:pPr>
      <w:r>
        <w:rPr>
          <w:noProof/>
          <w:lang w:eastAsia="zh-CN"/>
        </w:rPr>
        <w:drawing>
          <wp:inline distT="0" distB="0" distL="0" distR="0" wp14:anchorId="60CFA6D9" wp14:editId="1940B2AB">
            <wp:extent cx="5779674" cy="100965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79272" cy="1027049"/>
                    </a:xfrm>
                    <a:prstGeom prst="rect">
                      <a:avLst/>
                    </a:prstGeom>
                    <a:noFill/>
                  </pic:spPr>
                </pic:pic>
              </a:graphicData>
            </a:graphic>
          </wp:inline>
        </w:drawing>
      </w:r>
    </w:p>
    <w:p w14:paraId="06B43BC9" w14:textId="77777777" w:rsidR="0086454E" w:rsidRDefault="0086454E" w:rsidP="009F49BE">
      <w:pPr>
        <w:jc w:val="center"/>
      </w:pPr>
      <w:r w:rsidRPr="00DF5212">
        <w:rPr>
          <w:i/>
          <w:noProof/>
          <w:sz w:val="22"/>
          <w:szCs w:val="22"/>
          <w:lang w:eastAsia="zh-CN"/>
        </w:rPr>
        <w:drawing>
          <wp:inline distT="0" distB="0" distL="0" distR="0" wp14:anchorId="621309CF" wp14:editId="0F6C332D">
            <wp:extent cx="4460526" cy="100186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573349" cy="1027205"/>
                    </a:xfrm>
                    <a:prstGeom prst="rect">
                      <a:avLst/>
                    </a:prstGeom>
                    <a:noFill/>
                  </pic:spPr>
                </pic:pic>
              </a:graphicData>
            </a:graphic>
          </wp:inline>
        </w:drawing>
      </w:r>
    </w:p>
    <w:p w14:paraId="4B664E9B" w14:textId="77777777" w:rsidR="00A75E28" w:rsidRPr="00941583" w:rsidRDefault="00941583" w:rsidP="00941583">
      <w:pPr>
        <w:pStyle w:val="Caption"/>
        <w:jc w:val="center"/>
        <w:rPr>
          <w:rFonts w:ascii="Times New Roman" w:eastAsia="SimSun" w:hAnsi="Times New Roman" w:cs="Times New Roman"/>
          <w:i w:val="0"/>
          <w:iCs w:val="0"/>
          <w:color w:val="auto"/>
          <w:sz w:val="28"/>
          <w:szCs w:val="20"/>
        </w:rPr>
      </w:pPr>
      <w:bookmarkStart w:id="50" w:name="_Ref12547998"/>
      <w:r w:rsidRPr="00941583">
        <w:rPr>
          <w:rFonts w:ascii="Times New Roman" w:eastAsia="SimSun" w:hAnsi="Times New Roman" w:cs="Times New Roman"/>
          <w:i w:val="0"/>
          <w:iCs w:val="0"/>
          <w:color w:val="auto"/>
          <w:sz w:val="28"/>
          <w:szCs w:val="20"/>
        </w:rPr>
        <w:t xml:space="preserve">Figure </w:t>
      </w:r>
      <w:r w:rsidRPr="00941583">
        <w:rPr>
          <w:rFonts w:ascii="Times New Roman" w:eastAsia="SimSun" w:hAnsi="Times New Roman" w:cs="Times New Roman"/>
          <w:i w:val="0"/>
          <w:iCs w:val="0"/>
          <w:color w:val="auto"/>
          <w:sz w:val="28"/>
          <w:szCs w:val="20"/>
        </w:rPr>
        <w:fldChar w:fldCharType="begin"/>
      </w:r>
      <w:r w:rsidRPr="00941583">
        <w:rPr>
          <w:rFonts w:ascii="Times New Roman" w:eastAsia="SimSun" w:hAnsi="Times New Roman" w:cs="Times New Roman"/>
          <w:i w:val="0"/>
          <w:iCs w:val="0"/>
          <w:color w:val="auto"/>
          <w:sz w:val="28"/>
          <w:szCs w:val="20"/>
        </w:rPr>
        <w:instrText xml:space="preserve"> SEQ Figure \* ARABIC </w:instrText>
      </w:r>
      <w:r w:rsidRPr="00941583">
        <w:rPr>
          <w:rFonts w:ascii="Times New Roman" w:eastAsia="SimSun" w:hAnsi="Times New Roman" w:cs="Times New Roman"/>
          <w:i w:val="0"/>
          <w:iCs w:val="0"/>
          <w:color w:val="auto"/>
          <w:sz w:val="28"/>
          <w:szCs w:val="20"/>
        </w:rPr>
        <w:fldChar w:fldCharType="separate"/>
      </w:r>
      <w:r w:rsidR="00364F9A">
        <w:rPr>
          <w:rFonts w:ascii="Times New Roman" w:eastAsia="SimSun" w:hAnsi="Times New Roman" w:cs="Times New Roman"/>
          <w:i w:val="0"/>
          <w:iCs w:val="0"/>
          <w:noProof/>
          <w:color w:val="auto"/>
          <w:sz w:val="28"/>
          <w:szCs w:val="20"/>
        </w:rPr>
        <w:t>5</w:t>
      </w:r>
      <w:r w:rsidRPr="00941583">
        <w:rPr>
          <w:rFonts w:ascii="Times New Roman" w:eastAsia="SimSun" w:hAnsi="Times New Roman" w:cs="Times New Roman"/>
          <w:i w:val="0"/>
          <w:iCs w:val="0"/>
          <w:color w:val="auto"/>
          <w:sz w:val="28"/>
          <w:szCs w:val="20"/>
        </w:rPr>
        <w:fldChar w:fldCharType="end"/>
      </w:r>
      <w:bookmarkEnd w:id="50"/>
      <w:r w:rsidRPr="00941583">
        <w:rPr>
          <w:rFonts w:ascii="Times New Roman" w:eastAsia="SimSun" w:hAnsi="Times New Roman" w:cs="Times New Roman"/>
          <w:i w:val="0"/>
          <w:iCs w:val="0"/>
          <w:color w:val="auto"/>
          <w:sz w:val="28"/>
          <w:szCs w:val="20"/>
        </w:rPr>
        <w:t xml:space="preserve"> Model management flow chart</w:t>
      </w:r>
    </w:p>
    <w:p w14:paraId="2EE2802E" w14:textId="71192365" w:rsidR="00A75E28" w:rsidRDefault="006A0DD7" w:rsidP="00DD1632">
      <w:pPr>
        <w:pStyle w:val="Heading3"/>
      </w:pPr>
      <w:bookmarkStart w:id="51" w:name="_Toc12633362"/>
      <w:r>
        <w:t>4.2.3</w:t>
      </w:r>
      <w:r w:rsidR="00A75E28">
        <w:t xml:space="preserve"> Function inputs and outputs</w:t>
      </w:r>
      <w:bookmarkEnd w:id="51"/>
    </w:p>
    <w:p w14:paraId="425C1F74" w14:textId="77777777" w:rsidR="00E83194" w:rsidRDefault="00E83194" w:rsidP="00A75E28">
      <w:pPr>
        <w:jc w:val="both"/>
      </w:pPr>
    </w:p>
    <w:p w14:paraId="632F8E90" w14:textId="77777777" w:rsidR="00E83194" w:rsidRPr="00941583" w:rsidRDefault="00941583" w:rsidP="00941583">
      <w:pPr>
        <w:pStyle w:val="Caption"/>
        <w:keepNext/>
        <w:jc w:val="center"/>
        <w:rPr>
          <w:rFonts w:ascii="Times New Roman" w:eastAsia="SimSun" w:hAnsi="Times New Roman" w:cs="Times New Roman"/>
          <w:i w:val="0"/>
          <w:iCs w:val="0"/>
          <w:color w:val="auto"/>
          <w:sz w:val="28"/>
          <w:szCs w:val="20"/>
        </w:rPr>
      </w:pPr>
      <w:r w:rsidRPr="00941583">
        <w:rPr>
          <w:rFonts w:ascii="Times New Roman" w:eastAsia="SimSun" w:hAnsi="Times New Roman" w:cs="Times New Roman"/>
          <w:i w:val="0"/>
          <w:iCs w:val="0"/>
          <w:color w:val="auto"/>
          <w:sz w:val="28"/>
          <w:szCs w:val="20"/>
        </w:rPr>
        <w:t xml:space="preserve">Table </w:t>
      </w:r>
      <w:r w:rsidRPr="00941583">
        <w:rPr>
          <w:rFonts w:ascii="Times New Roman" w:eastAsia="SimSun" w:hAnsi="Times New Roman" w:cs="Times New Roman"/>
          <w:i w:val="0"/>
          <w:iCs w:val="0"/>
          <w:color w:val="auto"/>
          <w:sz w:val="28"/>
          <w:szCs w:val="20"/>
        </w:rPr>
        <w:fldChar w:fldCharType="begin"/>
      </w:r>
      <w:r w:rsidRPr="00941583">
        <w:rPr>
          <w:rFonts w:ascii="Times New Roman" w:eastAsia="SimSun" w:hAnsi="Times New Roman" w:cs="Times New Roman"/>
          <w:i w:val="0"/>
          <w:iCs w:val="0"/>
          <w:color w:val="auto"/>
          <w:sz w:val="28"/>
          <w:szCs w:val="20"/>
        </w:rPr>
        <w:instrText xml:space="preserve"> SEQ Table \* ARABIC </w:instrText>
      </w:r>
      <w:r w:rsidRPr="00941583">
        <w:rPr>
          <w:rFonts w:ascii="Times New Roman" w:eastAsia="SimSun" w:hAnsi="Times New Roman" w:cs="Times New Roman"/>
          <w:i w:val="0"/>
          <w:iCs w:val="0"/>
          <w:color w:val="auto"/>
          <w:sz w:val="28"/>
          <w:szCs w:val="20"/>
        </w:rPr>
        <w:fldChar w:fldCharType="separate"/>
      </w:r>
      <w:r w:rsidR="007C33BF">
        <w:rPr>
          <w:rFonts w:ascii="Times New Roman" w:eastAsia="SimSun" w:hAnsi="Times New Roman" w:cs="Times New Roman"/>
          <w:i w:val="0"/>
          <w:iCs w:val="0"/>
          <w:noProof/>
          <w:color w:val="auto"/>
          <w:sz w:val="28"/>
          <w:szCs w:val="20"/>
        </w:rPr>
        <w:t>4</w:t>
      </w:r>
      <w:r w:rsidRPr="00941583">
        <w:rPr>
          <w:rFonts w:ascii="Times New Roman" w:eastAsia="SimSun" w:hAnsi="Times New Roman" w:cs="Times New Roman"/>
          <w:i w:val="0"/>
          <w:iCs w:val="0"/>
          <w:color w:val="auto"/>
          <w:sz w:val="28"/>
          <w:szCs w:val="20"/>
        </w:rPr>
        <w:fldChar w:fldCharType="end"/>
      </w:r>
      <w:r w:rsidRPr="00941583">
        <w:rPr>
          <w:rFonts w:ascii="Times New Roman" w:eastAsia="SimSun" w:hAnsi="Times New Roman" w:cs="Times New Roman"/>
          <w:i w:val="0"/>
          <w:iCs w:val="0"/>
          <w:color w:val="auto"/>
          <w:sz w:val="28"/>
          <w:szCs w:val="20"/>
        </w:rPr>
        <w:t xml:space="preserve"> </w:t>
      </w:r>
      <w:r>
        <w:rPr>
          <w:rFonts w:ascii="Times New Roman" w:eastAsia="SimSun" w:hAnsi="Times New Roman" w:cs="Times New Roman"/>
          <w:i w:val="0"/>
          <w:iCs w:val="0"/>
          <w:color w:val="auto"/>
          <w:sz w:val="28"/>
          <w:szCs w:val="20"/>
        </w:rPr>
        <w:t>Model management inputs and outputs</w:t>
      </w:r>
    </w:p>
    <w:tbl>
      <w:tblPr>
        <w:tblStyle w:val="TableGrid"/>
        <w:tblW w:w="5000" w:type="pct"/>
        <w:tblLook w:val="0420" w:firstRow="1" w:lastRow="0" w:firstColumn="0" w:lastColumn="0" w:noHBand="0" w:noVBand="1"/>
      </w:tblPr>
      <w:tblGrid>
        <w:gridCol w:w="1795"/>
        <w:gridCol w:w="3510"/>
        <w:gridCol w:w="4045"/>
      </w:tblGrid>
      <w:tr w:rsidR="0086454E" w:rsidRPr="00374826" w14:paraId="7DC0F35D" w14:textId="77777777" w:rsidTr="009D2782">
        <w:trPr>
          <w:trHeight w:val="135"/>
        </w:trPr>
        <w:tc>
          <w:tcPr>
            <w:tcW w:w="960" w:type="pct"/>
          </w:tcPr>
          <w:p w14:paraId="327D19F5" w14:textId="77777777" w:rsidR="0086454E" w:rsidRPr="00374826" w:rsidRDefault="0086454E" w:rsidP="002961EA">
            <w:pPr>
              <w:jc w:val="center"/>
              <w:rPr>
                <w:sz w:val="18"/>
                <w:szCs w:val="18"/>
              </w:rPr>
            </w:pPr>
          </w:p>
        </w:tc>
        <w:tc>
          <w:tcPr>
            <w:tcW w:w="1877" w:type="pct"/>
          </w:tcPr>
          <w:p w14:paraId="04599836" w14:textId="77777777" w:rsidR="0086454E" w:rsidRPr="009D2782" w:rsidRDefault="0086454E" w:rsidP="002961EA">
            <w:pPr>
              <w:jc w:val="center"/>
              <w:rPr>
                <w:b/>
              </w:rPr>
            </w:pPr>
            <w:r w:rsidRPr="009D2782">
              <w:rPr>
                <w:b/>
              </w:rPr>
              <w:t>Inputs</w:t>
            </w:r>
          </w:p>
        </w:tc>
        <w:tc>
          <w:tcPr>
            <w:tcW w:w="2163" w:type="pct"/>
          </w:tcPr>
          <w:p w14:paraId="7C30F8AD" w14:textId="77777777" w:rsidR="0086454E" w:rsidRPr="009D2782" w:rsidRDefault="0086454E" w:rsidP="002961EA">
            <w:pPr>
              <w:jc w:val="center"/>
              <w:rPr>
                <w:b/>
              </w:rPr>
            </w:pPr>
            <w:r w:rsidRPr="009D2782">
              <w:rPr>
                <w:b/>
              </w:rPr>
              <w:t>Outputs</w:t>
            </w:r>
          </w:p>
        </w:tc>
      </w:tr>
      <w:tr w:rsidR="0086454E" w:rsidRPr="00374826" w14:paraId="2960B845" w14:textId="77777777" w:rsidTr="009D2782">
        <w:trPr>
          <w:trHeight w:val="135"/>
        </w:trPr>
        <w:tc>
          <w:tcPr>
            <w:tcW w:w="960" w:type="pct"/>
            <w:vMerge w:val="restart"/>
            <w:hideMark/>
          </w:tcPr>
          <w:p w14:paraId="6E4533FD" w14:textId="77777777" w:rsidR="0086454E" w:rsidRPr="0086454E" w:rsidRDefault="0086454E" w:rsidP="002961EA">
            <w:pPr>
              <w:jc w:val="center"/>
            </w:pPr>
            <w:r w:rsidRPr="0086454E">
              <w:t>Static one</w:t>
            </w:r>
          </w:p>
        </w:tc>
        <w:tc>
          <w:tcPr>
            <w:tcW w:w="1877" w:type="pct"/>
            <w:vMerge w:val="restart"/>
          </w:tcPr>
          <w:p w14:paraId="6FE85ED4" w14:textId="77777777" w:rsidR="0086454E" w:rsidRPr="0086454E" w:rsidRDefault="0086454E" w:rsidP="002961EA">
            <w:pPr>
              <w:jc w:val="center"/>
            </w:pPr>
            <w:r w:rsidRPr="0086454E">
              <w:t>Initial feeder information (From CSV)</w:t>
            </w:r>
          </w:p>
        </w:tc>
        <w:tc>
          <w:tcPr>
            <w:tcW w:w="2163" w:type="pct"/>
            <w:hideMark/>
          </w:tcPr>
          <w:p w14:paraId="408AD6D6" w14:textId="77777777" w:rsidR="0086454E" w:rsidRPr="0086454E" w:rsidRDefault="0086454E" w:rsidP="002961EA">
            <w:pPr>
              <w:jc w:val="center"/>
            </w:pPr>
            <w:r w:rsidRPr="0086454E">
              <w:t>Feeder line impedance</w:t>
            </w:r>
          </w:p>
        </w:tc>
      </w:tr>
      <w:tr w:rsidR="0086454E" w:rsidRPr="00374826" w14:paraId="54C17889" w14:textId="77777777" w:rsidTr="009D2782">
        <w:trPr>
          <w:trHeight w:val="133"/>
        </w:trPr>
        <w:tc>
          <w:tcPr>
            <w:tcW w:w="960" w:type="pct"/>
            <w:vMerge/>
          </w:tcPr>
          <w:p w14:paraId="7E89F173" w14:textId="77777777" w:rsidR="0086454E" w:rsidRPr="0086454E" w:rsidRDefault="0086454E" w:rsidP="002961EA">
            <w:pPr>
              <w:jc w:val="center"/>
            </w:pPr>
          </w:p>
        </w:tc>
        <w:tc>
          <w:tcPr>
            <w:tcW w:w="1877" w:type="pct"/>
            <w:vMerge/>
          </w:tcPr>
          <w:p w14:paraId="0D00C66F" w14:textId="77777777" w:rsidR="0086454E" w:rsidRPr="0086454E" w:rsidRDefault="0086454E" w:rsidP="002961EA">
            <w:pPr>
              <w:jc w:val="center"/>
            </w:pPr>
          </w:p>
        </w:tc>
        <w:tc>
          <w:tcPr>
            <w:tcW w:w="2163" w:type="pct"/>
          </w:tcPr>
          <w:p w14:paraId="71C95B53" w14:textId="77777777" w:rsidR="0086454E" w:rsidRPr="0086454E" w:rsidRDefault="0086454E" w:rsidP="002961EA">
            <w:pPr>
              <w:jc w:val="center"/>
            </w:pPr>
            <w:r w:rsidRPr="0086454E">
              <w:t>Initial feeder load demand</w:t>
            </w:r>
          </w:p>
        </w:tc>
      </w:tr>
      <w:tr w:rsidR="0086454E" w:rsidRPr="00374826" w14:paraId="723E5669" w14:textId="77777777" w:rsidTr="009D2782">
        <w:trPr>
          <w:trHeight w:val="133"/>
        </w:trPr>
        <w:tc>
          <w:tcPr>
            <w:tcW w:w="960" w:type="pct"/>
            <w:vMerge/>
          </w:tcPr>
          <w:p w14:paraId="1D3A0380" w14:textId="77777777" w:rsidR="0086454E" w:rsidRPr="0086454E" w:rsidRDefault="0086454E" w:rsidP="002961EA">
            <w:pPr>
              <w:jc w:val="center"/>
            </w:pPr>
          </w:p>
        </w:tc>
        <w:tc>
          <w:tcPr>
            <w:tcW w:w="1877" w:type="pct"/>
            <w:vMerge/>
          </w:tcPr>
          <w:p w14:paraId="55A51646" w14:textId="77777777" w:rsidR="0086454E" w:rsidRPr="0086454E" w:rsidRDefault="0086454E" w:rsidP="002961EA">
            <w:pPr>
              <w:jc w:val="center"/>
            </w:pPr>
          </w:p>
        </w:tc>
        <w:tc>
          <w:tcPr>
            <w:tcW w:w="2163" w:type="pct"/>
          </w:tcPr>
          <w:p w14:paraId="39544DED" w14:textId="77777777" w:rsidR="0086454E" w:rsidRPr="0086454E" w:rsidRDefault="0086454E" w:rsidP="002961EA">
            <w:pPr>
              <w:jc w:val="center"/>
            </w:pPr>
            <w:r w:rsidRPr="0086454E">
              <w:t>Feeder connection information</w:t>
            </w:r>
          </w:p>
        </w:tc>
      </w:tr>
      <w:tr w:rsidR="0086454E" w:rsidRPr="00374826" w14:paraId="10145EF2" w14:textId="77777777" w:rsidTr="009D2782">
        <w:trPr>
          <w:trHeight w:val="257"/>
        </w:trPr>
        <w:tc>
          <w:tcPr>
            <w:tcW w:w="960" w:type="pct"/>
            <w:vMerge w:val="restart"/>
          </w:tcPr>
          <w:p w14:paraId="5C85E7C3" w14:textId="77777777" w:rsidR="0086454E" w:rsidRPr="0086454E" w:rsidRDefault="0086454E" w:rsidP="002961EA">
            <w:pPr>
              <w:jc w:val="center"/>
            </w:pPr>
            <w:r w:rsidRPr="0086454E">
              <w:t>Dynamic one</w:t>
            </w:r>
          </w:p>
        </w:tc>
        <w:tc>
          <w:tcPr>
            <w:tcW w:w="1877" w:type="pct"/>
            <w:vMerge w:val="restart"/>
          </w:tcPr>
          <w:p w14:paraId="18191A28" w14:textId="77777777" w:rsidR="0086454E" w:rsidRPr="0086454E" w:rsidRDefault="0086454E" w:rsidP="002961EA">
            <w:pPr>
              <w:jc w:val="center"/>
            </w:pPr>
            <w:r w:rsidRPr="0086454E">
              <w:t>Current  feeder information (From LCs)</w:t>
            </w:r>
          </w:p>
        </w:tc>
        <w:tc>
          <w:tcPr>
            <w:tcW w:w="2163" w:type="pct"/>
          </w:tcPr>
          <w:p w14:paraId="160D1CBE" w14:textId="77777777" w:rsidR="0086454E" w:rsidRPr="0086454E" w:rsidRDefault="0086454E" w:rsidP="002961EA">
            <w:pPr>
              <w:jc w:val="center"/>
            </w:pPr>
            <w:r w:rsidRPr="0086454E">
              <w:t>Feeder inputs for PQ balance</w:t>
            </w:r>
          </w:p>
        </w:tc>
      </w:tr>
      <w:tr w:rsidR="0086454E" w:rsidRPr="00374826" w14:paraId="7A9748CD" w14:textId="77777777" w:rsidTr="009D2782">
        <w:trPr>
          <w:trHeight w:val="256"/>
        </w:trPr>
        <w:tc>
          <w:tcPr>
            <w:tcW w:w="960" w:type="pct"/>
            <w:vMerge/>
          </w:tcPr>
          <w:p w14:paraId="788B2D0C" w14:textId="77777777" w:rsidR="0086454E" w:rsidRPr="0086454E" w:rsidRDefault="0086454E" w:rsidP="002961EA">
            <w:pPr>
              <w:jc w:val="center"/>
            </w:pPr>
          </w:p>
        </w:tc>
        <w:tc>
          <w:tcPr>
            <w:tcW w:w="1877" w:type="pct"/>
            <w:vMerge/>
          </w:tcPr>
          <w:p w14:paraId="0E4C1BF9" w14:textId="77777777" w:rsidR="0086454E" w:rsidRPr="0086454E" w:rsidRDefault="0086454E" w:rsidP="002961EA">
            <w:pPr>
              <w:jc w:val="center"/>
            </w:pPr>
          </w:p>
        </w:tc>
        <w:tc>
          <w:tcPr>
            <w:tcW w:w="2163" w:type="pct"/>
          </w:tcPr>
          <w:p w14:paraId="18D9E79E" w14:textId="77777777" w:rsidR="0086454E" w:rsidRPr="0086454E" w:rsidRDefault="0086454E" w:rsidP="002961EA">
            <w:pPr>
              <w:jc w:val="center"/>
            </w:pPr>
            <w:r w:rsidRPr="0086454E">
              <w:t>Feeder inputs for state estimation</w:t>
            </w:r>
          </w:p>
        </w:tc>
      </w:tr>
    </w:tbl>
    <w:p w14:paraId="18D0C75A" w14:textId="77777777" w:rsidR="0086454E" w:rsidRDefault="0086454E" w:rsidP="00E83194">
      <w:pPr>
        <w:jc w:val="center"/>
      </w:pPr>
    </w:p>
    <w:p w14:paraId="1C7C8A4F" w14:textId="29444D50" w:rsidR="00626638" w:rsidRDefault="006A0DD7" w:rsidP="00DD1632">
      <w:pPr>
        <w:pStyle w:val="Heading2"/>
      </w:pPr>
      <w:bookmarkStart w:id="52" w:name="_Toc12633363"/>
      <w:r>
        <w:lastRenderedPageBreak/>
        <w:t>4.3</w:t>
      </w:r>
      <w:r w:rsidR="0046075E">
        <w:tab/>
      </w:r>
      <w:r w:rsidR="00626638">
        <w:t>State Estimation</w:t>
      </w:r>
      <w:bookmarkEnd w:id="52"/>
    </w:p>
    <w:p w14:paraId="70D2BE88" w14:textId="62B80F59" w:rsidR="00626638" w:rsidRDefault="006A0DD7" w:rsidP="00DD1632">
      <w:pPr>
        <w:pStyle w:val="Heading3"/>
      </w:pPr>
      <w:bookmarkStart w:id="53" w:name="_Toc12633364"/>
      <w:r>
        <w:t>4.3.1</w:t>
      </w:r>
      <w:r w:rsidR="00626638">
        <w:t xml:space="preserve"> Functionality description</w:t>
      </w:r>
      <w:bookmarkEnd w:id="53"/>
    </w:p>
    <w:p w14:paraId="5FE44C55" w14:textId="77777777" w:rsidR="00626638" w:rsidRDefault="00D30C93" w:rsidP="00626638">
      <w:pPr>
        <w:jc w:val="both"/>
        <w:rPr>
          <w:lang w:eastAsia="zh-CN"/>
        </w:rPr>
      </w:pPr>
      <w:r>
        <w:t>State estimation</w:t>
      </w:r>
      <w:r w:rsidR="00626638">
        <w:t xml:space="preserve"> is </w:t>
      </w:r>
      <w:r w:rsidR="005021B8">
        <w:t xml:space="preserve">to estimate the current power flow with limited </w:t>
      </w:r>
      <w:r w:rsidR="005021B8">
        <w:rPr>
          <w:rFonts w:hint="eastAsia"/>
          <w:lang w:eastAsia="zh-CN"/>
        </w:rPr>
        <w:t>feeder</w:t>
      </w:r>
      <w:r w:rsidR="005021B8">
        <w:rPr>
          <w:lang w:eastAsia="zh-CN"/>
        </w:rPr>
        <w:t xml:space="preserve"> information. Here, for a reconfigurable feeder, the state estimation function block could estimate the three phase unbalanced Feeder which can be either island or grid connected.</w:t>
      </w:r>
    </w:p>
    <w:p w14:paraId="54514C7E" w14:textId="18FEF463" w:rsidR="00626638" w:rsidRDefault="006A0DD7" w:rsidP="00DD1632">
      <w:pPr>
        <w:pStyle w:val="Heading3"/>
      </w:pPr>
      <w:bookmarkStart w:id="54" w:name="_Toc12633365"/>
      <w:r>
        <w:t>4.3.2</w:t>
      </w:r>
      <w:r w:rsidR="00626638">
        <w:t xml:space="preserve"> Function Block diagram</w:t>
      </w:r>
      <w:bookmarkEnd w:id="54"/>
    </w:p>
    <w:p w14:paraId="4DF06207" w14:textId="77777777" w:rsidR="00A9289D" w:rsidRDefault="00626638" w:rsidP="00626638">
      <w:pPr>
        <w:jc w:val="both"/>
      </w:pPr>
      <w:r>
        <w:t xml:space="preserve">The block diagram for </w:t>
      </w:r>
      <w:r w:rsidR="00A9289D">
        <w:t>sta</w:t>
      </w:r>
      <w:r w:rsidR="00E1471C">
        <w:t xml:space="preserve">te estimation is shown in </w:t>
      </w:r>
      <w:r w:rsidR="00941583">
        <w:fldChar w:fldCharType="begin"/>
      </w:r>
      <w:r w:rsidR="00941583">
        <w:instrText xml:space="preserve"> REF _Ref12548083 \h </w:instrText>
      </w:r>
      <w:r w:rsidR="00941583">
        <w:fldChar w:fldCharType="separate"/>
      </w:r>
      <w:r w:rsidR="00941583">
        <w:t xml:space="preserve">Figure </w:t>
      </w:r>
      <w:r w:rsidR="00941583">
        <w:rPr>
          <w:noProof/>
        </w:rPr>
        <w:t>6</w:t>
      </w:r>
      <w:r w:rsidR="00941583">
        <w:fldChar w:fldCharType="end"/>
      </w:r>
      <w:r w:rsidR="00A9289D">
        <w:t xml:space="preserve">. The state estimation function block requires feeder information from LCs and main grid. In the initialization state, it gather information from model management function and set up the basic feeder information. Then the feeder information will be renewed once the LC and main grid have any updates. </w:t>
      </w:r>
      <w:r w:rsidR="00F759AB">
        <w:t>The</w:t>
      </w:r>
      <w:r w:rsidR="00A9289D">
        <w:t xml:space="preserve"> feeder information will be converted into inputs of the Matlab based state estimation functions and the results such as error rate and voltage difference will be analyzed after estimation.</w:t>
      </w:r>
    </w:p>
    <w:p w14:paraId="19ED81BC" w14:textId="77777777" w:rsidR="00F759AB" w:rsidRDefault="00F759AB" w:rsidP="00626638">
      <w:pPr>
        <w:jc w:val="both"/>
      </w:pPr>
    </w:p>
    <w:p w14:paraId="4796BEF2" w14:textId="77777777" w:rsidR="00A9289D" w:rsidRDefault="003F4CBC" w:rsidP="00626638">
      <w:pPr>
        <w:jc w:val="both"/>
      </w:pPr>
      <w:r>
        <w:rPr>
          <w:noProof/>
          <w:lang w:eastAsia="zh-CN"/>
        </w:rPr>
        <w:drawing>
          <wp:inline distT="0" distB="0" distL="0" distR="0" wp14:anchorId="44F40B2E" wp14:editId="615DC8A3">
            <wp:extent cx="5888024" cy="811682"/>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008131" cy="828239"/>
                    </a:xfrm>
                    <a:prstGeom prst="rect">
                      <a:avLst/>
                    </a:prstGeom>
                    <a:noFill/>
                  </pic:spPr>
                </pic:pic>
              </a:graphicData>
            </a:graphic>
          </wp:inline>
        </w:drawing>
      </w:r>
    </w:p>
    <w:p w14:paraId="7D2825D9" w14:textId="77777777" w:rsidR="00DA5469" w:rsidRPr="00F55AB0" w:rsidRDefault="00941583" w:rsidP="00941583">
      <w:pPr>
        <w:pStyle w:val="Caption"/>
        <w:jc w:val="center"/>
        <w:rPr>
          <w:rFonts w:ascii="Times New Roman" w:eastAsia="SimSun" w:hAnsi="Times New Roman" w:cs="Times New Roman"/>
          <w:i w:val="0"/>
          <w:iCs w:val="0"/>
          <w:color w:val="auto"/>
          <w:sz w:val="28"/>
          <w:szCs w:val="20"/>
        </w:rPr>
      </w:pPr>
      <w:bookmarkStart w:id="55" w:name="_Ref12548083"/>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00364F9A" w:rsidRPr="00F55AB0">
        <w:rPr>
          <w:rFonts w:ascii="Times New Roman" w:eastAsia="SimSun" w:hAnsi="Times New Roman" w:cs="Times New Roman"/>
          <w:i w:val="0"/>
          <w:iCs w:val="0"/>
          <w:color w:val="auto"/>
          <w:sz w:val="28"/>
          <w:szCs w:val="20"/>
        </w:rPr>
        <w:t>6</w:t>
      </w:r>
      <w:r w:rsidRPr="00F55AB0">
        <w:rPr>
          <w:rFonts w:ascii="Times New Roman" w:eastAsia="SimSun" w:hAnsi="Times New Roman" w:cs="Times New Roman"/>
          <w:i w:val="0"/>
          <w:iCs w:val="0"/>
          <w:color w:val="auto"/>
          <w:sz w:val="28"/>
          <w:szCs w:val="20"/>
        </w:rPr>
        <w:fldChar w:fldCharType="end"/>
      </w:r>
      <w:bookmarkEnd w:id="55"/>
      <w:r w:rsidRPr="00F55AB0">
        <w:rPr>
          <w:rFonts w:ascii="Times New Roman" w:eastAsia="SimSun" w:hAnsi="Times New Roman" w:cs="Times New Roman"/>
          <w:i w:val="0"/>
          <w:iCs w:val="0"/>
          <w:color w:val="auto"/>
          <w:sz w:val="28"/>
          <w:szCs w:val="20"/>
        </w:rPr>
        <w:t xml:space="preserve"> State estimation block diagram</w:t>
      </w:r>
    </w:p>
    <w:p w14:paraId="0840F12B" w14:textId="072F1AF8" w:rsidR="00324E4A" w:rsidRDefault="006A0DD7" w:rsidP="00DD1632">
      <w:pPr>
        <w:pStyle w:val="Heading3"/>
      </w:pPr>
      <w:bookmarkStart w:id="56" w:name="_Toc12633366"/>
      <w:r>
        <w:t>4.3.3</w:t>
      </w:r>
      <w:r w:rsidR="00324E4A">
        <w:t xml:space="preserve"> Algorithm flow chart</w:t>
      </w:r>
      <w:bookmarkEnd w:id="56"/>
    </w:p>
    <w:p w14:paraId="3E70B17F" w14:textId="77777777" w:rsidR="00324E4A" w:rsidRDefault="00286339" w:rsidP="00626638">
      <w:pPr>
        <w:jc w:val="both"/>
        <w:rPr>
          <w:lang w:eastAsia="zh-CN"/>
        </w:rPr>
      </w:pPr>
      <w:r>
        <w:rPr>
          <w:rFonts w:hint="eastAsia"/>
          <w:lang w:eastAsia="zh-CN"/>
        </w:rPr>
        <w:t>The</w:t>
      </w:r>
      <w:r>
        <w:rPr>
          <w:lang w:eastAsia="zh-CN"/>
        </w:rPr>
        <w:t xml:space="preserve"> flow chart of the state estimation is sho</w:t>
      </w:r>
      <w:r w:rsidR="00E1471C">
        <w:rPr>
          <w:lang w:eastAsia="zh-CN"/>
        </w:rPr>
        <w:t xml:space="preserve">wn in </w:t>
      </w:r>
      <w:r w:rsidR="00941583">
        <w:rPr>
          <w:lang w:eastAsia="zh-CN"/>
        </w:rPr>
        <w:fldChar w:fldCharType="begin"/>
      </w:r>
      <w:r w:rsidR="00941583">
        <w:rPr>
          <w:lang w:eastAsia="zh-CN"/>
        </w:rPr>
        <w:instrText xml:space="preserve"> REF _Ref12548108 \h </w:instrText>
      </w:r>
      <w:r w:rsidR="00941583">
        <w:rPr>
          <w:lang w:eastAsia="zh-CN"/>
        </w:rPr>
      </w:r>
      <w:r w:rsidR="00941583">
        <w:rPr>
          <w:lang w:eastAsia="zh-CN"/>
        </w:rPr>
        <w:fldChar w:fldCharType="separate"/>
      </w:r>
      <w:r w:rsidR="00941583">
        <w:t xml:space="preserve">Figure </w:t>
      </w:r>
      <w:r w:rsidR="00941583">
        <w:rPr>
          <w:noProof/>
        </w:rPr>
        <w:t>7</w:t>
      </w:r>
      <w:r w:rsidR="00941583">
        <w:rPr>
          <w:lang w:eastAsia="zh-CN"/>
        </w:rPr>
        <w:fldChar w:fldCharType="end"/>
      </w:r>
      <w:r>
        <w:rPr>
          <w:lang w:eastAsia="zh-CN"/>
        </w:rPr>
        <w:t>.</w:t>
      </w:r>
    </w:p>
    <w:p w14:paraId="04563BCB" w14:textId="77777777" w:rsidR="00286339" w:rsidRDefault="00286339" w:rsidP="00626638">
      <w:pPr>
        <w:jc w:val="both"/>
        <w:rPr>
          <w:lang w:eastAsia="zh-CN"/>
        </w:rPr>
      </w:pPr>
    </w:p>
    <w:p w14:paraId="7B408860" w14:textId="77777777" w:rsidR="00286339" w:rsidRDefault="00286339" w:rsidP="009D2782">
      <w:pPr>
        <w:jc w:val="center"/>
      </w:pPr>
      <w:r>
        <w:rPr>
          <w:rFonts w:ascii="Calibri" w:hAnsi="Calibri" w:cs="Calibri"/>
          <w:noProof/>
          <w:color w:val="000000"/>
          <w:lang w:eastAsia="zh-CN"/>
        </w:rPr>
        <w:lastRenderedPageBreak/>
        <w:drawing>
          <wp:inline distT="0" distB="0" distL="0" distR="0" wp14:anchorId="65E708C1" wp14:editId="6B47B166">
            <wp:extent cx="4940729" cy="3829050"/>
            <wp:effectExtent l="0" t="0" r="0" b="0"/>
            <wp:docPr id="7" name="Picture 7" descr="cid:40749f27-fb06-48ed-bedc-b95f182caf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319557" descr="cid:40749f27-fb06-48ed-bedc-b95f182caf5c"/>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4947786" cy="3834519"/>
                    </a:xfrm>
                    <a:prstGeom prst="rect">
                      <a:avLst/>
                    </a:prstGeom>
                    <a:noFill/>
                    <a:ln>
                      <a:noFill/>
                    </a:ln>
                  </pic:spPr>
                </pic:pic>
              </a:graphicData>
            </a:graphic>
          </wp:inline>
        </w:drawing>
      </w:r>
    </w:p>
    <w:p w14:paraId="75BCBC77" w14:textId="77777777" w:rsidR="00286339" w:rsidRPr="00F55AB0" w:rsidRDefault="00941583" w:rsidP="00941583">
      <w:pPr>
        <w:pStyle w:val="Caption"/>
        <w:jc w:val="center"/>
        <w:rPr>
          <w:rFonts w:ascii="Times New Roman" w:eastAsia="SimSun" w:hAnsi="Times New Roman" w:cs="Times New Roman"/>
          <w:i w:val="0"/>
          <w:iCs w:val="0"/>
          <w:color w:val="auto"/>
          <w:sz w:val="28"/>
          <w:szCs w:val="20"/>
        </w:rPr>
      </w:pPr>
      <w:bookmarkStart w:id="57" w:name="_Ref12548108"/>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00364F9A" w:rsidRPr="00F55AB0">
        <w:rPr>
          <w:rFonts w:ascii="Times New Roman" w:eastAsia="SimSun" w:hAnsi="Times New Roman" w:cs="Times New Roman"/>
          <w:i w:val="0"/>
          <w:iCs w:val="0"/>
          <w:color w:val="auto"/>
          <w:sz w:val="28"/>
          <w:szCs w:val="20"/>
        </w:rPr>
        <w:t>7</w:t>
      </w:r>
      <w:r w:rsidRPr="00F55AB0">
        <w:rPr>
          <w:rFonts w:ascii="Times New Roman" w:eastAsia="SimSun" w:hAnsi="Times New Roman" w:cs="Times New Roman"/>
          <w:i w:val="0"/>
          <w:iCs w:val="0"/>
          <w:color w:val="auto"/>
          <w:sz w:val="28"/>
          <w:szCs w:val="20"/>
        </w:rPr>
        <w:fldChar w:fldCharType="end"/>
      </w:r>
      <w:bookmarkEnd w:id="57"/>
      <w:r w:rsidRPr="00F55AB0">
        <w:rPr>
          <w:rFonts w:ascii="Times New Roman" w:eastAsia="SimSun" w:hAnsi="Times New Roman" w:cs="Times New Roman"/>
          <w:i w:val="0"/>
          <w:iCs w:val="0"/>
          <w:color w:val="auto"/>
          <w:sz w:val="28"/>
          <w:szCs w:val="20"/>
        </w:rPr>
        <w:t xml:space="preserve"> Flow chart of the state estimation algorithm</w:t>
      </w:r>
    </w:p>
    <w:p w14:paraId="64970927" w14:textId="6CE53591" w:rsidR="00626638" w:rsidRDefault="006A0DD7" w:rsidP="00DD1632">
      <w:pPr>
        <w:pStyle w:val="Heading3"/>
      </w:pPr>
      <w:bookmarkStart w:id="58" w:name="_Toc12633367"/>
      <w:r>
        <w:t>4.3.4</w:t>
      </w:r>
      <w:r w:rsidR="00626638">
        <w:t xml:space="preserve"> Function inputs and outputs</w:t>
      </w:r>
      <w:bookmarkEnd w:id="58"/>
    </w:p>
    <w:p w14:paraId="11471AFA" w14:textId="77777777" w:rsidR="00626638" w:rsidRDefault="00626638" w:rsidP="00626638">
      <w:pPr>
        <w:jc w:val="both"/>
      </w:pPr>
    </w:p>
    <w:p w14:paraId="6FE29B52" w14:textId="77777777" w:rsidR="00626638" w:rsidRPr="00F55AB0" w:rsidRDefault="00941583" w:rsidP="00941583">
      <w:pPr>
        <w:pStyle w:val="Caption"/>
        <w:keepNext/>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t xml:space="preserve">Tabl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Table \* ARABIC </w:instrText>
      </w:r>
      <w:r w:rsidRPr="00F55AB0">
        <w:rPr>
          <w:rFonts w:ascii="Times New Roman" w:eastAsia="SimSun" w:hAnsi="Times New Roman" w:cs="Times New Roman"/>
          <w:i w:val="0"/>
          <w:iCs w:val="0"/>
          <w:color w:val="auto"/>
          <w:sz w:val="28"/>
          <w:szCs w:val="20"/>
        </w:rPr>
        <w:fldChar w:fldCharType="separate"/>
      </w:r>
      <w:r w:rsidR="007C33BF" w:rsidRPr="00F55AB0">
        <w:rPr>
          <w:rFonts w:ascii="Times New Roman" w:eastAsia="SimSun" w:hAnsi="Times New Roman" w:cs="Times New Roman"/>
          <w:i w:val="0"/>
          <w:iCs w:val="0"/>
          <w:color w:val="auto"/>
          <w:sz w:val="28"/>
          <w:szCs w:val="20"/>
        </w:rPr>
        <w:t>5</w:t>
      </w:r>
      <w:r w:rsidRPr="00F55AB0">
        <w:rPr>
          <w:rFonts w:ascii="Times New Roman" w:eastAsia="SimSun" w:hAnsi="Times New Roman" w:cs="Times New Roman"/>
          <w:i w:val="0"/>
          <w:iCs w:val="0"/>
          <w:color w:val="auto"/>
          <w:sz w:val="28"/>
          <w:szCs w:val="20"/>
        </w:rPr>
        <w:fldChar w:fldCharType="end"/>
      </w:r>
      <w:r w:rsidRPr="00941583">
        <w:rPr>
          <w:rFonts w:ascii="Times New Roman" w:eastAsia="SimSun" w:hAnsi="Times New Roman" w:cs="Times New Roman"/>
          <w:i w:val="0"/>
          <w:iCs w:val="0"/>
          <w:color w:val="auto"/>
          <w:sz w:val="28"/>
          <w:szCs w:val="20"/>
        </w:rPr>
        <w:t xml:space="preserve"> </w:t>
      </w:r>
      <w:r>
        <w:rPr>
          <w:rFonts w:ascii="Times New Roman" w:eastAsia="SimSun" w:hAnsi="Times New Roman" w:cs="Times New Roman"/>
          <w:i w:val="0"/>
          <w:iCs w:val="0"/>
          <w:color w:val="auto"/>
          <w:sz w:val="28"/>
          <w:szCs w:val="20"/>
        </w:rPr>
        <w:t>State estimation inputs and outputs</w:t>
      </w:r>
    </w:p>
    <w:tbl>
      <w:tblPr>
        <w:tblStyle w:val="TableGrid"/>
        <w:tblW w:w="0" w:type="auto"/>
        <w:jc w:val="center"/>
        <w:tblLook w:val="0420" w:firstRow="1" w:lastRow="0" w:firstColumn="0" w:lastColumn="0" w:noHBand="0" w:noVBand="1"/>
      </w:tblPr>
      <w:tblGrid>
        <w:gridCol w:w="6295"/>
        <w:gridCol w:w="2880"/>
      </w:tblGrid>
      <w:tr w:rsidR="00626638" w:rsidRPr="00A82BB8" w14:paraId="477C7652" w14:textId="77777777" w:rsidTr="009D2782">
        <w:trPr>
          <w:trHeight w:val="288"/>
          <w:jc w:val="center"/>
        </w:trPr>
        <w:tc>
          <w:tcPr>
            <w:tcW w:w="6295" w:type="dxa"/>
            <w:hideMark/>
          </w:tcPr>
          <w:p w14:paraId="636D82F6" w14:textId="77777777" w:rsidR="00626638" w:rsidRPr="009D2782" w:rsidRDefault="00626638" w:rsidP="00E131E0">
            <w:pPr>
              <w:jc w:val="center"/>
              <w:rPr>
                <w:b/>
              </w:rPr>
            </w:pPr>
            <w:r w:rsidRPr="009D2782">
              <w:rPr>
                <w:b/>
              </w:rPr>
              <w:t>Inputs</w:t>
            </w:r>
          </w:p>
        </w:tc>
        <w:tc>
          <w:tcPr>
            <w:tcW w:w="2880" w:type="dxa"/>
            <w:hideMark/>
          </w:tcPr>
          <w:p w14:paraId="7B46000A" w14:textId="77777777" w:rsidR="00626638" w:rsidRPr="009D2782" w:rsidRDefault="00626638" w:rsidP="00E131E0">
            <w:pPr>
              <w:jc w:val="center"/>
              <w:rPr>
                <w:b/>
              </w:rPr>
            </w:pPr>
            <w:r w:rsidRPr="009D2782">
              <w:rPr>
                <w:b/>
              </w:rPr>
              <w:t>Outputs</w:t>
            </w:r>
          </w:p>
        </w:tc>
      </w:tr>
      <w:tr w:rsidR="00626638" w:rsidRPr="00A82BB8" w14:paraId="42012107" w14:textId="77777777" w:rsidTr="009D2782">
        <w:trPr>
          <w:trHeight w:val="288"/>
          <w:jc w:val="center"/>
        </w:trPr>
        <w:tc>
          <w:tcPr>
            <w:tcW w:w="6295" w:type="dxa"/>
            <w:hideMark/>
          </w:tcPr>
          <w:p w14:paraId="0CD3F6D8" w14:textId="77777777" w:rsidR="00626638" w:rsidRPr="00B01506" w:rsidRDefault="00626638" w:rsidP="00D73BA2">
            <w:pPr>
              <w:jc w:val="both"/>
            </w:pPr>
            <w:r>
              <w:t>Feeder information (</w:t>
            </w:r>
            <w:r w:rsidR="00D73BA2">
              <w:t>from model management</w:t>
            </w:r>
            <w:r>
              <w:t>)</w:t>
            </w:r>
          </w:p>
        </w:tc>
        <w:tc>
          <w:tcPr>
            <w:tcW w:w="2880" w:type="dxa"/>
          </w:tcPr>
          <w:p w14:paraId="3AB161C9" w14:textId="77777777" w:rsidR="00626638" w:rsidRPr="00B01506" w:rsidRDefault="00D73BA2" w:rsidP="008E22DC">
            <w:pPr>
              <w:jc w:val="both"/>
            </w:pPr>
            <w:r>
              <w:t>Estimated node voltage</w:t>
            </w:r>
          </w:p>
        </w:tc>
      </w:tr>
      <w:tr w:rsidR="00626638" w:rsidRPr="00A82BB8" w14:paraId="31BC1087" w14:textId="77777777" w:rsidTr="009D2782">
        <w:trPr>
          <w:trHeight w:val="288"/>
          <w:jc w:val="center"/>
        </w:trPr>
        <w:tc>
          <w:tcPr>
            <w:tcW w:w="6295" w:type="dxa"/>
          </w:tcPr>
          <w:p w14:paraId="405CEE8C" w14:textId="77777777" w:rsidR="00626638" w:rsidRPr="00B01506" w:rsidRDefault="00D73BA2" w:rsidP="009D2782">
            <w:pPr>
              <w:jc w:val="both"/>
            </w:pPr>
            <w:r>
              <w:t>Renewed feeder information (</w:t>
            </w:r>
            <w:r w:rsidR="009D2782">
              <w:t>f</w:t>
            </w:r>
            <w:r>
              <w:t>rom LC and main grid)</w:t>
            </w:r>
          </w:p>
        </w:tc>
        <w:tc>
          <w:tcPr>
            <w:tcW w:w="2880" w:type="dxa"/>
          </w:tcPr>
          <w:p w14:paraId="48384501" w14:textId="77777777" w:rsidR="00626638" w:rsidRPr="00B01506" w:rsidRDefault="00D73BA2" w:rsidP="00D73BA2">
            <w:pPr>
              <w:jc w:val="both"/>
            </w:pPr>
            <w:r>
              <w:t>Estimated node angle</w:t>
            </w:r>
          </w:p>
        </w:tc>
      </w:tr>
    </w:tbl>
    <w:p w14:paraId="16D2EABB" w14:textId="77777777" w:rsidR="00A75E28" w:rsidRDefault="00A75E28">
      <w:pPr>
        <w:jc w:val="both"/>
      </w:pPr>
    </w:p>
    <w:p w14:paraId="3483B9B0" w14:textId="74B1E9F3" w:rsidR="00313DFE" w:rsidRDefault="006A0DD7" w:rsidP="00DD1632">
      <w:pPr>
        <w:pStyle w:val="Heading2"/>
      </w:pPr>
      <w:bookmarkStart w:id="59" w:name="_Toc12633368"/>
      <w:r>
        <w:t>4.4</w:t>
      </w:r>
      <w:r w:rsidR="0046075E">
        <w:tab/>
      </w:r>
      <w:r w:rsidR="00313DFE">
        <w:t>Data logging and event recording</w:t>
      </w:r>
      <w:bookmarkEnd w:id="59"/>
    </w:p>
    <w:p w14:paraId="3C775FCB" w14:textId="3AF4B15A" w:rsidR="00626638" w:rsidRDefault="006A0DD7" w:rsidP="00DD1632">
      <w:pPr>
        <w:pStyle w:val="Heading3"/>
      </w:pPr>
      <w:bookmarkStart w:id="60" w:name="_Toc12633369"/>
      <w:r>
        <w:t>4.4.1</w:t>
      </w:r>
      <w:r w:rsidR="00313DFE">
        <w:t xml:space="preserve"> Functionality description</w:t>
      </w:r>
      <w:bookmarkEnd w:id="60"/>
    </w:p>
    <w:p w14:paraId="4AA2B3D4" w14:textId="77777777" w:rsidR="00313DFE" w:rsidRDefault="00313DFE">
      <w:pPr>
        <w:jc w:val="both"/>
      </w:pPr>
      <w:r>
        <w:t xml:space="preserve">This function block is to record analog </w:t>
      </w:r>
      <w:r w:rsidR="00DB020D">
        <w:t xml:space="preserve">(e.g., frequency or voltage measurements) </w:t>
      </w:r>
      <w:r>
        <w:t>and binary data</w:t>
      </w:r>
      <w:r w:rsidR="00DB020D">
        <w:t xml:space="preserve"> (e. g., command or circuit breaker position change)</w:t>
      </w:r>
      <w:r>
        <w:t xml:space="preserve"> during </w:t>
      </w:r>
      <w:r w:rsidR="00B415C5">
        <w:t>MG</w:t>
      </w:r>
      <w:r>
        <w:t xml:space="preserve"> operation</w:t>
      </w:r>
      <w:r w:rsidR="00DB020D">
        <w:t xml:space="preserve">. This function block is required for measuring </w:t>
      </w:r>
      <w:r w:rsidR="00B415C5">
        <w:t>MG</w:t>
      </w:r>
      <w:r w:rsidR="00DB020D">
        <w:t xml:space="preserve"> system performance and for determining root cause of events</w:t>
      </w:r>
      <w:r>
        <w:t>. This fun</w:t>
      </w:r>
      <w:r w:rsidR="00DB020D">
        <w:t xml:space="preserve">ction block can be also used for diagnosis during debugging and testing. </w:t>
      </w:r>
    </w:p>
    <w:p w14:paraId="5ED9B7FC" w14:textId="77777777" w:rsidR="00313DFE" w:rsidRDefault="00313DFE">
      <w:pPr>
        <w:jc w:val="both"/>
      </w:pPr>
    </w:p>
    <w:p w14:paraId="617434EF" w14:textId="0A502A96" w:rsidR="00313DFE" w:rsidRDefault="006A0DD7" w:rsidP="00DD1632">
      <w:pPr>
        <w:pStyle w:val="Heading3"/>
      </w:pPr>
      <w:bookmarkStart w:id="61" w:name="_Toc12633370"/>
      <w:r>
        <w:lastRenderedPageBreak/>
        <w:t>4.4.2</w:t>
      </w:r>
      <w:r w:rsidR="00313DFE">
        <w:t xml:space="preserve"> Function Block diagram</w:t>
      </w:r>
      <w:bookmarkEnd w:id="61"/>
    </w:p>
    <w:p w14:paraId="421F8E5D" w14:textId="77777777" w:rsidR="00494359" w:rsidRDefault="00494359" w:rsidP="00313DFE">
      <w:pPr>
        <w:jc w:val="both"/>
      </w:pPr>
    </w:p>
    <w:p w14:paraId="4FA561F2" w14:textId="77777777" w:rsidR="003F4CBC" w:rsidRDefault="003F4CBC" w:rsidP="003F4CBC">
      <w:pPr>
        <w:jc w:val="center"/>
      </w:pPr>
      <w:r>
        <w:rPr>
          <w:noProof/>
          <w:lang w:eastAsia="zh-CN"/>
        </w:rPr>
        <w:drawing>
          <wp:inline distT="0" distB="0" distL="0" distR="0" wp14:anchorId="386D755D" wp14:editId="5A3C4C6C">
            <wp:extent cx="5175882" cy="953135"/>
            <wp:effectExtent l="0" t="0" r="635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16743" cy="960660"/>
                    </a:xfrm>
                    <a:prstGeom prst="rect">
                      <a:avLst/>
                    </a:prstGeom>
                    <a:noFill/>
                  </pic:spPr>
                </pic:pic>
              </a:graphicData>
            </a:graphic>
          </wp:inline>
        </w:drawing>
      </w:r>
    </w:p>
    <w:p w14:paraId="16AB6ACA" w14:textId="77777777" w:rsidR="00C75C45" w:rsidRPr="00F55AB0" w:rsidRDefault="00941583" w:rsidP="00941583">
      <w:pPr>
        <w:pStyle w:val="Caption"/>
        <w:jc w:val="both"/>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00364F9A" w:rsidRPr="00F55AB0">
        <w:rPr>
          <w:rFonts w:ascii="Times New Roman" w:eastAsia="SimSun" w:hAnsi="Times New Roman" w:cs="Times New Roman"/>
          <w:i w:val="0"/>
          <w:iCs w:val="0"/>
          <w:color w:val="auto"/>
          <w:sz w:val="28"/>
          <w:szCs w:val="20"/>
        </w:rPr>
        <w:t>8</w:t>
      </w:r>
      <w:r w:rsidRPr="00F55AB0">
        <w:rPr>
          <w:rFonts w:ascii="Times New Roman" w:eastAsia="SimSun" w:hAnsi="Times New Roman" w:cs="Times New Roman"/>
          <w:i w:val="0"/>
          <w:iCs w:val="0"/>
          <w:color w:val="auto"/>
          <w:sz w:val="28"/>
          <w:szCs w:val="20"/>
        </w:rPr>
        <w:fldChar w:fldCharType="end"/>
      </w:r>
      <w:r w:rsidRPr="00F55AB0">
        <w:rPr>
          <w:rFonts w:ascii="Times New Roman" w:eastAsia="SimSun" w:hAnsi="Times New Roman" w:cs="Times New Roman"/>
          <w:i w:val="0"/>
          <w:iCs w:val="0"/>
          <w:color w:val="auto"/>
          <w:sz w:val="28"/>
          <w:szCs w:val="20"/>
        </w:rPr>
        <w:t xml:space="preserve"> block diagram of data logging and event recording function block</w:t>
      </w:r>
    </w:p>
    <w:p w14:paraId="492C941C" w14:textId="6ABE5940" w:rsidR="00313DFE" w:rsidRDefault="006A0DD7" w:rsidP="00DD1632">
      <w:pPr>
        <w:pStyle w:val="Heading3"/>
      </w:pPr>
      <w:bookmarkStart w:id="62" w:name="_Toc12633371"/>
      <w:r>
        <w:t>4.4.3</w:t>
      </w:r>
      <w:r w:rsidR="00313DFE">
        <w:t xml:space="preserve"> Function inputs and outputs</w:t>
      </w:r>
      <w:bookmarkEnd w:id="62"/>
    </w:p>
    <w:p w14:paraId="4E3AD003" w14:textId="77777777" w:rsidR="00B415C5" w:rsidRDefault="00B415C5" w:rsidP="00313DFE">
      <w:pPr>
        <w:jc w:val="both"/>
      </w:pPr>
    </w:p>
    <w:p w14:paraId="414AD4C3" w14:textId="77777777" w:rsidR="00B415C5" w:rsidRPr="00F55AB0" w:rsidRDefault="00941583" w:rsidP="00941583">
      <w:pPr>
        <w:pStyle w:val="Caption"/>
        <w:keepNext/>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t xml:space="preserve">Tabl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Table \* ARABIC </w:instrText>
      </w:r>
      <w:r w:rsidRPr="00F55AB0">
        <w:rPr>
          <w:rFonts w:ascii="Times New Roman" w:eastAsia="SimSun" w:hAnsi="Times New Roman" w:cs="Times New Roman"/>
          <w:i w:val="0"/>
          <w:iCs w:val="0"/>
          <w:color w:val="auto"/>
          <w:sz w:val="28"/>
          <w:szCs w:val="20"/>
        </w:rPr>
        <w:fldChar w:fldCharType="separate"/>
      </w:r>
      <w:r w:rsidR="007C33BF" w:rsidRPr="00F55AB0">
        <w:rPr>
          <w:rFonts w:ascii="Times New Roman" w:eastAsia="SimSun" w:hAnsi="Times New Roman" w:cs="Times New Roman"/>
          <w:i w:val="0"/>
          <w:iCs w:val="0"/>
          <w:color w:val="auto"/>
          <w:sz w:val="28"/>
          <w:szCs w:val="20"/>
        </w:rPr>
        <w:t>6</w:t>
      </w:r>
      <w:r w:rsidRPr="00F55AB0">
        <w:rPr>
          <w:rFonts w:ascii="Times New Roman" w:eastAsia="SimSun" w:hAnsi="Times New Roman" w:cs="Times New Roman"/>
          <w:i w:val="0"/>
          <w:iCs w:val="0"/>
          <w:color w:val="auto"/>
          <w:sz w:val="28"/>
          <w:szCs w:val="20"/>
        </w:rPr>
        <w:fldChar w:fldCharType="end"/>
      </w:r>
      <w:r w:rsidRPr="00F55AB0">
        <w:rPr>
          <w:rFonts w:ascii="Times New Roman" w:eastAsia="SimSun" w:hAnsi="Times New Roman" w:cs="Times New Roman"/>
          <w:i w:val="0"/>
          <w:iCs w:val="0"/>
          <w:color w:val="auto"/>
          <w:sz w:val="28"/>
          <w:szCs w:val="20"/>
        </w:rPr>
        <w:t xml:space="preserve"> </w:t>
      </w:r>
      <w:r>
        <w:rPr>
          <w:rFonts w:ascii="Times New Roman" w:eastAsia="SimSun" w:hAnsi="Times New Roman" w:cs="Times New Roman"/>
          <w:i w:val="0"/>
          <w:iCs w:val="0"/>
          <w:color w:val="auto"/>
          <w:sz w:val="28"/>
          <w:szCs w:val="20"/>
        </w:rPr>
        <w:t>Data logging and event recording inputs and outputs</w:t>
      </w:r>
    </w:p>
    <w:tbl>
      <w:tblPr>
        <w:tblStyle w:val="TableGrid"/>
        <w:tblW w:w="0" w:type="auto"/>
        <w:tblLook w:val="04A0" w:firstRow="1" w:lastRow="0" w:firstColumn="1" w:lastColumn="0" w:noHBand="0" w:noVBand="1"/>
      </w:tblPr>
      <w:tblGrid>
        <w:gridCol w:w="7015"/>
        <w:gridCol w:w="2335"/>
      </w:tblGrid>
      <w:tr w:rsidR="00C75C45" w14:paraId="71E95625" w14:textId="77777777" w:rsidTr="00C75C45">
        <w:tc>
          <w:tcPr>
            <w:tcW w:w="7015" w:type="dxa"/>
          </w:tcPr>
          <w:p w14:paraId="6ED1163A" w14:textId="77777777" w:rsidR="00C75C45" w:rsidRPr="009D2782" w:rsidRDefault="00C75C45" w:rsidP="00C75C45">
            <w:pPr>
              <w:jc w:val="center"/>
              <w:rPr>
                <w:b/>
              </w:rPr>
            </w:pPr>
            <w:r w:rsidRPr="009D2782">
              <w:rPr>
                <w:b/>
              </w:rPr>
              <w:t>Input</w:t>
            </w:r>
          </w:p>
        </w:tc>
        <w:tc>
          <w:tcPr>
            <w:tcW w:w="2335" w:type="dxa"/>
          </w:tcPr>
          <w:p w14:paraId="664EA3A8" w14:textId="77777777" w:rsidR="00C75C45" w:rsidRPr="009D2782" w:rsidRDefault="00C75C45" w:rsidP="00C75C45">
            <w:pPr>
              <w:jc w:val="center"/>
              <w:rPr>
                <w:b/>
              </w:rPr>
            </w:pPr>
            <w:r w:rsidRPr="009D2782">
              <w:rPr>
                <w:b/>
              </w:rPr>
              <w:t>output</w:t>
            </w:r>
          </w:p>
        </w:tc>
      </w:tr>
      <w:tr w:rsidR="00C75C45" w14:paraId="6779EA64" w14:textId="77777777" w:rsidTr="00C75C45">
        <w:tc>
          <w:tcPr>
            <w:tcW w:w="7015" w:type="dxa"/>
          </w:tcPr>
          <w:p w14:paraId="1F9ABBC9" w14:textId="77777777" w:rsidR="00C75C45" w:rsidRDefault="00C75C45" w:rsidP="00C75C45">
            <w:pPr>
              <w:jc w:val="both"/>
            </w:pPr>
            <w:r>
              <w:t>Analog and binary data indicating microgrid operation status, including frequency, RMS voltage, RMS current, phase angle, real (direction of power flow) and reactive power, energy, demand, PQ (voltage and current harmonic distortions, individual harmonics, voltage sags, voltage swells), reference tracking errors, power quality (distortion); losses and efficiency)</w:t>
            </w:r>
          </w:p>
        </w:tc>
        <w:tc>
          <w:tcPr>
            <w:tcW w:w="2335" w:type="dxa"/>
          </w:tcPr>
          <w:p w14:paraId="0E22C8B1" w14:textId="77777777" w:rsidR="00C75C45" w:rsidRDefault="00C75C45">
            <w:pPr>
              <w:jc w:val="both"/>
            </w:pPr>
            <w:r>
              <w:t>.TDMS files</w:t>
            </w:r>
          </w:p>
        </w:tc>
      </w:tr>
    </w:tbl>
    <w:p w14:paraId="4B21F218" w14:textId="77777777" w:rsidR="00313DFE" w:rsidRDefault="00313DFE">
      <w:pPr>
        <w:jc w:val="both"/>
      </w:pPr>
    </w:p>
    <w:p w14:paraId="5DA8D69C" w14:textId="0BF94DB3" w:rsidR="00313DFE" w:rsidRDefault="006A0DD7" w:rsidP="00DD1632">
      <w:pPr>
        <w:pStyle w:val="Heading2"/>
      </w:pPr>
      <w:bookmarkStart w:id="63" w:name="_Toc12633372"/>
      <w:r>
        <w:t>4.5</w:t>
      </w:r>
      <w:r w:rsidR="0046075E">
        <w:tab/>
      </w:r>
      <w:r w:rsidR="003B6FEF">
        <w:t>PV Forecast</w:t>
      </w:r>
      <w:bookmarkEnd w:id="63"/>
    </w:p>
    <w:p w14:paraId="313E11B0" w14:textId="4C8E8F18" w:rsidR="003B6FEF" w:rsidRDefault="006A0DD7" w:rsidP="00DD1632">
      <w:pPr>
        <w:pStyle w:val="Heading3"/>
      </w:pPr>
      <w:bookmarkStart w:id="64" w:name="_Toc12633373"/>
      <w:r>
        <w:t>4.5.1</w:t>
      </w:r>
      <w:r w:rsidR="003B6FEF">
        <w:t xml:space="preserve"> Functionality description</w:t>
      </w:r>
      <w:bookmarkEnd w:id="64"/>
    </w:p>
    <w:p w14:paraId="35395FCF" w14:textId="77777777" w:rsidR="003B6FEF" w:rsidRDefault="003B6FEF" w:rsidP="003B6FEF">
      <w:r>
        <w:t>This function block aims to make forecasts of the available PV generation. The forecast is based on historical PV generation data/irradiance data. The forecast is used in the Energy Management block.</w:t>
      </w:r>
    </w:p>
    <w:p w14:paraId="751D5DFD" w14:textId="77777777" w:rsidR="003B6FEF" w:rsidRDefault="003B6FEF" w:rsidP="003B6FEF"/>
    <w:p w14:paraId="02ABB24B" w14:textId="68B3478E" w:rsidR="003B6FEF" w:rsidRDefault="006A0DD7" w:rsidP="00DD1632">
      <w:pPr>
        <w:pStyle w:val="Heading3"/>
      </w:pPr>
      <w:bookmarkStart w:id="65" w:name="_Toc12633374"/>
      <w:r>
        <w:t>4.5.2</w:t>
      </w:r>
      <w:r w:rsidR="003B6FEF">
        <w:t xml:space="preserve"> Function block diagram</w:t>
      </w:r>
      <w:bookmarkEnd w:id="65"/>
    </w:p>
    <w:p w14:paraId="0FE392A2" w14:textId="77777777" w:rsidR="006C564C" w:rsidRDefault="006C564C" w:rsidP="003B6FEF">
      <w:r>
        <w:t xml:space="preserve">The block diagram of </w:t>
      </w:r>
      <w:r w:rsidR="00083C01">
        <w:t xml:space="preserve">this function is shown in </w:t>
      </w:r>
      <w:r w:rsidR="00941583">
        <w:fldChar w:fldCharType="begin"/>
      </w:r>
      <w:r w:rsidR="00941583">
        <w:instrText xml:space="preserve"> REF _Ref12548240 \h </w:instrText>
      </w:r>
      <w:r w:rsidR="00941583">
        <w:fldChar w:fldCharType="separate"/>
      </w:r>
      <w:r w:rsidR="00941583">
        <w:t xml:space="preserve">Figure </w:t>
      </w:r>
      <w:r w:rsidR="00941583">
        <w:rPr>
          <w:noProof/>
        </w:rPr>
        <w:t>10</w:t>
      </w:r>
      <w:r w:rsidR="00941583">
        <w:fldChar w:fldCharType="end"/>
      </w:r>
      <w:r>
        <w:t xml:space="preserve">. When enabled, the function reads historical data recorded by the Data Logging function block, puts them through a time series </w:t>
      </w:r>
      <w:r w:rsidR="003E0431">
        <w:t>model, and output the forecast.</w:t>
      </w:r>
    </w:p>
    <w:p w14:paraId="287D0ADA" w14:textId="77777777" w:rsidR="009566AD" w:rsidRDefault="009566AD" w:rsidP="003B6FEF"/>
    <w:p w14:paraId="601607F0" w14:textId="77777777" w:rsidR="006C564C" w:rsidRDefault="007C4BF1" w:rsidP="00083C01">
      <w:pPr>
        <w:jc w:val="center"/>
      </w:pPr>
      <w:r>
        <w:rPr>
          <w:noProof/>
          <w:lang w:eastAsia="zh-CN"/>
        </w:rPr>
        <w:drawing>
          <wp:inline distT="0" distB="0" distL="0" distR="0" wp14:anchorId="04AF3598" wp14:editId="50A7CC2E">
            <wp:extent cx="4407202" cy="103822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75771" cy="1054378"/>
                    </a:xfrm>
                    <a:prstGeom prst="rect">
                      <a:avLst/>
                    </a:prstGeom>
                    <a:noFill/>
                  </pic:spPr>
                </pic:pic>
              </a:graphicData>
            </a:graphic>
          </wp:inline>
        </w:drawing>
      </w:r>
    </w:p>
    <w:p w14:paraId="483B6B9D" w14:textId="77777777" w:rsidR="00494359" w:rsidRPr="00F55AB0" w:rsidRDefault="00941583" w:rsidP="00941583">
      <w:pPr>
        <w:pStyle w:val="Caption"/>
        <w:jc w:val="center"/>
        <w:rPr>
          <w:rFonts w:ascii="Times New Roman" w:eastAsia="SimSun" w:hAnsi="Times New Roman" w:cs="Times New Roman"/>
          <w:i w:val="0"/>
          <w:iCs w:val="0"/>
          <w:color w:val="auto"/>
          <w:sz w:val="28"/>
          <w:szCs w:val="20"/>
        </w:rPr>
      </w:pPr>
      <w:bookmarkStart w:id="66" w:name="_Ref12548240"/>
      <w:r w:rsidRPr="00F55AB0">
        <w:rPr>
          <w:rFonts w:ascii="Times New Roman" w:eastAsia="SimSun" w:hAnsi="Times New Roman" w:cs="Times New Roman"/>
          <w:i w:val="0"/>
          <w:iCs w:val="0"/>
          <w:color w:val="auto"/>
          <w:sz w:val="28"/>
          <w:szCs w:val="20"/>
        </w:rPr>
        <w:lastRenderedPageBreak/>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00364F9A" w:rsidRPr="00F55AB0">
        <w:rPr>
          <w:rFonts w:ascii="Times New Roman" w:eastAsia="SimSun" w:hAnsi="Times New Roman" w:cs="Times New Roman"/>
          <w:i w:val="0"/>
          <w:iCs w:val="0"/>
          <w:color w:val="auto"/>
          <w:sz w:val="28"/>
          <w:szCs w:val="20"/>
        </w:rPr>
        <w:t>10</w:t>
      </w:r>
      <w:r w:rsidRPr="00F55AB0">
        <w:rPr>
          <w:rFonts w:ascii="Times New Roman" w:eastAsia="SimSun" w:hAnsi="Times New Roman" w:cs="Times New Roman"/>
          <w:i w:val="0"/>
          <w:iCs w:val="0"/>
          <w:color w:val="auto"/>
          <w:sz w:val="28"/>
          <w:szCs w:val="20"/>
        </w:rPr>
        <w:fldChar w:fldCharType="end"/>
      </w:r>
      <w:bookmarkEnd w:id="66"/>
      <w:r w:rsidRPr="00F55AB0">
        <w:rPr>
          <w:rFonts w:ascii="Times New Roman" w:eastAsia="SimSun" w:hAnsi="Times New Roman" w:cs="Times New Roman"/>
          <w:i w:val="0"/>
          <w:iCs w:val="0"/>
          <w:color w:val="auto"/>
          <w:sz w:val="28"/>
          <w:szCs w:val="20"/>
        </w:rPr>
        <w:t xml:space="preserve"> Block diagram of PV Forecast function block</w:t>
      </w:r>
    </w:p>
    <w:p w14:paraId="2A9C2F51" w14:textId="6417CEAF" w:rsidR="00494359" w:rsidRDefault="006A0DD7" w:rsidP="00DD1632">
      <w:pPr>
        <w:pStyle w:val="Heading3"/>
      </w:pPr>
      <w:bookmarkStart w:id="67" w:name="_Toc12633375"/>
      <w:r>
        <w:t>4.5.3</w:t>
      </w:r>
      <w:r w:rsidR="003E0431">
        <w:t xml:space="preserve"> Algorithm flow chart</w:t>
      </w:r>
      <w:bookmarkEnd w:id="67"/>
    </w:p>
    <w:p w14:paraId="44D002A1" w14:textId="77777777" w:rsidR="003E0431" w:rsidRDefault="003E0431" w:rsidP="009566AD">
      <w:pPr>
        <w:jc w:val="center"/>
      </w:pPr>
      <w:r>
        <w:rPr>
          <w:noProof/>
          <w:lang w:eastAsia="zh-CN"/>
        </w:rPr>
        <w:drawing>
          <wp:inline distT="0" distB="0" distL="0" distR="0" wp14:anchorId="5050D0E2" wp14:editId="476A5594">
            <wp:extent cx="1781175" cy="434789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orecastFlowChart.emf"/>
                    <pic:cNvPicPr/>
                  </pic:nvPicPr>
                  <pic:blipFill>
                    <a:blip r:embed="rId33">
                      <a:extLst>
                        <a:ext uri="{28A0092B-C50C-407E-A947-70E740481C1C}">
                          <a14:useLocalDpi xmlns:a14="http://schemas.microsoft.com/office/drawing/2010/main" val="0"/>
                        </a:ext>
                      </a:extLst>
                    </a:blip>
                    <a:stretch>
                      <a:fillRect/>
                    </a:stretch>
                  </pic:blipFill>
                  <pic:spPr>
                    <a:xfrm>
                      <a:off x="0" y="0"/>
                      <a:ext cx="1785561" cy="4358596"/>
                    </a:xfrm>
                    <a:prstGeom prst="rect">
                      <a:avLst/>
                    </a:prstGeom>
                  </pic:spPr>
                </pic:pic>
              </a:graphicData>
            </a:graphic>
          </wp:inline>
        </w:drawing>
      </w:r>
    </w:p>
    <w:p w14:paraId="7B01A9E9" w14:textId="77777777" w:rsidR="003E0431" w:rsidRPr="00F55AB0" w:rsidRDefault="00941583" w:rsidP="00941583">
      <w:pPr>
        <w:pStyle w:val="Caption"/>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00364F9A" w:rsidRPr="00F55AB0">
        <w:rPr>
          <w:rFonts w:ascii="Times New Roman" w:eastAsia="SimSun" w:hAnsi="Times New Roman" w:cs="Times New Roman"/>
          <w:i w:val="0"/>
          <w:iCs w:val="0"/>
          <w:color w:val="auto"/>
          <w:sz w:val="28"/>
          <w:szCs w:val="20"/>
        </w:rPr>
        <w:t>11</w:t>
      </w:r>
      <w:r w:rsidRPr="00F55AB0">
        <w:rPr>
          <w:rFonts w:ascii="Times New Roman" w:eastAsia="SimSun" w:hAnsi="Times New Roman" w:cs="Times New Roman"/>
          <w:i w:val="0"/>
          <w:iCs w:val="0"/>
          <w:color w:val="auto"/>
          <w:sz w:val="28"/>
          <w:szCs w:val="20"/>
        </w:rPr>
        <w:fldChar w:fldCharType="end"/>
      </w:r>
      <w:r w:rsidRPr="00F55AB0">
        <w:rPr>
          <w:rFonts w:ascii="Times New Roman" w:eastAsia="SimSun" w:hAnsi="Times New Roman" w:cs="Times New Roman"/>
          <w:i w:val="0"/>
          <w:iCs w:val="0"/>
          <w:color w:val="auto"/>
          <w:sz w:val="28"/>
          <w:szCs w:val="20"/>
        </w:rPr>
        <w:t xml:space="preserve"> Algorithm flow chart of PV Forecast function block</w:t>
      </w:r>
    </w:p>
    <w:p w14:paraId="09E03E2B" w14:textId="0BB55E5A" w:rsidR="003B6FEF" w:rsidRDefault="006A0DD7" w:rsidP="00DD1632">
      <w:pPr>
        <w:pStyle w:val="Heading3"/>
      </w:pPr>
      <w:bookmarkStart w:id="68" w:name="_Toc12633376"/>
      <w:r>
        <w:t>4.5.4</w:t>
      </w:r>
      <w:r w:rsidR="003E0431">
        <w:t xml:space="preserve"> Function inputs and outputs</w:t>
      </w:r>
      <w:bookmarkEnd w:id="68"/>
    </w:p>
    <w:p w14:paraId="7ABDA819" w14:textId="77777777" w:rsidR="009566AD" w:rsidRDefault="009566AD" w:rsidP="003B6FEF"/>
    <w:p w14:paraId="58E6B4ED" w14:textId="77777777" w:rsidR="00083C01" w:rsidRPr="00F55AB0" w:rsidRDefault="00941583" w:rsidP="00941583">
      <w:pPr>
        <w:pStyle w:val="Caption"/>
        <w:keepNext/>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t xml:space="preserve">Tabl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Table \* ARABIC </w:instrText>
      </w:r>
      <w:r w:rsidRPr="00F55AB0">
        <w:rPr>
          <w:rFonts w:ascii="Times New Roman" w:eastAsia="SimSun" w:hAnsi="Times New Roman" w:cs="Times New Roman"/>
          <w:i w:val="0"/>
          <w:iCs w:val="0"/>
          <w:color w:val="auto"/>
          <w:sz w:val="28"/>
          <w:szCs w:val="20"/>
        </w:rPr>
        <w:fldChar w:fldCharType="separate"/>
      </w:r>
      <w:r w:rsidR="007C33BF" w:rsidRPr="00F55AB0">
        <w:rPr>
          <w:rFonts w:ascii="Times New Roman" w:eastAsia="SimSun" w:hAnsi="Times New Roman" w:cs="Times New Roman"/>
          <w:i w:val="0"/>
          <w:iCs w:val="0"/>
          <w:color w:val="auto"/>
          <w:sz w:val="28"/>
          <w:szCs w:val="20"/>
        </w:rPr>
        <w:t>8</w:t>
      </w:r>
      <w:r w:rsidRPr="00F55AB0">
        <w:rPr>
          <w:rFonts w:ascii="Times New Roman" w:eastAsia="SimSun" w:hAnsi="Times New Roman" w:cs="Times New Roman"/>
          <w:i w:val="0"/>
          <w:iCs w:val="0"/>
          <w:color w:val="auto"/>
          <w:sz w:val="28"/>
          <w:szCs w:val="20"/>
        </w:rPr>
        <w:fldChar w:fldCharType="end"/>
      </w:r>
      <w:r w:rsidRPr="00F55AB0">
        <w:rPr>
          <w:rFonts w:ascii="Times New Roman" w:eastAsia="SimSun" w:hAnsi="Times New Roman" w:cs="Times New Roman"/>
          <w:i w:val="0"/>
          <w:iCs w:val="0"/>
          <w:color w:val="auto"/>
          <w:sz w:val="28"/>
          <w:szCs w:val="20"/>
        </w:rPr>
        <w:t xml:space="preserve"> </w:t>
      </w:r>
      <w:r>
        <w:rPr>
          <w:rFonts w:ascii="Times New Roman" w:eastAsia="SimSun" w:hAnsi="Times New Roman" w:cs="Times New Roman"/>
          <w:i w:val="0"/>
          <w:iCs w:val="0"/>
          <w:color w:val="auto"/>
          <w:sz w:val="28"/>
          <w:szCs w:val="20"/>
        </w:rPr>
        <w:t>PV forecast inputs and outputs</w:t>
      </w:r>
    </w:p>
    <w:tbl>
      <w:tblPr>
        <w:tblStyle w:val="TableGrid"/>
        <w:tblW w:w="0" w:type="auto"/>
        <w:tblLook w:val="04A0" w:firstRow="1" w:lastRow="0" w:firstColumn="1" w:lastColumn="0" w:noHBand="0" w:noVBand="1"/>
      </w:tblPr>
      <w:tblGrid>
        <w:gridCol w:w="5575"/>
        <w:gridCol w:w="3775"/>
      </w:tblGrid>
      <w:tr w:rsidR="00AE2005" w14:paraId="400F3A21" w14:textId="77777777" w:rsidTr="00A0588E">
        <w:tc>
          <w:tcPr>
            <w:tcW w:w="5575" w:type="dxa"/>
          </w:tcPr>
          <w:p w14:paraId="25B7CD07" w14:textId="77777777" w:rsidR="00AE2005" w:rsidRPr="009D2782" w:rsidRDefault="00AE2005" w:rsidP="00A0588E">
            <w:pPr>
              <w:jc w:val="center"/>
              <w:rPr>
                <w:b/>
              </w:rPr>
            </w:pPr>
            <w:r w:rsidRPr="009D2782">
              <w:rPr>
                <w:b/>
              </w:rPr>
              <w:t>Input</w:t>
            </w:r>
          </w:p>
        </w:tc>
        <w:tc>
          <w:tcPr>
            <w:tcW w:w="3775" w:type="dxa"/>
          </w:tcPr>
          <w:p w14:paraId="174152B9" w14:textId="77777777" w:rsidR="00AE2005" w:rsidRPr="009D2782" w:rsidRDefault="00AE2005" w:rsidP="00A0588E">
            <w:pPr>
              <w:jc w:val="center"/>
              <w:rPr>
                <w:b/>
              </w:rPr>
            </w:pPr>
            <w:r w:rsidRPr="009D2782">
              <w:rPr>
                <w:b/>
              </w:rPr>
              <w:t>output</w:t>
            </w:r>
          </w:p>
        </w:tc>
      </w:tr>
      <w:tr w:rsidR="00AE2005" w14:paraId="57256E58" w14:textId="77777777" w:rsidTr="00A0588E">
        <w:tc>
          <w:tcPr>
            <w:tcW w:w="5575" w:type="dxa"/>
          </w:tcPr>
          <w:p w14:paraId="2335E34D" w14:textId="77777777" w:rsidR="00AE2005" w:rsidRDefault="00AE2005" w:rsidP="00A0588E">
            <w:pPr>
              <w:jc w:val="both"/>
            </w:pPr>
            <w:r>
              <w:t>Historical PV generation data</w:t>
            </w:r>
          </w:p>
        </w:tc>
        <w:tc>
          <w:tcPr>
            <w:tcW w:w="3775" w:type="dxa"/>
          </w:tcPr>
          <w:p w14:paraId="655DB63F" w14:textId="77777777" w:rsidR="00AE2005" w:rsidRDefault="00AE2005" w:rsidP="00A0588E">
            <w:pPr>
              <w:jc w:val="both"/>
            </w:pPr>
            <w:r>
              <w:t>Forecasted PV generation data</w:t>
            </w:r>
          </w:p>
        </w:tc>
      </w:tr>
      <w:tr w:rsidR="00AE2005" w14:paraId="44631671" w14:textId="77777777" w:rsidTr="00A0588E">
        <w:tc>
          <w:tcPr>
            <w:tcW w:w="5575" w:type="dxa"/>
          </w:tcPr>
          <w:p w14:paraId="52070F8B" w14:textId="77777777" w:rsidR="00AE2005" w:rsidRDefault="00AE2005" w:rsidP="00A0588E">
            <w:pPr>
              <w:jc w:val="both"/>
            </w:pPr>
            <w:r>
              <w:t>Enable signal</w:t>
            </w:r>
          </w:p>
        </w:tc>
        <w:tc>
          <w:tcPr>
            <w:tcW w:w="3775" w:type="dxa"/>
          </w:tcPr>
          <w:p w14:paraId="73EC1EB6" w14:textId="77777777" w:rsidR="00AE2005" w:rsidRPr="00C75C45" w:rsidRDefault="00AE2005" w:rsidP="00A0588E">
            <w:pPr>
              <w:jc w:val="both"/>
            </w:pPr>
          </w:p>
        </w:tc>
      </w:tr>
    </w:tbl>
    <w:p w14:paraId="2860BD4D" w14:textId="77777777" w:rsidR="00AE2005" w:rsidRDefault="00AE2005" w:rsidP="003B6FEF"/>
    <w:p w14:paraId="224AFB0E" w14:textId="3F6B669E" w:rsidR="00AE2005" w:rsidRDefault="006A0DD7" w:rsidP="00DD1632">
      <w:pPr>
        <w:pStyle w:val="Heading2"/>
      </w:pPr>
      <w:bookmarkStart w:id="69" w:name="_Toc12633377"/>
      <w:r>
        <w:t>4.6</w:t>
      </w:r>
      <w:r w:rsidR="0046075E">
        <w:tab/>
      </w:r>
      <w:r w:rsidR="00AE2005">
        <w:t>Load Forecast</w:t>
      </w:r>
      <w:bookmarkEnd w:id="69"/>
    </w:p>
    <w:p w14:paraId="318E17E3" w14:textId="45F9A4C9" w:rsidR="00AE2005" w:rsidRDefault="006A0DD7" w:rsidP="00DD1632">
      <w:pPr>
        <w:pStyle w:val="Heading3"/>
      </w:pPr>
      <w:bookmarkStart w:id="70" w:name="_Toc12633378"/>
      <w:r>
        <w:t>4.6.1</w:t>
      </w:r>
      <w:r w:rsidR="00AE2005">
        <w:t xml:space="preserve"> Functionality description</w:t>
      </w:r>
      <w:bookmarkEnd w:id="70"/>
    </w:p>
    <w:p w14:paraId="3337241A" w14:textId="77777777" w:rsidR="00AE2005" w:rsidRDefault="00AE2005" w:rsidP="00AE2005">
      <w:r>
        <w:t>This function block aims to make forecasts of the electric demand in each load section. The forecast is based on historical load profile</w:t>
      </w:r>
      <w:r w:rsidR="009566AD">
        <w:t>s. The forecast is used in the e</w:t>
      </w:r>
      <w:r>
        <w:t xml:space="preserve">nergy </w:t>
      </w:r>
      <w:r w:rsidR="009566AD">
        <w:t>m</w:t>
      </w:r>
      <w:r>
        <w:t>anagement block.</w:t>
      </w:r>
    </w:p>
    <w:p w14:paraId="6570BB9B" w14:textId="77777777" w:rsidR="00AE2005" w:rsidRDefault="00AE2005" w:rsidP="00AE2005"/>
    <w:p w14:paraId="30DA120F" w14:textId="754241ED" w:rsidR="00AE2005" w:rsidRDefault="006A0DD7" w:rsidP="00DD1632">
      <w:pPr>
        <w:pStyle w:val="Heading3"/>
      </w:pPr>
      <w:bookmarkStart w:id="71" w:name="_Toc12633379"/>
      <w:r>
        <w:t>4.6.2</w:t>
      </w:r>
      <w:r w:rsidR="00AE2005">
        <w:t xml:space="preserve"> Function block diagram</w:t>
      </w:r>
      <w:bookmarkEnd w:id="71"/>
    </w:p>
    <w:p w14:paraId="38F3A0BE" w14:textId="77777777" w:rsidR="00AE2005" w:rsidRDefault="00AE2005" w:rsidP="00AE2005">
      <w:r>
        <w:t xml:space="preserve">The block diagram of this function is shown in </w:t>
      </w:r>
      <w:r w:rsidR="00941583">
        <w:fldChar w:fldCharType="begin"/>
      </w:r>
      <w:r w:rsidR="00941583">
        <w:instrText xml:space="preserve"> REF _Ref12548309 \h </w:instrText>
      </w:r>
      <w:r w:rsidR="00941583">
        <w:fldChar w:fldCharType="separate"/>
      </w:r>
      <w:r w:rsidR="00941583">
        <w:t xml:space="preserve">Figure </w:t>
      </w:r>
      <w:r w:rsidR="00941583">
        <w:rPr>
          <w:noProof/>
        </w:rPr>
        <w:t>12</w:t>
      </w:r>
      <w:r w:rsidR="00941583">
        <w:fldChar w:fldCharType="end"/>
      </w:r>
      <w:r>
        <w:t>. When enabled, the function reads historical data recorded by the Data Logging function block, puts them through a time series model, and output the forecast.</w:t>
      </w:r>
    </w:p>
    <w:p w14:paraId="756A63F3" w14:textId="77777777" w:rsidR="009566AD" w:rsidRDefault="009566AD" w:rsidP="00AE2005"/>
    <w:p w14:paraId="0D8953B2" w14:textId="77777777" w:rsidR="00AE2005" w:rsidRDefault="007C4BF1" w:rsidP="009566AD">
      <w:pPr>
        <w:jc w:val="center"/>
      </w:pPr>
      <w:r>
        <w:rPr>
          <w:noProof/>
          <w:lang w:eastAsia="zh-CN"/>
        </w:rPr>
        <w:drawing>
          <wp:inline distT="0" distB="0" distL="0" distR="0" wp14:anchorId="5561E2AF" wp14:editId="27423E33">
            <wp:extent cx="4362450" cy="102768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60711" cy="1050830"/>
                    </a:xfrm>
                    <a:prstGeom prst="rect">
                      <a:avLst/>
                    </a:prstGeom>
                    <a:noFill/>
                  </pic:spPr>
                </pic:pic>
              </a:graphicData>
            </a:graphic>
          </wp:inline>
        </w:drawing>
      </w:r>
    </w:p>
    <w:p w14:paraId="685C9539" w14:textId="77777777" w:rsidR="00AE2005" w:rsidRPr="00F55AB0" w:rsidRDefault="00941583" w:rsidP="00941583">
      <w:pPr>
        <w:pStyle w:val="Caption"/>
        <w:jc w:val="center"/>
        <w:rPr>
          <w:rFonts w:ascii="Times New Roman" w:eastAsia="SimSun" w:hAnsi="Times New Roman" w:cs="Times New Roman"/>
          <w:i w:val="0"/>
          <w:iCs w:val="0"/>
          <w:color w:val="auto"/>
          <w:sz w:val="28"/>
          <w:szCs w:val="20"/>
        </w:rPr>
      </w:pPr>
      <w:bookmarkStart w:id="72" w:name="_Ref12548309"/>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00364F9A" w:rsidRPr="00F55AB0">
        <w:rPr>
          <w:rFonts w:ascii="Times New Roman" w:eastAsia="SimSun" w:hAnsi="Times New Roman" w:cs="Times New Roman"/>
          <w:i w:val="0"/>
          <w:iCs w:val="0"/>
          <w:color w:val="auto"/>
          <w:sz w:val="28"/>
          <w:szCs w:val="20"/>
        </w:rPr>
        <w:t>12</w:t>
      </w:r>
      <w:r w:rsidRPr="00F55AB0">
        <w:rPr>
          <w:rFonts w:ascii="Times New Roman" w:eastAsia="SimSun" w:hAnsi="Times New Roman" w:cs="Times New Roman"/>
          <w:i w:val="0"/>
          <w:iCs w:val="0"/>
          <w:color w:val="auto"/>
          <w:sz w:val="28"/>
          <w:szCs w:val="20"/>
        </w:rPr>
        <w:fldChar w:fldCharType="end"/>
      </w:r>
      <w:bookmarkEnd w:id="72"/>
      <w:r w:rsidRPr="00F55AB0">
        <w:rPr>
          <w:rFonts w:ascii="Times New Roman" w:eastAsia="SimSun" w:hAnsi="Times New Roman" w:cs="Times New Roman"/>
          <w:i w:val="0"/>
          <w:iCs w:val="0"/>
          <w:color w:val="auto"/>
          <w:sz w:val="28"/>
          <w:szCs w:val="20"/>
        </w:rPr>
        <w:t xml:space="preserve"> Block diagram of Load Forecast function block</w:t>
      </w:r>
    </w:p>
    <w:p w14:paraId="42D5A970" w14:textId="0B2EA333" w:rsidR="00AE2005" w:rsidRDefault="006A0DD7" w:rsidP="00DD1632">
      <w:pPr>
        <w:pStyle w:val="Heading3"/>
      </w:pPr>
      <w:bookmarkStart w:id="73" w:name="_Toc12633380"/>
      <w:r>
        <w:t>4.6.3</w:t>
      </w:r>
      <w:r w:rsidR="00AE2005">
        <w:t xml:space="preserve"> Algorithm flow chart</w:t>
      </w:r>
      <w:bookmarkEnd w:id="73"/>
    </w:p>
    <w:p w14:paraId="19D1FF96" w14:textId="77777777" w:rsidR="009566AD" w:rsidRDefault="009566AD" w:rsidP="00AE2005">
      <w:pPr>
        <w:jc w:val="both"/>
      </w:pPr>
    </w:p>
    <w:p w14:paraId="2846E56D" w14:textId="77777777" w:rsidR="00AE2005" w:rsidRDefault="00AE2005" w:rsidP="009566AD">
      <w:pPr>
        <w:jc w:val="center"/>
      </w:pPr>
      <w:r>
        <w:rPr>
          <w:noProof/>
          <w:lang w:eastAsia="zh-CN"/>
        </w:rPr>
        <w:drawing>
          <wp:inline distT="0" distB="0" distL="0" distR="0" wp14:anchorId="3358F036" wp14:editId="76041E9B">
            <wp:extent cx="1623252" cy="3962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ForecastFlowChart.emf"/>
                    <pic:cNvPicPr/>
                  </pic:nvPicPr>
                  <pic:blipFill>
                    <a:blip r:embed="rId33">
                      <a:extLst>
                        <a:ext uri="{28A0092B-C50C-407E-A947-70E740481C1C}">
                          <a14:useLocalDpi xmlns:a14="http://schemas.microsoft.com/office/drawing/2010/main" val="0"/>
                        </a:ext>
                      </a:extLst>
                    </a:blip>
                    <a:stretch>
                      <a:fillRect/>
                    </a:stretch>
                  </pic:blipFill>
                  <pic:spPr>
                    <a:xfrm>
                      <a:off x="0" y="0"/>
                      <a:ext cx="1633401" cy="3987174"/>
                    </a:xfrm>
                    <a:prstGeom prst="rect">
                      <a:avLst/>
                    </a:prstGeom>
                  </pic:spPr>
                </pic:pic>
              </a:graphicData>
            </a:graphic>
          </wp:inline>
        </w:drawing>
      </w:r>
    </w:p>
    <w:p w14:paraId="42DC4876" w14:textId="77777777" w:rsidR="00AE2005" w:rsidRPr="00F55AB0" w:rsidRDefault="00941583" w:rsidP="00941583">
      <w:pPr>
        <w:pStyle w:val="Caption"/>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00364F9A" w:rsidRPr="00F55AB0">
        <w:rPr>
          <w:rFonts w:ascii="Times New Roman" w:eastAsia="SimSun" w:hAnsi="Times New Roman" w:cs="Times New Roman"/>
          <w:i w:val="0"/>
          <w:iCs w:val="0"/>
          <w:color w:val="auto"/>
          <w:sz w:val="28"/>
          <w:szCs w:val="20"/>
        </w:rPr>
        <w:t>13</w:t>
      </w:r>
      <w:r w:rsidRPr="00F55AB0">
        <w:rPr>
          <w:rFonts w:ascii="Times New Roman" w:eastAsia="SimSun" w:hAnsi="Times New Roman" w:cs="Times New Roman"/>
          <w:i w:val="0"/>
          <w:iCs w:val="0"/>
          <w:color w:val="auto"/>
          <w:sz w:val="28"/>
          <w:szCs w:val="20"/>
        </w:rPr>
        <w:fldChar w:fldCharType="end"/>
      </w:r>
      <w:r w:rsidRPr="00F55AB0">
        <w:rPr>
          <w:rFonts w:ascii="Times New Roman" w:eastAsia="SimSun" w:hAnsi="Times New Roman" w:cs="Times New Roman"/>
          <w:i w:val="0"/>
          <w:iCs w:val="0"/>
          <w:color w:val="auto"/>
          <w:sz w:val="28"/>
          <w:szCs w:val="20"/>
        </w:rPr>
        <w:t xml:space="preserve"> Algorithm flow chart of Load Forecast function block</w:t>
      </w:r>
    </w:p>
    <w:p w14:paraId="17D4A3BF" w14:textId="72CBAD99" w:rsidR="00AE2005" w:rsidRDefault="006A0DD7" w:rsidP="00DD1632">
      <w:pPr>
        <w:pStyle w:val="Heading3"/>
      </w:pPr>
      <w:bookmarkStart w:id="74" w:name="_Toc12633381"/>
      <w:r>
        <w:lastRenderedPageBreak/>
        <w:t>4.6.4</w:t>
      </w:r>
      <w:r w:rsidR="00AE2005">
        <w:t xml:space="preserve"> Function inputs and outputs</w:t>
      </w:r>
      <w:bookmarkEnd w:id="74"/>
    </w:p>
    <w:p w14:paraId="539A97CC" w14:textId="77777777" w:rsidR="009566AD" w:rsidRPr="00F55AB0" w:rsidRDefault="00941583" w:rsidP="00941583">
      <w:pPr>
        <w:pStyle w:val="Caption"/>
        <w:keepNext/>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t xml:space="preserve">Tabl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Table \* ARABIC </w:instrText>
      </w:r>
      <w:r w:rsidRPr="00F55AB0">
        <w:rPr>
          <w:rFonts w:ascii="Times New Roman" w:eastAsia="SimSun" w:hAnsi="Times New Roman" w:cs="Times New Roman"/>
          <w:i w:val="0"/>
          <w:iCs w:val="0"/>
          <w:color w:val="auto"/>
          <w:sz w:val="28"/>
          <w:szCs w:val="20"/>
        </w:rPr>
        <w:fldChar w:fldCharType="separate"/>
      </w:r>
      <w:r w:rsidR="007C33BF" w:rsidRPr="00F55AB0">
        <w:rPr>
          <w:rFonts w:ascii="Times New Roman" w:eastAsia="SimSun" w:hAnsi="Times New Roman" w:cs="Times New Roman"/>
          <w:i w:val="0"/>
          <w:iCs w:val="0"/>
          <w:color w:val="auto"/>
          <w:sz w:val="28"/>
          <w:szCs w:val="20"/>
        </w:rPr>
        <w:t>9</w:t>
      </w:r>
      <w:r w:rsidRPr="00F55AB0">
        <w:rPr>
          <w:rFonts w:ascii="Times New Roman" w:eastAsia="SimSun" w:hAnsi="Times New Roman" w:cs="Times New Roman"/>
          <w:i w:val="0"/>
          <w:iCs w:val="0"/>
          <w:color w:val="auto"/>
          <w:sz w:val="28"/>
          <w:szCs w:val="20"/>
        </w:rPr>
        <w:fldChar w:fldCharType="end"/>
      </w:r>
      <w:r w:rsidRPr="00941583">
        <w:rPr>
          <w:rFonts w:ascii="Times New Roman" w:eastAsia="SimSun" w:hAnsi="Times New Roman" w:cs="Times New Roman"/>
          <w:i w:val="0"/>
          <w:iCs w:val="0"/>
          <w:color w:val="auto"/>
          <w:sz w:val="28"/>
          <w:szCs w:val="20"/>
        </w:rPr>
        <w:t xml:space="preserve"> </w:t>
      </w:r>
      <w:r>
        <w:rPr>
          <w:rFonts w:ascii="Times New Roman" w:eastAsia="SimSun" w:hAnsi="Times New Roman" w:cs="Times New Roman"/>
          <w:i w:val="0"/>
          <w:iCs w:val="0"/>
          <w:color w:val="auto"/>
          <w:sz w:val="28"/>
          <w:szCs w:val="20"/>
        </w:rPr>
        <w:t>Load forecast inputs and outputs</w:t>
      </w:r>
    </w:p>
    <w:tbl>
      <w:tblPr>
        <w:tblStyle w:val="TableGrid"/>
        <w:tblW w:w="0" w:type="auto"/>
        <w:tblLook w:val="04A0" w:firstRow="1" w:lastRow="0" w:firstColumn="1" w:lastColumn="0" w:noHBand="0" w:noVBand="1"/>
      </w:tblPr>
      <w:tblGrid>
        <w:gridCol w:w="5575"/>
        <w:gridCol w:w="3775"/>
      </w:tblGrid>
      <w:tr w:rsidR="00AE2005" w14:paraId="167FDAB5" w14:textId="77777777" w:rsidTr="00A0588E">
        <w:tc>
          <w:tcPr>
            <w:tcW w:w="5575" w:type="dxa"/>
          </w:tcPr>
          <w:p w14:paraId="6CBE5CE6" w14:textId="77777777" w:rsidR="00AE2005" w:rsidRDefault="00AE2005" w:rsidP="00A0588E">
            <w:pPr>
              <w:jc w:val="center"/>
            </w:pPr>
            <w:r>
              <w:t>Input</w:t>
            </w:r>
          </w:p>
        </w:tc>
        <w:tc>
          <w:tcPr>
            <w:tcW w:w="3775" w:type="dxa"/>
          </w:tcPr>
          <w:p w14:paraId="5DFEE40E" w14:textId="77777777" w:rsidR="00AE2005" w:rsidRDefault="00AE2005" w:rsidP="00A0588E">
            <w:pPr>
              <w:jc w:val="center"/>
            </w:pPr>
            <w:r>
              <w:t>output</w:t>
            </w:r>
          </w:p>
        </w:tc>
      </w:tr>
      <w:tr w:rsidR="00AE2005" w14:paraId="121EFBC3" w14:textId="77777777" w:rsidTr="00A0588E">
        <w:tc>
          <w:tcPr>
            <w:tcW w:w="5575" w:type="dxa"/>
          </w:tcPr>
          <w:p w14:paraId="41F621A1" w14:textId="77777777" w:rsidR="00AE2005" w:rsidRDefault="00AE2005" w:rsidP="00AE2005">
            <w:pPr>
              <w:jc w:val="both"/>
            </w:pPr>
            <w:r>
              <w:t>Historical load data</w:t>
            </w:r>
          </w:p>
        </w:tc>
        <w:tc>
          <w:tcPr>
            <w:tcW w:w="3775" w:type="dxa"/>
          </w:tcPr>
          <w:p w14:paraId="1A74E918" w14:textId="77777777" w:rsidR="00AE2005" w:rsidRDefault="00AE2005" w:rsidP="00AE2005">
            <w:pPr>
              <w:jc w:val="both"/>
            </w:pPr>
            <w:r>
              <w:t>Forecasted load data</w:t>
            </w:r>
          </w:p>
        </w:tc>
      </w:tr>
      <w:tr w:rsidR="00AE2005" w14:paraId="52752E2A" w14:textId="77777777" w:rsidTr="00A0588E">
        <w:tc>
          <w:tcPr>
            <w:tcW w:w="5575" w:type="dxa"/>
          </w:tcPr>
          <w:p w14:paraId="49AD2A9A" w14:textId="77777777" w:rsidR="00AE2005" w:rsidRDefault="00AE2005" w:rsidP="00A0588E">
            <w:pPr>
              <w:jc w:val="both"/>
            </w:pPr>
            <w:r>
              <w:t>Enable signal</w:t>
            </w:r>
          </w:p>
        </w:tc>
        <w:tc>
          <w:tcPr>
            <w:tcW w:w="3775" w:type="dxa"/>
          </w:tcPr>
          <w:p w14:paraId="134829B8" w14:textId="77777777" w:rsidR="00AE2005" w:rsidRPr="00C75C45" w:rsidRDefault="00AE2005" w:rsidP="00A0588E">
            <w:pPr>
              <w:jc w:val="both"/>
            </w:pPr>
          </w:p>
        </w:tc>
      </w:tr>
    </w:tbl>
    <w:p w14:paraId="7478F58B" w14:textId="4A380EE7" w:rsidR="00130CAE" w:rsidRDefault="006A0DD7" w:rsidP="00DD1632">
      <w:pPr>
        <w:pStyle w:val="Heading2"/>
      </w:pPr>
      <w:bookmarkStart w:id="75" w:name="_Toc12633382"/>
      <w:r>
        <w:t>4.7</w:t>
      </w:r>
      <w:r w:rsidR="0046075E">
        <w:tab/>
      </w:r>
      <w:r w:rsidR="00130CAE">
        <w:t>Energy Management</w:t>
      </w:r>
      <w:bookmarkEnd w:id="75"/>
    </w:p>
    <w:p w14:paraId="5F70D21A" w14:textId="39814C3F" w:rsidR="00130CAE" w:rsidRDefault="006A0DD7" w:rsidP="00DD1632">
      <w:pPr>
        <w:pStyle w:val="Heading3"/>
      </w:pPr>
      <w:bookmarkStart w:id="76" w:name="_Toc12633383"/>
      <w:r>
        <w:t>4.7.1</w:t>
      </w:r>
      <w:r w:rsidR="00130CAE">
        <w:t xml:space="preserve"> Functionality description</w:t>
      </w:r>
      <w:bookmarkEnd w:id="76"/>
    </w:p>
    <w:p w14:paraId="06390BFC" w14:textId="77777777" w:rsidR="00B51531" w:rsidRDefault="00B51531" w:rsidP="00B51531">
      <w:pPr>
        <w:jc w:val="both"/>
      </w:pPr>
      <w:r>
        <w:t>This function block aims to make general scheduling/dispatch strategies to reduce the electric bill in grid connected mode, and to provide energy surety to the critical load under islanded mode.</w:t>
      </w:r>
    </w:p>
    <w:p w14:paraId="558D8289" w14:textId="77777777" w:rsidR="00B51531" w:rsidRDefault="00B51531" w:rsidP="00B51531">
      <w:pPr>
        <w:jc w:val="both"/>
      </w:pPr>
    </w:p>
    <w:p w14:paraId="30D5A041" w14:textId="2E5F207E" w:rsidR="00B51531" w:rsidRDefault="006A0DD7" w:rsidP="00DD1632">
      <w:pPr>
        <w:pStyle w:val="Heading3"/>
      </w:pPr>
      <w:bookmarkStart w:id="77" w:name="_Toc12633384"/>
      <w:r>
        <w:t>4.7.2</w:t>
      </w:r>
      <w:r w:rsidR="00B51531">
        <w:t xml:space="preserve"> Function block diagram</w:t>
      </w:r>
      <w:bookmarkEnd w:id="77"/>
    </w:p>
    <w:p w14:paraId="0E71B954" w14:textId="77777777" w:rsidR="009566AD" w:rsidRDefault="009566AD" w:rsidP="00B51531">
      <w:pPr>
        <w:jc w:val="both"/>
      </w:pPr>
    </w:p>
    <w:p w14:paraId="3BDF8B94" w14:textId="77777777" w:rsidR="00771E71" w:rsidRDefault="007C4BF1" w:rsidP="007C4BF1">
      <w:pPr>
        <w:jc w:val="center"/>
      </w:pPr>
      <w:r>
        <w:rPr>
          <w:noProof/>
          <w:lang w:eastAsia="zh-CN"/>
        </w:rPr>
        <w:drawing>
          <wp:inline distT="0" distB="0" distL="0" distR="0" wp14:anchorId="17171C18" wp14:editId="6C9D7AE4">
            <wp:extent cx="4629150" cy="800397"/>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02334" cy="830341"/>
                    </a:xfrm>
                    <a:prstGeom prst="rect">
                      <a:avLst/>
                    </a:prstGeom>
                    <a:noFill/>
                  </pic:spPr>
                </pic:pic>
              </a:graphicData>
            </a:graphic>
          </wp:inline>
        </w:drawing>
      </w:r>
    </w:p>
    <w:p w14:paraId="09FA9239" w14:textId="77777777" w:rsidR="00B51531" w:rsidRPr="00F55AB0" w:rsidRDefault="00941583" w:rsidP="00941583">
      <w:pPr>
        <w:pStyle w:val="Caption"/>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00364F9A" w:rsidRPr="00F55AB0">
        <w:rPr>
          <w:rFonts w:ascii="Times New Roman" w:eastAsia="SimSun" w:hAnsi="Times New Roman" w:cs="Times New Roman"/>
          <w:i w:val="0"/>
          <w:iCs w:val="0"/>
          <w:color w:val="auto"/>
          <w:sz w:val="28"/>
          <w:szCs w:val="20"/>
        </w:rPr>
        <w:t>14</w:t>
      </w:r>
      <w:r w:rsidRPr="00F55AB0">
        <w:rPr>
          <w:rFonts w:ascii="Times New Roman" w:eastAsia="SimSun" w:hAnsi="Times New Roman" w:cs="Times New Roman"/>
          <w:i w:val="0"/>
          <w:iCs w:val="0"/>
          <w:color w:val="auto"/>
          <w:sz w:val="28"/>
          <w:szCs w:val="20"/>
        </w:rPr>
        <w:fldChar w:fldCharType="end"/>
      </w:r>
      <w:r w:rsidRPr="00F55AB0">
        <w:rPr>
          <w:rFonts w:ascii="Times New Roman" w:eastAsia="SimSun" w:hAnsi="Times New Roman" w:cs="Times New Roman"/>
          <w:i w:val="0"/>
          <w:iCs w:val="0"/>
          <w:color w:val="auto"/>
          <w:sz w:val="28"/>
          <w:szCs w:val="20"/>
        </w:rPr>
        <w:t xml:space="preserve"> Block diagram of Energy Management function block</w:t>
      </w:r>
    </w:p>
    <w:p w14:paraId="6CC845EF" w14:textId="289FD52C" w:rsidR="00B51531" w:rsidRDefault="006A0DD7" w:rsidP="00DD1632">
      <w:pPr>
        <w:pStyle w:val="Heading3"/>
      </w:pPr>
      <w:bookmarkStart w:id="78" w:name="_Toc12633385"/>
      <w:r>
        <w:lastRenderedPageBreak/>
        <w:t>4.7.3</w:t>
      </w:r>
      <w:r w:rsidR="00F31139">
        <w:t xml:space="preserve"> Algorithm flow chart</w:t>
      </w:r>
      <w:bookmarkEnd w:id="78"/>
    </w:p>
    <w:p w14:paraId="5A2FC8A0" w14:textId="77777777" w:rsidR="00F31139" w:rsidRDefault="00456B84" w:rsidP="009566AD">
      <w:pPr>
        <w:jc w:val="center"/>
      </w:pPr>
      <w:r>
        <w:rPr>
          <w:noProof/>
          <w:lang w:eastAsia="zh-CN"/>
        </w:rPr>
        <w:drawing>
          <wp:inline distT="0" distB="0" distL="0" distR="0" wp14:anchorId="7080632D" wp14:editId="0869BA59">
            <wp:extent cx="2835015" cy="4238625"/>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EMSFlowChart.emf"/>
                    <pic:cNvPicPr/>
                  </pic:nvPicPr>
                  <pic:blipFill>
                    <a:blip r:embed="rId35">
                      <a:extLst>
                        <a:ext uri="{28A0092B-C50C-407E-A947-70E740481C1C}">
                          <a14:useLocalDpi xmlns:a14="http://schemas.microsoft.com/office/drawing/2010/main" val="0"/>
                        </a:ext>
                      </a:extLst>
                    </a:blip>
                    <a:stretch>
                      <a:fillRect/>
                    </a:stretch>
                  </pic:blipFill>
                  <pic:spPr>
                    <a:xfrm>
                      <a:off x="0" y="0"/>
                      <a:ext cx="2853347" cy="4266034"/>
                    </a:xfrm>
                    <a:prstGeom prst="rect">
                      <a:avLst/>
                    </a:prstGeom>
                  </pic:spPr>
                </pic:pic>
              </a:graphicData>
            </a:graphic>
          </wp:inline>
        </w:drawing>
      </w:r>
    </w:p>
    <w:p w14:paraId="7630840E" w14:textId="77777777" w:rsidR="009566AD" w:rsidRPr="00F55AB0" w:rsidRDefault="00941583" w:rsidP="00941583">
      <w:pPr>
        <w:pStyle w:val="Caption"/>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00364F9A" w:rsidRPr="00F55AB0">
        <w:rPr>
          <w:rFonts w:ascii="Times New Roman" w:eastAsia="SimSun" w:hAnsi="Times New Roman" w:cs="Times New Roman"/>
          <w:i w:val="0"/>
          <w:iCs w:val="0"/>
          <w:color w:val="auto"/>
          <w:sz w:val="28"/>
          <w:szCs w:val="20"/>
        </w:rPr>
        <w:t>15</w:t>
      </w:r>
      <w:r w:rsidRPr="00F55AB0">
        <w:rPr>
          <w:rFonts w:ascii="Times New Roman" w:eastAsia="SimSun" w:hAnsi="Times New Roman" w:cs="Times New Roman"/>
          <w:i w:val="0"/>
          <w:iCs w:val="0"/>
          <w:color w:val="auto"/>
          <w:sz w:val="28"/>
          <w:szCs w:val="20"/>
        </w:rPr>
        <w:fldChar w:fldCharType="end"/>
      </w:r>
      <w:r w:rsidRPr="00F55AB0">
        <w:rPr>
          <w:rFonts w:ascii="Times New Roman" w:eastAsia="SimSun" w:hAnsi="Times New Roman" w:cs="Times New Roman"/>
          <w:i w:val="0"/>
          <w:iCs w:val="0"/>
          <w:color w:val="auto"/>
          <w:sz w:val="28"/>
          <w:szCs w:val="20"/>
        </w:rPr>
        <w:t xml:space="preserve"> Algorithm flow chart of Energy Management function block</w:t>
      </w:r>
    </w:p>
    <w:p w14:paraId="3E46F670" w14:textId="693B8D3B" w:rsidR="001D1695" w:rsidRDefault="006A0DD7" w:rsidP="00DD1632">
      <w:pPr>
        <w:pStyle w:val="Heading3"/>
      </w:pPr>
      <w:bookmarkStart w:id="79" w:name="_Toc12633386"/>
      <w:r>
        <w:t>4.7.4</w:t>
      </w:r>
      <w:r w:rsidR="001D1695">
        <w:t xml:space="preserve"> Function inputs and outputs</w:t>
      </w:r>
      <w:bookmarkEnd w:id="79"/>
    </w:p>
    <w:p w14:paraId="4368E926" w14:textId="77777777" w:rsidR="009566AD" w:rsidRPr="00F55AB0" w:rsidRDefault="00941583" w:rsidP="00941583">
      <w:pPr>
        <w:pStyle w:val="Caption"/>
        <w:keepNext/>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t xml:space="preserve">Tabl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Table \* ARABIC </w:instrText>
      </w:r>
      <w:r w:rsidRPr="00F55AB0">
        <w:rPr>
          <w:rFonts w:ascii="Times New Roman" w:eastAsia="SimSun" w:hAnsi="Times New Roman" w:cs="Times New Roman"/>
          <w:i w:val="0"/>
          <w:iCs w:val="0"/>
          <w:color w:val="auto"/>
          <w:sz w:val="28"/>
          <w:szCs w:val="20"/>
        </w:rPr>
        <w:fldChar w:fldCharType="separate"/>
      </w:r>
      <w:r w:rsidR="007C33BF" w:rsidRPr="00F55AB0">
        <w:rPr>
          <w:rFonts w:ascii="Times New Roman" w:eastAsia="SimSun" w:hAnsi="Times New Roman" w:cs="Times New Roman"/>
          <w:i w:val="0"/>
          <w:iCs w:val="0"/>
          <w:color w:val="auto"/>
          <w:sz w:val="28"/>
          <w:szCs w:val="20"/>
        </w:rPr>
        <w:t>10</w:t>
      </w:r>
      <w:r w:rsidRPr="00F55AB0">
        <w:rPr>
          <w:rFonts w:ascii="Times New Roman" w:eastAsia="SimSun" w:hAnsi="Times New Roman" w:cs="Times New Roman"/>
          <w:i w:val="0"/>
          <w:iCs w:val="0"/>
          <w:color w:val="auto"/>
          <w:sz w:val="28"/>
          <w:szCs w:val="20"/>
        </w:rPr>
        <w:fldChar w:fldCharType="end"/>
      </w:r>
      <w:r w:rsidRPr="00941583">
        <w:rPr>
          <w:rFonts w:ascii="Times New Roman" w:eastAsia="SimSun" w:hAnsi="Times New Roman" w:cs="Times New Roman"/>
          <w:i w:val="0"/>
          <w:iCs w:val="0"/>
          <w:color w:val="auto"/>
          <w:sz w:val="28"/>
          <w:szCs w:val="20"/>
        </w:rPr>
        <w:t xml:space="preserve"> </w:t>
      </w:r>
      <w:r>
        <w:rPr>
          <w:rFonts w:ascii="Times New Roman" w:eastAsia="SimSun" w:hAnsi="Times New Roman" w:cs="Times New Roman"/>
          <w:i w:val="0"/>
          <w:iCs w:val="0"/>
          <w:color w:val="auto"/>
          <w:sz w:val="28"/>
          <w:szCs w:val="20"/>
        </w:rPr>
        <w:t>Energy management inputs and outputs</w:t>
      </w:r>
    </w:p>
    <w:tbl>
      <w:tblPr>
        <w:tblStyle w:val="TableGrid"/>
        <w:tblW w:w="0" w:type="auto"/>
        <w:tblLook w:val="04A0" w:firstRow="1" w:lastRow="0" w:firstColumn="1" w:lastColumn="0" w:noHBand="0" w:noVBand="1"/>
      </w:tblPr>
      <w:tblGrid>
        <w:gridCol w:w="5575"/>
        <w:gridCol w:w="3775"/>
      </w:tblGrid>
      <w:tr w:rsidR="001D1695" w14:paraId="6DE6F6F9" w14:textId="77777777" w:rsidTr="00A0588E">
        <w:tc>
          <w:tcPr>
            <w:tcW w:w="5575" w:type="dxa"/>
          </w:tcPr>
          <w:p w14:paraId="2AC53511" w14:textId="77777777" w:rsidR="001D1695" w:rsidRPr="00CD53DF" w:rsidRDefault="001D1695" w:rsidP="00A0588E">
            <w:pPr>
              <w:jc w:val="center"/>
              <w:rPr>
                <w:b/>
              </w:rPr>
            </w:pPr>
            <w:r w:rsidRPr="00CD53DF">
              <w:rPr>
                <w:b/>
              </w:rPr>
              <w:t>Input</w:t>
            </w:r>
          </w:p>
        </w:tc>
        <w:tc>
          <w:tcPr>
            <w:tcW w:w="3775" w:type="dxa"/>
          </w:tcPr>
          <w:p w14:paraId="6A9193FB" w14:textId="77777777" w:rsidR="001D1695" w:rsidRPr="00CD53DF" w:rsidRDefault="001D1695" w:rsidP="00A0588E">
            <w:pPr>
              <w:jc w:val="center"/>
              <w:rPr>
                <w:b/>
              </w:rPr>
            </w:pPr>
            <w:r w:rsidRPr="00CD53DF">
              <w:rPr>
                <w:b/>
              </w:rPr>
              <w:t>output</w:t>
            </w:r>
          </w:p>
        </w:tc>
      </w:tr>
      <w:tr w:rsidR="001D1695" w14:paraId="6A5D751B" w14:textId="77777777" w:rsidTr="00A0588E">
        <w:tc>
          <w:tcPr>
            <w:tcW w:w="5575" w:type="dxa"/>
          </w:tcPr>
          <w:p w14:paraId="509D92C9" w14:textId="77777777" w:rsidR="001D1695" w:rsidRDefault="001D1695" w:rsidP="00A0588E">
            <w:pPr>
              <w:jc w:val="both"/>
            </w:pPr>
            <w:r>
              <w:t>Load forecast by section</w:t>
            </w:r>
          </w:p>
        </w:tc>
        <w:tc>
          <w:tcPr>
            <w:tcW w:w="3775" w:type="dxa"/>
          </w:tcPr>
          <w:p w14:paraId="48150B40" w14:textId="77777777" w:rsidR="001D1695" w:rsidRDefault="001D1695" w:rsidP="00A0588E">
            <w:pPr>
              <w:jc w:val="both"/>
            </w:pPr>
            <w:r>
              <w:t>PV generation schedule</w:t>
            </w:r>
          </w:p>
        </w:tc>
      </w:tr>
      <w:tr w:rsidR="001D1695" w14:paraId="3D8061A3" w14:textId="77777777" w:rsidTr="00A0588E">
        <w:tc>
          <w:tcPr>
            <w:tcW w:w="5575" w:type="dxa"/>
          </w:tcPr>
          <w:p w14:paraId="1E628B5D" w14:textId="77777777" w:rsidR="001D1695" w:rsidRDefault="001D1695" w:rsidP="00A0588E">
            <w:pPr>
              <w:jc w:val="both"/>
            </w:pPr>
            <w:r>
              <w:t>PV forecast</w:t>
            </w:r>
          </w:p>
        </w:tc>
        <w:tc>
          <w:tcPr>
            <w:tcW w:w="3775" w:type="dxa"/>
          </w:tcPr>
          <w:p w14:paraId="4589409B" w14:textId="77777777" w:rsidR="001D1695" w:rsidRDefault="001D1695" w:rsidP="00A0588E">
            <w:pPr>
              <w:jc w:val="both"/>
            </w:pPr>
            <w:r>
              <w:t>Battery output schedule</w:t>
            </w:r>
          </w:p>
        </w:tc>
      </w:tr>
      <w:tr w:rsidR="001D1695" w14:paraId="4066F4D7" w14:textId="77777777" w:rsidTr="00A0588E">
        <w:tc>
          <w:tcPr>
            <w:tcW w:w="5575" w:type="dxa"/>
          </w:tcPr>
          <w:p w14:paraId="012E7034" w14:textId="77777777" w:rsidR="001D1695" w:rsidRDefault="001D1695" w:rsidP="00A0588E">
            <w:pPr>
              <w:jc w:val="both"/>
            </w:pPr>
            <w:r>
              <w:t>Current battery state of charge</w:t>
            </w:r>
          </w:p>
        </w:tc>
        <w:tc>
          <w:tcPr>
            <w:tcW w:w="3775" w:type="dxa"/>
          </w:tcPr>
          <w:p w14:paraId="6D932107" w14:textId="77777777" w:rsidR="001D1695" w:rsidRPr="00C75C45" w:rsidRDefault="001D1695" w:rsidP="00A0588E">
            <w:pPr>
              <w:jc w:val="both"/>
            </w:pPr>
            <w:r>
              <w:t>Backup generation schedule</w:t>
            </w:r>
          </w:p>
        </w:tc>
      </w:tr>
      <w:tr w:rsidR="001D1695" w14:paraId="526AEEEC" w14:textId="77777777" w:rsidTr="00A0588E">
        <w:tc>
          <w:tcPr>
            <w:tcW w:w="5575" w:type="dxa"/>
          </w:tcPr>
          <w:p w14:paraId="48CBC5AE" w14:textId="77777777" w:rsidR="001D1695" w:rsidRDefault="001D1695" w:rsidP="00A0588E">
            <w:pPr>
              <w:jc w:val="both"/>
            </w:pPr>
            <w:r>
              <w:t>Energy tariff and demand charge information</w:t>
            </w:r>
          </w:p>
        </w:tc>
        <w:tc>
          <w:tcPr>
            <w:tcW w:w="3775" w:type="dxa"/>
          </w:tcPr>
          <w:p w14:paraId="4C6B7B6D" w14:textId="77777777" w:rsidR="001D1695" w:rsidRPr="00C75C45" w:rsidRDefault="001D1695" w:rsidP="00A0588E">
            <w:pPr>
              <w:jc w:val="both"/>
            </w:pPr>
            <w:r>
              <w:t>Switching schedule</w:t>
            </w:r>
          </w:p>
        </w:tc>
      </w:tr>
      <w:tr w:rsidR="001D1695" w14:paraId="5BF00078" w14:textId="77777777" w:rsidTr="00A0588E">
        <w:tc>
          <w:tcPr>
            <w:tcW w:w="5575" w:type="dxa"/>
          </w:tcPr>
          <w:p w14:paraId="6B5CA3E8" w14:textId="77777777" w:rsidR="001D1695" w:rsidRDefault="001D1695" w:rsidP="00A0588E">
            <w:pPr>
              <w:jc w:val="both"/>
            </w:pPr>
            <w:r>
              <w:t>Enable signal</w:t>
            </w:r>
          </w:p>
        </w:tc>
        <w:tc>
          <w:tcPr>
            <w:tcW w:w="3775" w:type="dxa"/>
          </w:tcPr>
          <w:p w14:paraId="5C08E2C1" w14:textId="77777777" w:rsidR="001D1695" w:rsidRPr="00C75C45" w:rsidRDefault="001D1695" w:rsidP="00A0588E">
            <w:pPr>
              <w:jc w:val="both"/>
            </w:pPr>
          </w:p>
        </w:tc>
      </w:tr>
    </w:tbl>
    <w:p w14:paraId="214EED30" w14:textId="77777777" w:rsidR="001D1695" w:rsidRDefault="001D1695" w:rsidP="00130CAE"/>
    <w:p w14:paraId="6BEE0BFF" w14:textId="1FE58CF8" w:rsidR="00A0588E" w:rsidRDefault="006A0DD7" w:rsidP="00DD1632">
      <w:pPr>
        <w:pStyle w:val="Heading2"/>
      </w:pPr>
      <w:bookmarkStart w:id="80" w:name="_Toc12633387"/>
      <w:r>
        <w:t>4.8</w:t>
      </w:r>
      <w:r w:rsidR="0046075E">
        <w:tab/>
      </w:r>
      <w:r w:rsidR="00A0588E">
        <w:t>Communication</w:t>
      </w:r>
      <w:bookmarkEnd w:id="80"/>
    </w:p>
    <w:p w14:paraId="264F335E" w14:textId="320B31C4" w:rsidR="00A0588E" w:rsidRDefault="006A0DD7" w:rsidP="00DD1632">
      <w:pPr>
        <w:pStyle w:val="Heading3"/>
      </w:pPr>
      <w:bookmarkStart w:id="81" w:name="_Toc12633388"/>
      <w:r>
        <w:t>4.8.1</w:t>
      </w:r>
      <w:r w:rsidR="00A0588E">
        <w:t xml:space="preserve"> Functionality description</w:t>
      </w:r>
      <w:bookmarkEnd w:id="81"/>
    </w:p>
    <w:p w14:paraId="47726F32" w14:textId="77777777" w:rsidR="00B01E64" w:rsidRDefault="00B01E64" w:rsidP="00A0588E">
      <w:r>
        <w:t xml:space="preserve">This function block(s) enables DNP3 communication from the MGCC to SCADA systems, local controllers, and other remote equipment via the DNP3 network protocol. In its current state, two separate communication function block versions </w:t>
      </w:r>
      <w:r>
        <w:lastRenderedPageBreak/>
        <w:t>are implemented in the MGCC code. One version acts as a DNP3 master station, while the other acts as a DNP3 outstation. Each communication block is independent, and can be paralleled to enable multiple communication channels, both acting as a master or outstation.</w:t>
      </w:r>
    </w:p>
    <w:p w14:paraId="0C20A709" w14:textId="77777777" w:rsidR="00A0588E" w:rsidRDefault="00A0588E" w:rsidP="00A0588E"/>
    <w:p w14:paraId="5BB4BDE3" w14:textId="6698A25A" w:rsidR="00A0588E" w:rsidRDefault="006A0DD7" w:rsidP="00DD1632">
      <w:pPr>
        <w:pStyle w:val="Heading3"/>
      </w:pPr>
      <w:bookmarkStart w:id="82" w:name="_Toc12633389"/>
      <w:r>
        <w:t>4.8.2</w:t>
      </w:r>
      <w:r w:rsidR="00A0588E">
        <w:t xml:space="preserve"> Function block diagram</w:t>
      </w:r>
      <w:bookmarkEnd w:id="82"/>
    </w:p>
    <w:p w14:paraId="3FE5A174" w14:textId="77777777" w:rsidR="007C4BF1" w:rsidRDefault="007C4BF1" w:rsidP="00A0588E"/>
    <w:p w14:paraId="676FBFDF" w14:textId="77777777" w:rsidR="007A26C2" w:rsidRDefault="007C4BF1" w:rsidP="007C4BF1">
      <w:pPr>
        <w:jc w:val="center"/>
      </w:pPr>
      <w:r>
        <w:rPr>
          <w:noProof/>
          <w:lang w:eastAsia="zh-CN"/>
        </w:rPr>
        <w:drawing>
          <wp:inline distT="0" distB="0" distL="0" distR="0" wp14:anchorId="5B1EABB1" wp14:editId="42AD8A74">
            <wp:extent cx="5162550" cy="793460"/>
            <wp:effectExtent l="0" t="0" r="0" b="698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42290" cy="836455"/>
                    </a:xfrm>
                    <a:prstGeom prst="rect">
                      <a:avLst/>
                    </a:prstGeom>
                    <a:noFill/>
                  </pic:spPr>
                </pic:pic>
              </a:graphicData>
            </a:graphic>
          </wp:inline>
        </w:drawing>
      </w:r>
    </w:p>
    <w:p w14:paraId="4520BAF5" w14:textId="77777777" w:rsidR="00A0588E" w:rsidRPr="00F55AB0" w:rsidRDefault="00941583" w:rsidP="00941583">
      <w:pPr>
        <w:pStyle w:val="Caption"/>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00364F9A" w:rsidRPr="00F55AB0">
        <w:rPr>
          <w:rFonts w:ascii="Times New Roman" w:eastAsia="SimSun" w:hAnsi="Times New Roman" w:cs="Times New Roman"/>
          <w:i w:val="0"/>
          <w:iCs w:val="0"/>
          <w:color w:val="auto"/>
          <w:sz w:val="28"/>
          <w:szCs w:val="20"/>
        </w:rPr>
        <w:t>16</w:t>
      </w:r>
      <w:r w:rsidRPr="00F55AB0">
        <w:rPr>
          <w:rFonts w:ascii="Times New Roman" w:eastAsia="SimSun" w:hAnsi="Times New Roman" w:cs="Times New Roman"/>
          <w:i w:val="0"/>
          <w:iCs w:val="0"/>
          <w:color w:val="auto"/>
          <w:sz w:val="28"/>
          <w:szCs w:val="20"/>
        </w:rPr>
        <w:fldChar w:fldCharType="end"/>
      </w:r>
      <w:r w:rsidRPr="00F55AB0">
        <w:rPr>
          <w:rFonts w:ascii="Times New Roman" w:eastAsia="SimSun" w:hAnsi="Times New Roman" w:cs="Times New Roman"/>
          <w:i w:val="0"/>
          <w:iCs w:val="0"/>
          <w:color w:val="auto"/>
          <w:sz w:val="28"/>
          <w:szCs w:val="20"/>
        </w:rPr>
        <w:t xml:space="preserve"> Block diagram of Communication function block</w:t>
      </w:r>
    </w:p>
    <w:p w14:paraId="13B126E4" w14:textId="375EEAE0" w:rsidR="00A0588E" w:rsidRDefault="006A0DD7" w:rsidP="00DD1632">
      <w:pPr>
        <w:pStyle w:val="Heading3"/>
      </w:pPr>
      <w:bookmarkStart w:id="83" w:name="_Toc12633390"/>
      <w:r>
        <w:lastRenderedPageBreak/>
        <w:t>4.8.3</w:t>
      </w:r>
      <w:r w:rsidR="00A0588E">
        <w:t xml:space="preserve"> Algorithm flow chart</w:t>
      </w:r>
      <w:bookmarkEnd w:id="83"/>
    </w:p>
    <w:p w14:paraId="0E2DC329" w14:textId="77777777" w:rsidR="007A26C2" w:rsidRDefault="007A26C2" w:rsidP="009566AD">
      <w:pPr>
        <w:jc w:val="center"/>
      </w:pPr>
      <w:r>
        <w:rPr>
          <w:noProof/>
          <w:lang w:eastAsia="zh-CN"/>
        </w:rPr>
        <w:drawing>
          <wp:inline distT="0" distB="0" distL="0" distR="0" wp14:anchorId="16A56639" wp14:editId="624F69A1">
            <wp:extent cx="2681262" cy="6267450"/>
            <wp:effectExtent l="0" t="0" r="508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689197" cy="6285998"/>
                    </a:xfrm>
                    <a:prstGeom prst="rect">
                      <a:avLst/>
                    </a:prstGeom>
                  </pic:spPr>
                </pic:pic>
              </a:graphicData>
            </a:graphic>
          </wp:inline>
        </w:drawing>
      </w:r>
    </w:p>
    <w:p w14:paraId="0CA4B691" w14:textId="77777777" w:rsidR="00941583" w:rsidRPr="00F55AB0" w:rsidRDefault="00941583" w:rsidP="00941583">
      <w:pPr>
        <w:pStyle w:val="Caption"/>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00364F9A" w:rsidRPr="00F55AB0">
        <w:rPr>
          <w:rFonts w:ascii="Times New Roman" w:eastAsia="SimSun" w:hAnsi="Times New Roman" w:cs="Times New Roman"/>
          <w:i w:val="0"/>
          <w:iCs w:val="0"/>
          <w:color w:val="auto"/>
          <w:sz w:val="28"/>
          <w:szCs w:val="20"/>
        </w:rPr>
        <w:t>17</w:t>
      </w:r>
      <w:r w:rsidRPr="00F55AB0">
        <w:rPr>
          <w:rFonts w:ascii="Times New Roman" w:eastAsia="SimSun" w:hAnsi="Times New Roman" w:cs="Times New Roman"/>
          <w:i w:val="0"/>
          <w:iCs w:val="0"/>
          <w:color w:val="auto"/>
          <w:sz w:val="28"/>
          <w:szCs w:val="20"/>
        </w:rPr>
        <w:fldChar w:fldCharType="end"/>
      </w:r>
      <w:r w:rsidRPr="00F55AB0">
        <w:rPr>
          <w:rFonts w:ascii="Times New Roman" w:eastAsia="SimSun" w:hAnsi="Times New Roman" w:cs="Times New Roman"/>
          <w:i w:val="0"/>
          <w:iCs w:val="0"/>
          <w:color w:val="auto"/>
          <w:sz w:val="28"/>
          <w:szCs w:val="20"/>
        </w:rPr>
        <w:t xml:space="preserve"> Algorithm flow chart for DNP3 Master Station Comm. Function</w:t>
      </w:r>
    </w:p>
    <w:p w14:paraId="25FC94C5" w14:textId="77777777" w:rsidR="007A26C2" w:rsidRDefault="007A26C2" w:rsidP="009566AD">
      <w:pPr>
        <w:jc w:val="center"/>
      </w:pPr>
      <w:r>
        <w:rPr>
          <w:noProof/>
          <w:lang w:eastAsia="zh-CN"/>
        </w:rPr>
        <w:lastRenderedPageBreak/>
        <w:drawing>
          <wp:inline distT="0" distB="0" distL="0" distR="0" wp14:anchorId="1B9425EC" wp14:editId="1D7F9FCF">
            <wp:extent cx="3038475" cy="71532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038475" cy="7153275"/>
                    </a:xfrm>
                    <a:prstGeom prst="rect">
                      <a:avLst/>
                    </a:prstGeom>
                  </pic:spPr>
                </pic:pic>
              </a:graphicData>
            </a:graphic>
          </wp:inline>
        </w:drawing>
      </w:r>
    </w:p>
    <w:p w14:paraId="65E416F7" w14:textId="77777777" w:rsidR="007A26C2" w:rsidRPr="00F55AB0" w:rsidRDefault="00941583" w:rsidP="00941583">
      <w:pPr>
        <w:pStyle w:val="Caption"/>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00364F9A" w:rsidRPr="00F55AB0">
        <w:rPr>
          <w:rFonts w:ascii="Times New Roman" w:eastAsia="SimSun" w:hAnsi="Times New Roman" w:cs="Times New Roman"/>
          <w:i w:val="0"/>
          <w:iCs w:val="0"/>
          <w:color w:val="auto"/>
          <w:sz w:val="28"/>
          <w:szCs w:val="20"/>
        </w:rPr>
        <w:t>18</w:t>
      </w:r>
      <w:r w:rsidRPr="00F55AB0">
        <w:rPr>
          <w:rFonts w:ascii="Times New Roman" w:eastAsia="SimSun" w:hAnsi="Times New Roman" w:cs="Times New Roman"/>
          <w:i w:val="0"/>
          <w:iCs w:val="0"/>
          <w:color w:val="auto"/>
          <w:sz w:val="28"/>
          <w:szCs w:val="20"/>
        </w:rPr>
        <w:fldChar w:fldCharType="end"/>
      </w:r>
      <w:r w:rsidRPr="00F55AB0">
        <w:rPr>
          <w:rFonts w:ascii="Times New Roman" w:eastAsia="SimSun" w:hAnsi="Times New Roman" w:cs="Times New Roman"/>
          <w:i w:val="0"/>
          <w:iCs w:val="0"/>
          <w:color w:val="auto"/>
          <w:sz w:val="28"/>
          <w:szCs w:val="20"/>
        </w:rPr>
        <w:t xml:space="preserve"> Algorithm flow chart for DNP3 Outstation Comm. Function</w:t>
      </w:r>
    </w:p>
    <w:p w14:paraId="7A51F3EB" w14:textId="5D5219A7" w:rsidR="00A0588E" w:rsidRDefault="006A0DD7" w:rsidP="00DD1632">
      <w:pPr>
        <w:pStyle w:val="Heading3"/>
      </w:pPr>
      <w:bookmarkStart w:id="84" w:name="_Toc12633391"/>
      <w:r>
        <w:t>4.8.4</w:t>
      </w:r>
      <w:r w:rsidR="00A0588E">
        <w:t xml:space="preserve"> Function inputs and outputs</w:t>
      </w:r>
      <w:bookmarkEnd w:id="84"/>
    </w:p>
    <w:p w14:paraId="350777AE" w14:textId="77777777" w:rsidR="009566AD" w:rsidRDefault="009566AD" w:rsidP="00A0588E"/>
    <w:p w14:paraId="7A872B0B" w14:textId="77777777" w:rsidR="009566AD" w:rsidRDefault="009566AD" w:rsidP="00A0588E"/>
    <w:p w14:paraId="2E8B4739" w14:textId="77777777" w:rsidR="009566AD" w:rsidRPr="00F55AB0" w:rsidRDefault="00941583" w:rsidP="00941583">
      <w:pPr>
        <w:pStyle w:val="Caption"/>
        <w:keepNext/>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lastRenderedPageBreak/>
        <w:t xml:space="preserve">Tabl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Table \* ARABIC </w:instrText>
      </w:r>
      <w:r w:rsidRPr="00F55AB0">
        <w:rPr>
          <w:rFonts w:ascii="Times New Roman" w:eastAsia="SimSun" w:hAnsi="Times New Roman" w:cs="Times New Roman"/>
          <w:i w:val="0"/>
          <w:iCs w:val="0"/>
          <w:color w:val="auto"/>
          <w:sz w:val="28"/>
          <w:szCs w:val="20"/>
        </w:rPr>
        <w:fldChar w:fldCharType="separate"/>
      </w:r>
      <w:r w:rsidR="007C33BF" w:rsidRPr="00F55AB0">
        <w:rPr>
          <w:rFonts w:ascii="Times New Roman" w:eastAsia="SimSun" w:hAnsi="Times New Roman" w:cs="Times New Roman"/>
          <w:i w:val="0"/>
          <w:iCs w:val="0"/>
          <w:color w:val="auto"/>
          <w:sz w:val="28"/>
          <w:szCs w:val="20"/>
        </w:rPr>
        <w:t>11</w:t>
      </w:r>
      <w:r w:rsidRPr="00F55AB0">
        <w:rPr>
          <w:rFonts w:ascii="Times New Roman" w:eastAsia="SimSun" w:hAnsi="Times New Roman" w:cs="Times New Roman"/>
          <w:i w:val="0"/>
          <w:iCs w:val="0"/>
          <w:color w:val="auto"/>
          <w:sz w:val="28"/>
          <w:szCs w:val="20"/>
        </w:rPr>
        <w:fldChar w:fldCharType="end"/>
      </w:r>
      <w:r w:rsidRPr="00F55AB0">
        <w:rPr>
          <w:rFonts w:ascii="Times New Roman" w:eastAsia="SimSun" w:hAnsi="Times New Roman" w:cs="Times New Roman"/>
          <w:i w:val="0"/>
          <w:iCs w:val="0"/>
          <w:color w:val="auto"/>
          <w:sz w:val="28"/>
          <w:szCs w:val="20"/>
        </w:rPr>
        <w:t xml:space="preserve"> Communication Master Station Function Version inputs and outputs</w:t>
      </w:r>
    </w:p>
    <w:tbl>
      <w:tblPr>
        <w:tblStyle w:val="TableGrid"/>
        <w:tblW w:w="0" w:type="auto"/>
        <w:tblLook w:val="04A0" w:firstRow="1" w:lastRow="0" w:firstColumn="1" w:lastColumn="0" w:noHBand="0" w:noVBand="1"/>
      </w:tblPr>
      <w:tblGrid>
        <w:gridCol w:w="4675"/>
        <w:gridCol w:w="4675"/>
      </w:tblGrid>
      <w:tr w:rsidR="007A26C2" w14:paraId="2F97B6DB" w14:textId="77777777" w:rsidTr="007A26C2">
        <w:tc>
          <w:tcPr>
            <w:tcW w:w="4675" w:type="dxa"/>
          </w:tcPr>
          <w:p w14:paraId="303823DC" w14:textId="77777777" w:rsidR="007A26C2" w:rsidRDefault="007A26C2" w:rsidP="007A26C2">
            <w:pPr>
              <w:jc w:val="center"/>
            </w:pPr>
            <w:r>
              <w:t>Inputs</w:t>
            </w:r>
          </w:p>
        </w:tc>
        <w:tc>
          <w:tcPr>
            <w:tcW w:w="4675" w:type="dxa"/>
          </w:tcPr>
          <w:p w14:paraId="74C473B4" w14:textId="77777777" w:rsidR="007A26C2" w:rsidRDefault="007A26C2" w:rsidP="007A26C2">
            <w:pPr>
              <w:jc w:val="center"/>
            </w:pPr>
            <w:r>
              <w:t>Outputs</w:t>
            </w:r>
          </w:p>
        </w:tc>
      </w:tr>
      <w:tr w:rsidR="007A26C2" w14:paraId="71686E19" w14:textId="77777777" w:rsidTr="007A26C2">
        <w:tc>
          <w:tcPr>
            <w:tcW w:w="4675" w:type="dxa"/>
          </w:tcPr>
          <w:p w14:paraId="6A4EA9C7" w14:textId="77777777" w:rsidR="007A26C2" w:rsidRDefault="007A26C2" w:rsidP="00A0588E">
            <w:r>
              <w:t>Enable Signal</w:t>
            </w:r>
          </w:p>
        </w:tc>
        <w:tc>
          <w:tcPr>
            <w:tcW w:w="4675" w:type="dxa"/>
          </w:tcPr>
          <w:p w14:paraId="66D4164D" w14:textId="77777777" w:rsidR="007A26C2" w:rsidRDefault="007A26C2" w:rsidP="00A0588E">
            <w:r>
              <w:t>Analog Data Received</w:t>
            </w:r>
          </w:p>
        </w:tc>
      </w:tr>
      <w:tr w:rsidR="007A26C2" w14:paraId="14FAC5A9" w14:textId="77777777" w:rsidTr="007A26C2">
        <w:tc>
          <w:tcPr>
            <w:tcW w:w="4675" w:type="dxa"/>
          </w:tcPr>
          <w:p w14:paraId="4E54A506" w14:textId="77777777" w:rsidR="007A26C2" w:rsidRDefault="007A26C2" w:rsidP="00A0588E">
            <w:r>
              <w:t>Poll Signal</w:t>
            </w:r>
          </w:p>
        </w:tc>
        <w:tc>
          <w:tcPr>
            <w:tcW w:w="4675" w:type="dxa"/>
          </w:tcPr>
          <w:p w14:paraId="204BBF68" w14:textId="77777777" w:rsidR="007A26C2" w:rsidRDefault="007A26C2" w:rsidP="00A0588E">
            <w:r>
              <w:t>Binary Data Received</w:t>
            </w:r>
          </w:p>
        </w:tc>
      </w:tr>
      <w:tr w:rsidR="007A26C2" w14:paraId="061A5DA2" w14:textId="77777777" w:rsidTr="007A26C2">
        <w:tc>
          <w:tcPr>
            <w:tcW w:w="4675" w:type="dxa"/>
          </w:tcPr>
          <w:p w14:paraId="737DA5CE" w14:textId="77777777" w:rsidR="007A26C2" w:rsidRDefault="007A26C2" w:rsidP="00A0588E">
            <w:r>
              <w:t>Reset Signal</w:t>
            </w:r>
          </w:p>
        </w:tc>
        <w:tc>
          <w:tcPr>
            <w:tcW w:w="4675" w:type="dxa"/>
          </w:tcPr>
          <w:p w14:paraId="364EBFA1" w14:textId="77777777" w:rsidR="007A26C2" w:rsidRDefault="009E3756" w:rsidP="00A0588E">
            <w:r>
              <w:t>Error codes (if applicable)</w:t>
            </w:r>
          </w:p>
        </w:tc>
      </w:tr>
      <w:tr w:rsidR="007A26C2" w14:paraId="7707EF0C" w14:textId="77777777" w:rsidTr="007A26C2">
        <w:tc>
          <w:tcPr>
            <w:tcW w:w="4675" w:type="dxa"/>
          </w:tcPr>
          <w:p w14:paraId="3C86B0AC" w14:textId="77777777" w:rsidR="007A26C2" w:rsidRDefault="007A26C2" w:rsidP="00A0588E">
            <w:r>
              <w:t>Network Settings</w:t>
            </w:r>
          </w:p>
        </w:tc>
        <w:tc>
          <w:tcPr>
            <w:tcW w:w="4675" w:type="dxa"/>
          </w:tcPr>
          <w:p w14:paraId="16347F64" w14:textId="77777777" w:rsidR="007A26C2" w:rsidRDefault="009E3756" w:rsidP="009E3756">
            <w:r>
              <w:t>Connection Status</w:t>
            </w:r>
          </w:p>
        </w:tc>
      </w:tr>
      <w:tr w:rsidR="007A26C2" w14:paraId="093445F1" w14:textId="77777777" w:rsidTr="007A26C2">
        <w:tc>
          <w:tcPr>
            <w:tcW w:w="4675" w:type="dxa"/>
          </w:tcPr>
          <w:p w14:paraId="066AA9C1" w14:textId="77777777" w:rsidR="007A26C2" w:rsidRDefault="007A26C2" w:rsidP="00A0588E">
            <w:r>
              <w:t>Communication Settings</w:t>
            </w:r>
          </w:p>
        </w:tc>
        <w:tc>
          <w:tcPr>
            <w:tcW w:w="4675" w:type="dxa"/>
          </w:tcPr>
          <w:p w14:paraId="44FF1779" w14:textId="77777777" w:rsidR="007A26C2" w:rsidRDefault="007A26C2" w:rsidP="00A0588E"/>
        </w:tc>
      </w:tr>
      <w:tr w:rsidR="007A26C2" w14:paraId="1C13CFF7" w14:textId="77777777" w:rsidTr="007A26C2">
        <w:tc>
          <w:tcPr>
            <w:tcW w:w="4675" w:type="dxa"/>
          </w:tcPr>
          <w:p w14:paraId="356BDEE1" w14:textId="77777777" w:rsidR="007A26C2" w:rsidRDefault="007A26C2" w:rsidP="00A0588E">
            <w:r>
              <w:t>Analog Data to Send</w:t>
            </w:r>
          </w:p>
        </w:tc>
        <w:tc>
          <w:tcPr>
            <w:tcW w:w="4675" w:type="dxa"/>
          </w:tcPr>
          <w:p w14:paraId="06523DA6" w14:textId="77777777" w:rsidR="007A26C2" w:rsidRDefault="007A26C2" w:rsidP="00A0588E"/>
        </w:tc>
      </w:tr>
      <w:tr w:rsidR="007A26C2" w14:paraId="13345F6B" w14:textId="77777777" w:rsidTr="007A26C2">
        <w:tc>
          <w:tcPr>
            <w:tcW w:w="4675" w:type="dxa"/>
          </w:tcPr>
          <w:p w14:paraId="3F1DF539" w14:textId="77777777" w:rsidR="007A26C2" w:rsidRDefault="007A26C2" w:rsidP="00A0588E">
            <w:r>
              <w:t>Binary Data to Send</w:t>
            </w:r>
          </w:p>
        </w:tc>
        <w:tc>
          <w:tcPr>
            <w:tcW w:w="4675" w:type="dxa"/>
          </w:tcPr>
          <w:p w14:paraId="7B5551E9" w14:textId="77777777" w:rsidR="007A26C2" w:rsidRDefault="007A26C2" w:rsidP="00A0588E"/>
        </w:tc>
      </w:tr>
    </w:tbl>
    <w:p w14:paraId="5B3D4471" w14:textId="77777777" w:rsidR="007A26C2" w:rsidRDefault="007A26C2" w:rsidP="00A0588E"/>
    <w:p w14:paraId="58778235" w14:textId="77777777" w:rsidR="00A0588E" w:rsidRPr="00F55AB0" w:rsidRDefault="00941583" w:rsidP="00941583">
      <w:pPr>
        <w:pStyle w:val="Caption"/>
        <w:keepNext/>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t xml:space="preserve">Tabl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Table \* ARABIC </w:instrText>
      </w:r>
      <w:r w:rsidRPr="00F55AB0">
        <w:rPr>
          <w:rFonts w:ascii="Times New Roman" w:eastAsia="SimSun" w:hAnsi="Times New Roman" w:cs="Times New Roman"/>
          <w:i w:val="0"/>
          <w:iCs w:val="0"/>
          <w:color w:val="auto"/>
          <w:sz w:val="28"/>
          <w:szCs w:val="20"/>
        </w:rPr>
        <w:fldChar w:fldCharType="separate"/>
      </w:r>
      <w:r w:rsidR="007C33BF" w:rsidRPr="00F55AB0">
        <w:rPr>
          <w:rFonts w:ascii="Times New Roman" w:eastAsia="SimSun" w:hAnsi="Times New Roman" w:cs="Times New Roman"/>
          <w:i w:val="0"/>
          <w:iCs w:val="0"/>
          <w:color w:val="auto"/>
          <w:sz w:val="28"/>
          <w:szCs w:val="20"/>
        </w:rPr>
        <w:t>12</w:t>
      </w:r>
      <w:r w:rsidRPr="00F55AB0">
        <w:rPr>
          <w:rFonts w:ascii="Times New Roman" w:eastAsia="SimSun" w:hAnsi="Times New Roman" w:cs="Times New Roman"/>
          <w:i w:val="0"/>
          <w:iCs w:val="0"/>
          <w:color w:val="auto"/>
          <w:sz w:val="28"/>
          <w:szCs w:val="20"/>
        </w:rPr>
        <w:fldChar w:fldCharType="end"/>
      </w:r>
      <w:r w:rsidRPr="00F55AB0">
        <w:rPr>
          <w:rFonts w:ascii="Times New Roman" w:eastAsia="SimSun" w:hAnsi="Times New Roman" w:cs="Times New Roman"/>
          <w:i w:val="0"/>
          <w:iCs w:val="0"/>
          <w:color w:val="auto"/>
          <w:sz w:val="28"/>
          <w:szCs w:val="20"/>
        </w:rPr>
        <w:t xml:space="preserve"> Communication Outstation Function Version inputs and outputs</w:t>
      </w:r>
    </w:p>
    <w:tbl>
      <w:tblPr>
        <w:tblStyle w:val="TableGrid"/>
        <w:tblW w:w="0" w:type="auto"/>
        <w:tblLook w:val="04A0" w:firstRow="1" w:lastRow="0" w:firstColumn="1" w:lastColumn="0" w:noHBand="0" w:noVBand="1"/>
      </w:tblPr>
      <w:tblGrid>
        <w:gridCol w:w="4675"/>
        <w:gridCol w:w="4675"/>
      </w:tblGrid>
      <w:tr w:rsidR="007A26C2" w14:paraId="742B0A72" w14:textId="77777777" w:rsidTr="007A26C2">
        <w:tc>
          <w:tcPr>
            <w:tcW w:w="4675" w:type="dxa"/>
          </w:tcPr>
          <w:p w14:paraId="7BCB1F51" w14:textId="77777777" w:rsidR="007A26C2" w:rsidRDefault="007A26C2" w:rsidP="007A26C2">
            <w:pPr>
              <w:jc w:val="center"/>
            </w:pPr>
            <w:r>
              <w:t>Inputs</w:t>
            </w:r>
          </w:p>
        </w:tc>
        <w:tc>
          <w:tcPr>
            <w:tcW w:w="4675" w:type="dxa"/>
          </w:tcPr>
          <w:p w14:paraId="3A7D4E21" w14:textId="77777777" w:rsidR="007A26C2" w:rsidRDefault="007A26C2" w:rsidP="007A26C2">
            <w:pPr>
              <w:jc w:val="center"/>
            </w:pPr>
            <w:r>
              <w:t>Outputs</w:t>
            </w:r>
          </w:p>
        </w:tc>
      </w:tr>
      <w:tr w:rsidR="007A26C2" w14:paraId="1A328539" w14:textId="77777777" w:rsidTr="007A26C2">
        <w:tc>
          <w:tcPr>
            <w:tcW w:w="4675" w:type="dxa"/>
          </w:tcPr>
          <w:p w14:paraId="323CBC0A" w14:textId="77777777" w:rsidR="007A26C2" w:rsidRDefault="007A26C2" w:rsidP="00A0588E">
            <w:r>
              <w:t>Enable Signal</w:t>
            </w:r>
          </w:p>
        </w:tc>
        <w:tc>
          <w:tcPr>
            <w:tcW w:w="4675" w:type="dxa"/>
          </w:tcPr>
          <w:p w14:paraId="5F069297" w14:textId="77777777" w:rsidR="007A26C2" w:rsidRDefault="007A26C2" w:rsidP="00A0588E">
            <w:r>
              <w:t>Analog Data Received</w:t>
            </w:r>
          </w:p>
        </w:tc>
      </w:tr>
      <w:tr w:rsidR="007A26C2" w14:paraId="1EA11480" w14:textId="77777777" w:rsidTr="007A26C2">
        <w:tc>
          <w:tcPr>
            <w:tcW w:w="4675" w:type="dxa"/>
          </w:tcPr>
          <w:p w14:paraId="1F2D916F" w14:textId="77777777" w:rsidR="007A26C2" w:rsidRDefault="007A26C2" w:rsidP="00A0588E">
            <w:r>
              <w:t>Reset Signal</w:t>
            </w:r>
          </w:p>
        </w:tc>
        <w:tc>
          <w:tcPr>
            <w:tcW w:w="4675" w:type="dxa"/>
          </w:tcPr>
          <w:p w14:paraId="32310BDE" w14:textId="77777777" w:rsidR="007A26C2" w:rsidRDefault="007A26C2" w:rsidP="00A0588E">
            <w:r>
              <w:t>Binary Data Received</w:t>
            </w:r>
          </w:p>
        </w:tc>
      </w:tr>
      <w:tr w:rsidR="007A26C2" w14:paraId="6C9DDEB5" w14:textId="77777777" w:rsidTr="007A26C2">
        <w:tc>
          <w:tcPr>
            <w:tcW w:w="4675" w:type="dxa"/>
          </w:tcPr>
          <w:p w14:paraId="249C259A" w14:textId="77777777" w:rsidR="007A26C2" w:rsidRDefault="007A26C2" w:rsidP="00A0588E">
            <w:r>
              <w:t>Network Settings</w:t>
            </w:r>
          </w:p>
        </w:tc>
        <w:tc>
          <w:tcPr>
            <w:tcW w:w="4675" w:type="dxa"/>
          </w:tcPr>
          <w:p w14:paraId="155B5A24" w14:textId="77777777" w:rsidR="007A26C2" w:rsidRDefault="009E3756" w:rsidP="00A0588E">
            <w:r>
              <w:t>Error codes (if applicable)</w:t>
            </w:r>
          </w:p>
        </w:tc>
      </w:tr>
      <w:tr w:rsidR="007A26C2" w14:paraId="4DBE46DD" w14:textId="77777777" w:rsidTr="007A26C2">
        <w:tc>
          <w:tcPr>
            <w:tcW w:w="4675" w:type="dxa"/>
          </w:tcPr>
          <w:p w14:paraId="7F75B877" w14:textId="77777777" w:rsidR="007A26C2" w:rsidRDefault="007A26C2" w:rsidP="00A0588E">
            <w:r>
              <w:t>Communication Settings</w:t>
            </w:r>
          </w:p>
        </w:tc>
        <w:tc>
          <w:tcPr>
            <w:tcW w:w="4675" w:type="dxa"/>
          </w:tcPr>
          <w:p w14:paraId="6232B107" w14:textId="77777777" w:rsidR="007A26C2" w:rsidRDefault="007A26C2" w:rsidP="00A0588E"/>
        </w:tc>
      </w:tr>
      <w:tr w:rsidR="007A26C2" w14:paraId="3E50413C" w14:textId="77777777" w:rsidTr="007A26C2">
        <w:tc>
          <w:tcPr>
            <w:tcW w:w="4675" w:type="dxa"/>
          </w:tcPr>
          <w:p w14:paraId="17B166A7" w14:textId="77777777" w:rsidR="007A26C2" w:rsidRDefault="007A26C2" w:rsidP="00A0588E">
            <w:r>
              <w:t>Analog Data to Send</w:t>
            </w:r>
          </w:p>
        </w:tc>
        <w:tc>
          <w:tcPr>
            <w:tcW w:w="4675" w:type="dxa"/>
          </w:tcPr>
          <w:p w14:paraId="0BBBCA65" w14:textId="77777777" w:rsidR="007A26C2" w:rsidRDefault="007A26C2" w:rsidP="00A0588E"/>
        </w:tc>
      </w:tr>
      <w:tr w:rsidR="007A26C2" w14:paraId="1822D4FA" w14:textId="77777777" w:rsidTr="007A26C2">
        <w:tc>
          <w:tcPr>
            <w:tcW w:w="4675" w:type="dxa"/>
          </w:tcPr>
          <w:p w14:paraId="27E36BA5" w14:textId="77777777" w:rsidR="007A26C2" w:rsidRDefault="007A26C2" w:rsidP="00A0588E">
            <w:r>
              <w:t>Binary Data to Send</w:t>
            </w:r>
          </w:p>
        </w:tc>
        <w:tc>
          <w:tcPr>
            <w:tcW w:w="4675" w:type="dxa"/>
          </w:tcPr>
          <w:p w14:paraId="5AA57268" w14:textId="77777777" w:rsidR="007A26C2" w:rsidRDefault="007A26C2" w:rsidP="00A0588E"/>
        </w:tc>
      </w:tr>
    </w:tbl>
    <w:p w14:paraId="0B514275" w14:textId="77777777" w:rsidR="007A26C2" w:rsidRDefault="007A26C2" w:rsidP="00A0588E"/>
    <w:p w14:paraId="476F287E" w14:textId="77777777" w:rsidR="002C4766" w:rsidRDefault="002C4766" w:rsidP="00A0588E"/>
    <w:p w14:paraId="0E714723" w14:textId="281AEDAE" w:rsidR="00A42959" w:rsidRDefault="006A0DD7" w:rsidP="00DD1632">
      <w:pPr>
        <w:pStyle w:val="Heading2"/>
      </w:pPr>
      <w:bookmarkStart w:id="85" w:name="_Toc12633392"/>
      <w:r>
        <w:t>4.9</w:t>
      </w:r>
      <w:r w:rsidR="0046075E">
        <w:tab/>
      </w:r>
      <w:r w:rsidR="00A42959">
        <w:t>Black Start</w:t>
      </w:r>
      <w:bookmarkEnd w:id="85"/>
    </w:p>
    <w:p w14:paraId="2AC2C9A1" w14:textId="7DAFA2F8" w:rsidR="00A42959" w:rsidRDefault="006A0DD7" w:rsidP="00DD1632">
      <w:pPr>
        <w:pStyle w:val="Heading3"/>
      </w:pPr>
      <w:bookmarkStart w:id="86" w:name="_Toc12633393"/>
      <w:r>
        <w:t>4.9.1</w:t>
      </w:r>
      <w:r w:rsidR="00A42959">
        <w:t xml:space="preserve"> Functionality description</w:t>
      </w:r>
      <w:bookmarkEnd w:id="86"/>
    </w:p>
    <w:p w14:paraId="0DBDFD02" w14:textId="77777777" w:rsidR="00A42959" w:rsidRDefault="00A42959" w:rsidP="00A42959">
      <w:pPr>
        <w:jc w:val="both"/>
        <w:rPr>
          <w:noProof/>
          <w:lang w:eastAsia="zh-CN"/>
        </w:rPr>
      </w:pPr>
      <w:r>
        <w:t xml:space="preserve">Black start is to restore the </w:t>
      </w:r>
      <w:r w:rsidR="009566AD">
        <w:t>MG</w:t>
      </w:r>
      <w:r>
        <w:t xml:space="preserve"> from total or partial power loss.</w:t>
      </w:r>
      <w:r w:rsidRPr="00310CC5">
        <w:rPr>
          <w:noProof/>
          <w:lang w:eastAsia="zh-CN"/>
        </w:rPr>
        <w:t xml:space="preserve"> </w:t>
      </w:r>
      <w:r w:rsidRPr="004B7624">
        <w:rPr>
          <w:noProof/>
          <w:lang w:eastAsia="zh-CN"/>
        </w:rPr>
        <w:t xml:space="preserve">A crucial condition for the </w:t>
      </w:r>
      <w:r>
        <w:rPr>
          <w:noProof/>
          <w:lang w:eastAsia="zh-CN"/>
        </w:rPr>
        <w:t>successful</w:t>
      </w:r>
      <w:r w:rsidRPr="004B7624">
        <w:rPr>
          <w:noProof/>
          <w:lang w:eastAsia="zh-CN"/>
        </w:rPr>
        <w:t xml:space="preserve"> restoration </w:t>
      </w:r>
      <w:r>
        <w:rPr>
          <w:noProof/>
          <w:lang w:eastAsia="zh-CN"/>
        </w:rPr>
        <w:t>requires a sequence of control actions, which is built in this function block.</w:t>
      </w:r>
    </w:p>
    <w:p w14:paraId="4C9FEF32" w14:textId="77777777" w:rsidR="009566AD" w:rsidRDefault="009566AD" w:rsidP="00A42959">
      <w:pPr>
        <w:jc w:val="both"/>
        <w:rPr>
          <w:noProof/>
          <w:lang w:eastAsia="zh-CN"/>
        </w:rPr>
      </w:pPr>
    </w:p>
    <w:p w14:paraId="2EA83738" w14:textId="651C5194" w:rsidR="00A42959" w:rsidRDefault="006A0DD7" w:rsidP="00DD1632">
      <w:pPr>
        <w:pStyle w:val="Heading3"/>
      </w:pPr>
      <w:bookmarkStart w:id="87" w:name="_Toc12633394"/>
      <w:r>
        <w:t>4.9.2</w:t>
      </w:r>
      <w:r w:rsidR="00A42959">
        <w:t xml:space="preserve"> Function Block diagram</w:t>
      </w:r>
      <w:bookmarkEnd w:id="87"/>
    </w:p>
    <w:p w14:paraId="065B21F5" w14:textId="77777777" w:rsidR="00A42959" w:rsidRDefault="00A42959" w:rsidP="00A42959">
      <w:pPr>
        <w:jc w:val="both"/>
      </w:pPr>
      <w:r>
        <w:t xml:space="preserve">The block diagram for black start is shown in </w:t>
      </w:r>
      <w:r w:rsidR="00941583">
        <w:fldChar w:fldCharType="begin"/>
      </w:r>
      <w:r w:rsidR="00941583">
        <w:instrText xml:space="preserve"> REF _Ref12548492 \h </w:instrText>
      </w:r>
      <w:r w:rsidR="00941583">
        <w:fldChar w:fldCharType="separate"/>
      </w:r>
      <w:r w:rsidR="00941583">
        <w:t xml:space="preserve">Figure </w:t>
      </w:r>
      <w:r w:rsidR="00941583">
        <w:rPr>
          <w:noProof/>
        </w:rPr>
        <w:t>19</w:t>
      </w:r>
      <w:r w:rsidR="00941583">
        <w:fldChar w:fldCharType="end"/>
      </w:r>
      <w:r>
        <w:t xml:space="preserve">. The black start function block requires information from LCs and black start command from central controller. In the initialization state, it gathers information from </w:t>
      </w:r>
      <w:r>
        <w:rPr>
          <w:rFonts w:hint="eastAsia"/>
          <w:lang w:eastAsia="zh-CN"/>
        </w:rPr>
        <w:t>lo</w:t>
      </w:r>
      <w:r>
        <w:t>cal controllers and central controller. Then all the load and DERs’ switches will be switched off. After all the disconnecting status information are confirmed, the black start procedure will be initialized. The battery system will be started at the first step. Then the PV will be connected after checking battery’s connecting status. The system will pick up as much load as it can after the PV connected.</w:t>
      </w:r>
    </w:p>
    <w:p w14:paraId="713279D6" w14:textId="77777777" w:rsidR="00A42959" w:rsidRDefault="00A42959" w:rsidP="00A42959">
      <w:pPr>
        <w:jc w:val="both"/>
      </w:pPr>
    </w:p>
    <w:p w14:paraId="3878EBAC" w14:textId="77777777" w:rsidR="00A42959" w:rsidRDefault="007C4BF1" w:rsidP="00A42959">
      <w:pPr>
        <w:jc w:val="both"/>
      </w:pPr>
      <w:r>
        <w:rPr>
          <w:noProof/>
          <w:lang w:eastAsia="zh-CN"/>
        </w:rPr>
        <w:lastRenderedPageBreak/>
        <w:drawing>
          <wp:inline distT="0" distB="0" distL="0" distR="0" wp14:anchorId="44229035" wp14:editId="7D030A15">
            <wp:extent cx="5943338" cy="682625"/>
            <wp:effectExtent l="0" t="0" r="635" b="317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048287" cy="694679"/>
                    </a:xfrm>
                    <a:prstGeom prst="rect">
                      <a:avLst/>
                    </a:prstGeom>
                    <a:noFill/>
                  </pic:spPr>
                </pic:pic>
              </a:graphicData>
            </a:graphic>
          </wp:inline>
        </w:drawing>
      </w:r>
    </w:p>
    <w:p w14:paraId="11F5F2BD" w14:textId="77777777" w:rsidR="00941583" w:rsidRDefault="00941583" w:rsidP="00941583">
      <w:pPr>
        <w:keepNext/>
        <w:jc w:val="center"/>
      </w:pPr>
      <w:bookmarkStart w:id="88" w:name="_Ref12548492"/>
      <w:r>
        <w:t xml:space="preserve">Figure </w:t>
      </w:r>
      <w:fldSimple w:instr=" SEQ Figure \* ARABIC ">
        <w:r w:rsidR="00364F9A">
          <w:rPr>
            <w:noProof/>
          </w:rPr>
          <w:t>19</w:t>
        </w:r>
      </w:fldSimple>
      <w:bookmarkEnd w:id="88"/>
      <w:r w:rsidRPr="00941583">
        <w:t xml:space="preserve"> </w:t>
      </w:r>
      <w:r>
        <w:t>Block diagram for Black Start</w:t>
      </w:r>
    </w:p>
    <w:p w14:paraId="236DFA8E" w14:textId="77777777" w:rsidR="009566AD" w:rsidRDefault="009566AD" w:rsidP="00941583">
      <w:pPr>
        <w:pStyle w:val="Caption"/>
        <w:jc w:val="center"/>
      </w:pPr>
    </w:p>
    <w:p w14:paraId="4D31CE69" w14:textId="77777777" w:rsidR="00A42959" w:rsidRDefault="00A42959" w:rsidP="00A42959">
      <w:pPr>
        <w:jc w:val="both"/>
      </w:pPr>
    </w:p>
    <w:p w14:paraId="0AC86E29" w14:textId="35C18714" w:rsidR="00A42959" w:rsidRDefault="006A0DD7" w:rsidP="00DD1632">
      <w:pPr>
        <w:pStyle w:val="Heading3"/>
      </w:pPr>
      <w:bookmarkStart w:id="89" w:name="_Toc12633395"/>
      <w:r>
        <w:t>4.9.3</w:t>
      </w:r>
      <w:r w:rsidR="00A42959">
        <w:t xml:space="preserve"> Algorithm flow chart</w:t>
      </w:r>
      <w:bookmarkEnd w:id="89"/>
    </w:p>
    <w:p w14:paraId="4636D078" w14:textId="77777777" w:rsidR="00A42959" w:rsidRDefault="00A42959" w:rsidP="00A42959">
      <w:pPr>
        <w:jc w:val="both"/>
        <w:rPr>
          <w:lang w:eastAsia="zh-CN"/>
        </w:rPr>
      </w:pPr>
      <w:r>
        <w:rPr>
          <w:rFonts w:hint="eastAsia"/>
          <w:lang w:eastAsia="zh-CN"/>
        </w:rPr>
        <w:t>The</w:t>
      </w:r>
      <w:r>
        <w:rPr>
          <w:lang w:eastAsia="zh-CN"/>
        </w:rPr>
        <w:t xml:space="preserve"> flow chart of black start is shown in </w:t>
      </w:r>
      <w:r w:rsidR="00941583">
        <w:rPr>
          <w:lang w:eastAsia="zh-CN"/>
        </w:rPr>
        <w:fldChar w:fldCharType="begin"/>
      </w:r>
      <w:r w:rsidR="00941583">
        <w:rPr>
          <w:lang w:eastAsia="zh-CN"/>
        </w:rPr>
        <w:instrText xml:space="preserve"> REF _Ref12548517 \h </w:instrText>
      </w:r>
      <w:r w:rsidR="00941583">
        <w:rPr>
          <w:lang w:eastAsia="zh-CN"/>
        </w:rPr>
      </w:r>
      <w:r w:rsidR="00941583">
        <w:rPr>
          <w:lang w:eastAsia="zh-CN"/>
        </w:rPr>
        <w:fldChar w:fldCharType="separate"/>
      </w:r>
      <w:r w:rsidR="00941583">
        <w:t xml:space="preserve">Figure </w:t>
      </w:r>
      <w:r w:rsidR="00941583">
        <w:rPr>
          <w:noProof/>
        </w:rPr>
        <w:t>20</w:t>
      </w:r>
      <w:r w:rsidR="00941583">
        <w:rPr>
          <w:lang w:eastAsia="zh-CN"/>
        </w:rPr>
        <w:fldChar w:fldCharType="end"/>
      </w:r>
      <w:r>
        <w:rPr>
          <w:lang w:eastAsia="zh-CN"/>
        </w:rPr>
        <w:t>.</w:t>
      </w:r>
    </w:p>
    <w:p w14:paraId="3FE86090" w14:textId="77777777" w:rsidR="00A42959" w:rsidRDefault="00A42959" w:rsidP="00A42959">
      <w:pPr>
        <w:jc w:val="both"/>
        <w:rPr>
          <w:lang w:eastAsia="zh-CN"/>
        </w:rPr>
      </w:pPr>
    </w:p>
    <w:p w14:paraId="50CD4D67" w14:textId="77777777" w:rsidR="00A42959" w:rsidRDefault="00A42959" w:rsidP="00A42959">
      <w:pPr>
        <w:jc w:val="center"/>
      </w:pPr>
      <w:r>
        <w:object w:dxaOrig="10666" w:dyaOrig="8266" w14:anchorId="62A165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361.9pt" o:ole="">
            <v:imagedata r:id="rId40" o:title=""/>
          </v:shape>
          <o:OLEObject Type="Embed" ProgID="Visio.Drawing.15" ShapeID="_x0000_i1025" DrawAspect="Content" ObjectID="_1623246353" r:id="rId41"/>
        </w:object>
      </w:r>
    </w:p>
    <w:p w14:paraId="6F1F4121" w14:textId="77777777" w:rsidR="00A42959" w:rsidRPr="00F55AB0" w:rsidRDefault="00941583" w:rsidP="00941583">
      <w:pPr>
        <w:pStyle w:val="Caption"/>
        <w:jc w:val="center"/>
        <w:rPr>
          <w:rFonts w:ascii="Times New Roman" w:eastAsia="SimSun" w:hAnsi="Times New Roman" w:cs="Times New Roman"/>
          <w:i w:val="0"/>
          <w:iCs w:val="0"/>
          <w:color w:val="auto"/>
          <w:sz w:val="28"/>
          <w:szCs w:val="20"/>
        </w:rPr>
      </w:pPr>
      <w:bookmarkStart w:id="90" w:name="_Ref12548517"/>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00364F9A" w:rsidRPr="00F55AB0">
        <w:rPr>
          <w:rFonts w:ascii="Times New Roman" w:eastAsia="SimSun" w:hAnsi="Times New Roman" w:cs="Times New Roman"/>
          <w:i w:val="0"/>
          <w:iCs w:val="0"/>
          <w:color w:val="auto"/>
          <w:sz w:val="28"/>
          <w:szCs w:val="20"/>
        </w:rPr>
        <w:t>20</w:t>
      </w:r>
      <w:r w:rsidRPr="00F55AB0">
        <w:rPr>
          <w:rFonts w:ascii="Times New Roman" w:eastAsia="SimSun" w:hAnsi="Times New Roman" w:cs="Times New Roman"/>
          <w:i w:val="0"/>
          <w:iCs w:val="0"/>
          <w:color w:val="auto"/>
          <w:sz w:val="28"/>
          <w:szCs w:val="20"/>
        </w:rPr>
        <w:fldChar w:fldCharType="end"/>
      </w:r>
      <w:bookmarkEnd w:id="90"/>
      <w:r w:rsidRPr="00F55AB0">
        <w:rPr>
          <w:rFonts w:ascii="Times New Roman" w:eastAsia="SimSun" w:hAnsi="Times New Roman" w:cs="Times New Roman"/>
          <w:i w:val="0"/>
          <w:iCs w:val="0"/>
          <w:color w:val="auto"/>
          <w:sz w:val="28"/>
          <w:szCs w:val="20"/>
        </w:rPr>
        <w:t xml:space="preserve"> Flow chart of the black start procedure </w:t>
      </w:r>
    </w:p>
    <w:p w14:paraId="1D129197" w14:textId="3FF90F90" w:rsidR="00A42959" w:rsidRDefault="006A0DD7" w:rsidP="00DD1632">
      <w:pPr>
        <w:pStyle w:val="Heading3"/>
      </w:pPr>
      <w:bookmarkStart w:id="91" w:name="_Toc12633396"/>
      <w:r>
        <w:t>4.9.4</w:t>
      </w:r>
      <w:r w:rsidR="00A42959">
        <w:t xml:space="preserve"> Function inputs and outputs</w:t>
      </w:r>
      <w:bookmarkEnd w:id="91"/>
    </w:p>
    <w:p w14:paraId="6C681868" w14:textId="77777777" w:rsidR="00A42959" w:rsidRDefault="00A42959" w:rsidP="00A42959">
      <w:pPr>
        <w:jc w:val="both"/>
      </w:pPr>
    </w:p>
    <w:p w14:paraId="707D43B7" w14:textId="77777777" w:rsidR="00A42959" w:rsidRPr="00F55AB0" w:rsidRDefault="00941583" w:rsidP="00941583">
      <w:pPr>
        <w:pStyle w:val="Caption"/>
        <w:keepNext/>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t xml:space="preserve">Tabl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Table \* ARABIC </w:instrText>
      </w:r>
      <w:r w:rsidRPr="00F55AB0">
        <w:rPr>
          <w:rFonts w:ascii="Times New Roman" w:eastAsia="SimSun" w:hAnsi="Times New Roman" w:cs="Times New Roman"/>
          <w:i w:val="0"/>
          <w:iCs w:val="0"/>
          <w:color w:val="auto"/>
          <w:sz w:val="28"/>
          <w:szCs w:val="20"/>
        </w:rPr>
        <w:fldChar w:fldCharType="separate"/>
      </w:r>
      <w:r w:rsidR="007C33BF" w:rsidRPr="00F55AB0">
        <w:rPr>
          <w:rFonts w:ascii="Times New Roman" w:eastAsia="SimSun" w:hAnsi="Times New Roman" w:cs="Times New Roman"/>
          <w:i w:val="0"/>
          <w:iCs w:val="0"/>
          <w:color w:val="auto"/>
          <w:sz w:val="28"/>
          <w:szCs w:val="20"/>
        </w:rPr>
        <w:t>13</w:t>
      </w:r>
      <w:r w:rsidRPr="00F55AB0">
        <w:rPr>
          <w:rFonts w:ascii="Times New Roman" w:eastAsia="SimSun" w:hAnsi="Times New Roman" w:cs="Times New Roman"/>
          <w:i w:val="0"/>
          <w:iCs w:val="0"/>
          <w:color w:val="auto"/>
          <w:sz w:val="28"/>
          <w:szCs w:val="20"/>
        </w:rPr>
        <w:fldChar w:fldCharType="end"/>
      </w:r>
      <w:r w:rsidRPr="00F55AB0">
        <w:rPr>
          <w:rFonts w:ascii="Times New Roman" w:eastAsia="SimSun" w:hAnsi="Times New Roman" w:cs="Times New Roman"/>
          <w:i w:val="0"/>
          <w:iCs w:val="0"/>
          <w:color w:val="auto"/>
          <w:sz w:val="28"/>
          <w:szCs w:val="20"/>
        </w:rPr>
        <w:t xml:space="preserve"> Black Start inputs and outputs</w:t>
      </w:r>
    </w:p>
    <w:tbl>
      <w:tblPr>
        <w:tblStyle w:val="TableGrid"/>
        <w:tblW w:w="0" w:type="auto"/>
        <w:jc w:val="center"/>
        <w:tblLook w:val="0420" w:firstRow="1" w:lastRow="0" w:firstColumn="0" w:lastColumn="0" w:noHBand="0" w:noVBand="1"/>
      </w:tblPr>
      <w:tblGrid>
        <w:gridCol w:w="3595"/>
        <w:gridCol w:w="2974"/>
      </w:tblGrid>
      <w:tr w:rsidR="00A42959" w:rsidRPr="00A82BB8" w14:paraId="1CF96966" w14:textId="77777777" w:rsidTr="00594C59">
        <w:trPr>
          <w:trHeight w:val="288"/>
          <w:jc w:val="center"/>
        </w:trPr>
        <w:tc>
          <w:tcPr>
            <w:tcW w:w="3595" w:type="dxa"/>
            <w:hideMark/>
          </w:tcPr>
          <w:p w14:paraId="109BC017" w14:textId="77777777" w:rsidR="00A42959" w:rsidRPr="00594C59" w:rsidRDefault="00A42959" w:rsidP="009566AD">
            <w:pPr>
              <w:jc w:val="both"/>
              <w:rPr>
                <w:b/>
              </w:rPr>
            </w:pPr>
            <w:r w:rsidRPr="00594C59">
              <w:rPr>
                <w:b/>
              </w:rPr>
              <w:t>Inputs</w:t>
            </w:r>
          </w:p>
        </w:tc>
        <w:tc>
          <w:tcPr>
            <w:tcW w:w="2974" w:type="dxa"/>
            <w:hideMark/>
          </w:tcPr>
          <w:p w14:paraId="4224E887" w14:textId="77777777" w:rsidR="00A42959" w:rsidRPr="00594C59" w:rsidRDefault="00A42959" w:rsidP="009566AD">
            <w:pPr>
              <w:jc w:val="both"/>
              <w:rPr>
                <w:b/>
              </w:rPr>
            </w:pPr>
            <w:r w:rsidRPr="00594C59">
              <w:rPr>
                <w:b/>
              </w:rPr>
              <w:t>Outputs</w:t>
            </w:r>
          </w:p>
        </w:tc>
      </w:tr>
      <w:tr w:rsidR="00A42959" w:rsidRPr="00A82BB8" w14:paraId="04AAEDE1" w14:textId="77777777" w:rsidTr="00594C59">
        <w:trPr>
          <w:trHeight w:val="288"/>
          <w:jc w:val="center"/>
        </w:trPr>
        <w:tc>
          <w:tcPr>
            <w:tcW w:w="3595" w:type="dxa"/>
            <w:hideMark/>
          </w:tcPr>
          <w:p w14:paraId="274D262E" w14:textId="77777777" w:rsidR="00A42959" w:rsidRPr="00B01506" w:rsidRDefault="00A42959" w:rsidP="009566AD">
            <w:pPr>
              <w:jc w:val="both"/>
            </w:pPr>
            <w:r>
              <w:lastRenderedPageBreak/>
              <w:t xml:space="preserve">Local controller </w:t>
            </w:r>
            <w:r>
              <w:rPr>
                <w:rFonts w:hint="eastAsia"/>
              </w:rPr>
              <w:t>information</w:t>
            </w:r>
            <w:r>
              <w:t xml:space="preserve"> (Switch status</w:t>
            </w:r>
            <w:r>
              <w:rPr>
                <w:rFonts w:hint="eastAsia"/>
              </w:rPr>
              <w:t>,</w:t>
            </w:r>
            <w:r>
              <w:t xml:space="preserve"> </w:t>
            </w:r>
            <w:r>
              <w:rPr>
                <w:rFonts w:hint="eastAsia"/>
              </w:rPr>
              <w:t>Frequency</w:t>
            </w:r>
            <w:r>
              <w:t xml:space="preserve"> </w:t>
            </w:r>
            <w:r>
              <w:rPr>
                <w:rFonts w:hint="eastAsia"/>
              </w:rPr>
              <w:t>and</w:t>
            </w:r>
            <w:r>
              <w:t xml:space="preserve"> </w:t>
            </w:r>
            <w:r>
              <w:rPr>
                <w:rFonts w:hint="eastAsia"/>
              </w:rPr>
              <w:t>voltage</w:t>
            </w:r>
            <w:r>
              <w:t>)</w:t>
            </w:r>
          </w:p>
        </w:tc>
        <w:tc>
          <w:tcPr>
            <w:tcW w:w="2974" w:type="dxa"/>
          </w:tcPr>
          <w:p w14:paraId="55BE680F" w14:textId="77777777" w:rsidR="00A42959" w:rsidRPr="00B01506" w:rsidRDefault="00A42959" w:rsidP="009566AD">
            <w:pPr>
              <w:jc w:val="both"/>
            </w:pPr>
            <w:r>
              <w:t>Switch status reference</w:t>
            </w:r>
          </w:p>
        </w:tc>
      </w:tr>
      <w:tr w:rsidR="00A42959" w:rsidRPr="00A82BB8" w14:paraId="3F98141C" w14:textId="77777777" w:rsidTr="00594C59">
        <w:trPr>
          <w:trHeight w:val="845"/>
          <w:jc w:val="center"/>
        </w:trPr>
        <w:tc>
          <w:tcPr>
            <w:tcW w:w="3595" w:type="dxa"/>
          </w:tcPr>
          <w:p w14:paraId="2C748FD4" w14:textId="77777777" w:rsidR="00A42959" w:rsidRPr="00B01506" w:rsidRDefault="00A42959" w:rsidP="009566AD">
            <w:pPr>
              <w:jc w:val="both"/>
            </w:pPr>
            <w:r>
              <w:t>Central controller information (black start command)</w:t>
            </w:r>
          </w:p>
        </w:tc>
        <w:tc>
          <w:tcPr>
            <w:tcW w:w="2974" w:type="dxa"/>
          </w:tcPr>
          <w:p w14:paraId="0EBE8F9C" w14:textId="77777777" w:rsidR="00A42959" w:rsidRPr="00B01506" w:rsidRDefault="00A42959" w:rsidP="009566AD">
            <w:pPr>
              <w:jc w:val="both"/>
            </w:pPr>
            <w:r>
              <w:t>Black start failure flag</w:t>
            </w:r>
          </w:p>
        </w:tc>
      </w:tr>
    </w:tbl>
    <w:p w14:paraId="3954DE10" w14:textId="14B09503" w:rsidR="005D1B1A" w:rsidRPr="005F09C2" w:rsidRDefault="006A0DD7" w:rsidP="00DD1632">
      <w:pPr>
        <w:pStyle w:val="Heading2"/>
      </w:pPr>
      <w:bookmarkStart w:id="92" w:name="_Toc12633397"/>
      <w:r>
        <w:t>4.10</w:t>
      </w:r>
      <w:r w:rsidR="005D1B1A" w:rsidRPr="005F09C2">
        <w:tab/>
        <w:t>Planned</w:t>
      </w:r>
      <w:r w:rsidR="00AB3F29" w:rsidRPr="005F09C2">
        <w:t>/Unplanned</w:t>
      </w:r>
      <w:r w:rsidR="005D1B1A" w:rsidRPr="005F09C2">
        <w:t xml:space="preserve"> Islanding</w:t>
      </w:r>
      <w:bookmarkEnd w:id="92"/>
    </w:p>
    <w:p w14:paraId="07D7D4FC" w14:textId="06CE4F67" w:rsidR="00F07EDB" w:rsidRDefault="006A0DD7" w:rsidP="00DD1632">
      <w:pPr>
        <w:pStyle w:val="Heading3"/>
      </w:pPr>
      <w:bookmarkStart w:id="93" w:name="_Toc12633398"/>
      <w:r>
        <w:t>4.10.1</w:t>
      </w:r>
      <w:r w:rsidR="00F07EDB">
        <w:t xml:space="preserve"> Functionality description</w:t>
      </w:r>
      <w:bookmarkEnd w:id="93"/>
    </w:p>
    <w:p w14:paraId="7E127626" w14:textId="77777777" w:rsidR="00F07EDB" w:rsidRDefault="00F07EDB" w:rsidP="00F07EDB">
      <w:pPr>
        <w:spacing w:after="120"/>
        <w:jc w:val="both"/>
      </w:pPr>
      <w:r>
        <w:t>Planned islanding is designed to make the transition from grid-connected mode to islanded mode with an optimal boundary dependent on the real-time output of DERs. This allows users to intentionally disconnect the microgrid from the grid interface for routine maintenance or per request of main grid operators.</w:t>
      </w:r>
    </w:p>
    <w:p w14:paraId="254B8F42" w14:textId="77777777" w:rsidR="00425F07" w:rsidRDefault="00425F07" w:rsidP="00F07EDB">
      <w:pPr>
        <w:spacing w:after="120"/>
        <w:jc w:val="both"/>
      </w:pPr>
    </w:p>
    <w:p w14:paraId="5EC3AFC4" w14:textId="77777777" w:rsidR="00425F07" w:rsidRDefault="00425F07" w:rsidP="00F07EDB">
      <w:pPr>
        <w:spacing w:after="120"/>
        <w:jc w:val="both"/>
      </w:pPr>
      <w:r>
        <w:t>On the other hand, unplanned islanding function is a passive function. Once an unplanned islanding happens, it will identify the islanding state and report to the FSM.</w:t>
      </w:r>
    </w:p>
    <w:p w14:paraId="143AD569" w14:textId="53EB0025" w:rsidR="00F07EDB" w:rsidRDefault="006A0DD7" w:rsidP="00DD1632">
      <w:pPr>
        <w:pStyle w:val="Heading3"/>
      </w:pPr>
      <w:bookmarkStart w:id="94" w:name="_Toc12633399"/>
      <w:r>
        <w:t>4.10.2</w:t>
      </w:r>
      <w:r w:rsidR="00F07EDB">
        <w:t xml:space="preserve"> Function block diagram</w:t>
      </w:r>
      <w:bookmarkEnd w:id="94"/>
    </w:p>
    <w:p w14:paraId="3019E381" w14:textId="77777777" w:rsidR="00F07EDB" w:rsidRDefault="00F07EDB" w:rsidP="00F07EDB">
      <w:pPr>
        <w:spacing w:after="120"/>
        <w:jc w:val="both"/>
      </w:pPr>
      <w:r>
        <w:t xml:space="preserve">The block diagram of planned islanding is as shown in </w:t>
      </w:r>
      <w:r>
        <w:fldChar w:fldCharType="begin"/>
      </w:r>
      <w:r>
        <w:instrText xml:space="preserve"> REF _Ref12371996 \h </w:instrText>
      </w:r>
      <w:r>
        <w:fldChar w:fldCharType="separate"/>
      </w:r>
      <w:r>
        <w:fldChar w:fldCharType="begin"/>
      </w:r>
      <w:r>
        <w:instrText xml:space="preserve"> REF _Ref12548768 \h </w:instrText>
      </w:r>
      <w:r>
        <w:fldChar w:fldCharType="separate"/>
      </w:r>
      <w:r>
        <w:t xml:space="preserve">Figure </w:t>
      </w:r>
      <w:r>
        <w:rPr>
          <w:noProof/>
        </w:rPr>
        <w:t>23</w:t>
      </w:r>
      <w:r>
        <w:fldChar w:fldCharType="end"/>
      </w:r>
      <w:r>
        <w:fldChar w:fldCharType="end"/>
      </w:r>
      <w:r>
        <w:t xml:space="preserve">. At the initialization stage, MGCC collects information and measurements from local controllers. </w:t>
      </w:r>
    </w:p>
    <w:p w14:paraId="6C3994D7" w14:textId="77777777" w:rsidR="00F07EDB" w:rsidRDefault="00F07EDB" w:rsidP="00F07EDB">
      <w:pPr>
        <w:spacing w:after="120"/>
        <w:jc w:val="both"/>
      </w:pPr>
      <w:r>
        <w:t xml:space="preserve">With all the information in place, MGCC determines the optimal boundary that best utilizes the DER output, minimizes the transient during transition to the islanded mode, and maintain stability of the microgrid. Once the optimal boundary is determined, the PCC for the islanding is determined as the point where the grid interfaces the boundary.  </w:t>
      </w:r>
    </w:p>
    <w:p w14:paraId="780FF928" w14:textId="77777777" w:rsidR="00F07EDB" w:rsidRDefault="00F07EDB" w:rsidP="00F07EDB">
      <w:pPr>
        <w:spacing w:after="120"/>
        <w:jc w:val="both"/>
      </w:pPr>
      <w:r>
        <w:t>The next step is adjusting the DER output such that it matches the total load in the islanded microgrid to minimize the transient during the islanding process. The MGCC will issue a set of active and reactive power reference to the BESS local controller to match the generation and load.</w:t>
      </w:r>
    </w:p>
    <w:p w14:paraId="17D679E1" w14:textId="77777777" w:rsidR="00F07EDB" w:rsidRDefault="00F07EDB" w:rsidP="00F07EDB">
      <w:pPr>
        <w:spacing w:after="120"/>
        <w:jc w:val="both"/>
      </w:pPr>
      <w:r>
        <w:t>The final step is to check if the DER generation has matched the load well. If yes, the MGCC issues commands to open the IntelliRupter on PCC. If not, the MGCC will repeat the process until the criteria are met.</w:t>
      </w:r>
    </w:p>
    <w:p w14:paraId="1A0E7A71" w14:textId="77777777" w:rsidR="00076A97" w:rsidRDefault="00076A97" w:rsidP="00F07EDB">
      <w:pPr>
        <w:spacing w:after="120"/>
        <w:jc w:val="both"/>
      </w:pPr>
    </w:p>
    <w:p w14:paraId="387C0264" w14:textId="77777777" w:rsidR="00076A97" w:rsidRDefault="00076A97" w:rsidP="00F07EDB">
      <w:pPr>
        <w:spacing w:after="120"/>
        <w:jc w:val="both"/>
      </w:pPr>
      <w:r>
        <w:t>Similar to the planned islanding, unplanned islanding only have the initialization and detecting state. During the detecting state, with the topology signal from the topology identification, it will identify the current MG state.</w:t>
      </w:r>
    </w:p>
    <w:p w14:paraId="087478CB" w14:textId="77777777" w:rsidR="00F07EDB" w:rsidRDefault="00F07EDB" w:rsidP="00F07EDB">
      <w:pPr>
        <w:jc w:val="both"/>
      </w:pPr>
    </w:p>
    <w:p w14:paraId="774ABBA4" w14:textId="77777777" w:rsidR="00F07EDB" w:rsidRDefault="00F07EDB" w:rsidP="00F07EDB">
      <w:pPr>
        <w:keepNext/>
        <w:spacing w:before="120" w:after="120"/>
      </w:pPr>
      <w:r w:rsidRPr="000B331E">
        <w:rPr>
          <w:noProof/>
          <w:lang w:eastAsia="zh-CN"/>
        </w:rPr>
        <w:drawing>
          <wp:inline distT="0" distB="0" distL="0" distR="0" wp14:anchorId="2257108F" wp14:editId="0122F21A">
            <wp:extent cx="5964865" cy="703492"/>
            <wp:effectExtent l="0" t="0" r="0" b="1905"/>
            <wp:docPr id="10" name="Picture 10" descr="C:\Onedrive\OneDrive - University of Tennessee\CURENT\Microgrid\Documentation\Application Guideline\block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Onedrive\OneDrive - University of Tennessee\CURENT\Microgrid\Documentation\Application Guideline\block diagram.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6104766" cy="719992"/>
                    </a:xfrm>
                    <a:prstGeom prst="rect">
                      <a:avLst/>
                    </a:prstGeom>
                    <a:noFill/>
                    <a:ln>
                      <a:noFill/>
                    </a:ln>
                  </pic:spPr>
                </pic:pic>
              </a:graphicData>
            </a:graphic>
          </wp:inline>
        </w:drawing>
      </w:r>
    </w:p>
    <w:p w14:paraId="090D6FC1" w14:textId="77777777" w:rsidR="00F07EDB" w:rsidRPr="00F55AB0" w:rsidRDefault="00F07EDB" w:rsidP="00F07EDB">
      <w:pPr>
        <w:pStyle w:val="Caption"/>
        <w:jc w:val="center"/>
        <w:rPr>
          <w:rFonts w:ascii="Times New Roman" w:eastAsia="SimSun" w:hAnsi="Times New Roman" w:cs="Times New Roman"/>
          <w:i w:val="0"/>
          <w:iCs w:val="0"/>
          <w:color w:val="auto"/>
          <w:sz w:val="28"/>
          <w:szCs w:val="20"/>
        </w:rPr>
      </w:pPr>
      <w:bookmarkStart w:id="95" w:name="_Ref12548768"/>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00364F9A" w:rsidRPr="00F55AB0">
        <w:rPr>
          <w:rFonts w:ascii="Times New Roman" w:eastAsia="SimSun" w:hAnsi="Times New Roman" w:cs="Times New Roman"/>
          <w:i w:val="0"/>
          <w:iCs w:val="0"/>
          <w:color w:val="auto"/>
          <w:sz w:val="28"/>
          <w:szCs w:val="20"/>
        </w:rPr>
        <w:t>23</w:t>
      </w:r>
      <w:r w:rsidRPr="00F55AB0">
        <w:rPr>
          <w:rFonts w:ascii="Times New Roman" w:eastAsia="SimSun" w:hAnsi="Times New Roman" w:cs="Times New Roman"/>
          <w:i w:val="0"/>
          <w:iCs w:val="0"/>
          <w:color w:val="auto"/>
          <w:sz w:val="28"/>
          <w:szCs w:val="20"/>
        </w:rPr>
        <w:fldChar w:fldCharType="end"/>
      </w:r>
      <w:bookmarkEnd w:id="95"/>
      <w:r w:rsidRPr="00F55AB0">
        <w:rPr>
          <w:rFonts w:ascii="Times New Roman" w:eastAsia="SimSun" w:hAnsi="Times New Roman" w:cs="Times New Roman"/>
          <w:i w:val="0"/>
          <w:iCs w:val="0"/>
          <w:color w:val="auto"/>
          <w:sz w:val="28"/>
          <w:szCs w:val="20"/>
        </w:rPr>
        <w:t xml:space="preserve"> Block diagram of the Planned Islanding function</w:t>
      </w:r>
    </w:p>
    <w:p w14:paraId="6384E540" w14:textId="6424BADD" w:rsidR="00F07EDB" w:rsidRDefault="006A0DD7" w:rsidP="00DD1632">
      <w:pPr>
        <w:pStyle w:val="Heading3"/>
      </w:pPr>
      <w:bookmarkStart w:id="96" w:name="_Toc12633400"/>
      <w:r>
        <w:t>4.10.3</w:t>
      </w:r>
      <w:r w:rsidR="00F07EDB">
        <w:t xml:space="preserve"> Algorithm flow chart</w:t>
      </w:r>
      <w:bookmarkEnd w:id="96"/>
    </w:p>
    <w:p w14:paraId="7C5BB38B" w14:textId="77777777" w:rsidR="00F07EDB" w:rsidRDefault="00F07EDB" w:rsidP="00F07EDB">
      <w:pPr>
        <w:spacing w:after="240"/>
      </w:pPr>
      <w:r>
        <w:t xml:space="preserve">The flow chart of the planned islanding module is shown in </w:t>
      </w:r>
      <w:r>
        <w:fldChar w:fldCharType="begin"/>
      </w:r>
      <w:r>
        <w:instrText xml:space="preserve"> REF _Ref12548800 \h </w:instrText>
      </w:r>
      <w:r>
        <w:fldChar w:fldCharType="separate"/>
      </w:r>
      <w:r>
        <w:t xml:space="preserve">Figure </w:t>
      </w:r>
      <w:r>
        <w:rPr>
          <w:noProof/>
        </w:rPr>
        <w:t>24</w:t>
      </w:r>
      <w:r>
        <w:fldChar w:fldCharType="end"/>
      </w:r>
      <w:r>
        <w:t>.</w:t>
      </w:r>
    </w:p>
    <w:p w14:paraId="6503DFE4" w14:textId="77777777" w:rsidR="00F07EDB" w:rsidRDefault="00F07EDB" w:rsidP="00F07EDB">
      <w:pPr>
        <w:keepNext/>
        <w:spacing w:after="120"/>
        <w:jc w:val="center"/>
      </w:pPr>
      <w:r w:rsidRPr="00446007">
        <w:rPr>
          <w:noProof/>
          <w:lang w:eastAsia="zh-CN"/>
        </w:rPr>
        <w:lastRenderedPageBreak/>
        <w:drawing>
          <wp:inline distT="0" distB="0" distL="0" distR="0" wp14:anchorId="34AE931B" wp14:editId="284E4D7A">
            <wp:extent cx="2705324" cy="5970896"/>
            <wp:effectExtent l="0" t="0" r="0" b="0"/>
            <wp:docPr id="11" name="Picture 11" descr="C:\Onedrive\OneDrive - University of Tennessee\CURENT\Microgrid\Documentation\Application Guideline\Flow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Onedrive\OneDrive - University of Tennessee\CURENT\Microgrid\Documentation\Application Guideline\Flowchart.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712278" cy="5986245"/>
                    </a:xfrm>
                    <a:prstGeom prst="rect">
                      <a:avLst/>
                    </a:prstGeom>
                    <a:noFill/>
                    <a:ln>
                      <a:noFill/>
                    </a:ln>
                  </pic:spPr>
                </pic:pic>
              </a:graphicData>
            </a:graphic>
          </wp:inline>
        </w:drawing>
      </w:r>
    </w:p>
    <w:p w14:paraId="60B12C88" w14:textId="77777777" w:rsidR="00F07EDB" w:rsidRPr="00F55AB0" w:rsidRDefault="00F07EDB" w:rsidP="00F07EDB">
      <w:pPr>
        <w:pStyle w:val="Caption"/>
        <w:jc w:val="center"/>
        <w:rPr>
          <w:rFonts w:ascii="Times New Roman" w:eastAsia="SimSun" w:hAnsi="Times New Roman" w:cs="Times New Roman"/>
          <w:i w:val="0"/>
          <w:iCs w:val="0"/>
          <w:color w:val="auto"/>
          <w:sz w:val="28"/>
          <w:szCs w:val="20"/>
        </w:rPr>
      </w:pPr>
      <w:bookmarkStart w:id="97" w:name="_Ref12548800"/>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00364F9A" w:rsidRPr="00F55AB0">
        <w:rPr>
          <w:rFonts w:ascii="Times New Roman" w:eastAsia="SimSun" w:hAnsi="Times New Roman" w:cs="Times New Roman"/>
          <w:i w:val="0"/>
          <w:iCs w:val="0"/>
          <w:color w:val="auto"/>
          <w:sz w:val="28"/>
          <w:szCs w:val="20"/>
        </w:rPr>
        <w:t>24</w:t>
      </w:r>
      <w:r w:rsidRPr="00F55AB0">
        <w:rPr>
          <w:rFonts w:ascii="Times New Roman" w:eastAsia="SimSun" w:hAnsi="Times New Roman" w:cs="Times New Roman"/>
          <w:i w:val="0"/>
          <w:iCs w:val="0"/>
          <w:color w:val="auto"/>
          <w:sz w:val="28"/>
          <w:szCs w:val="20"/>
        </w:rPr>
        <w:fldChar w:fldCharType="end"/>
      </w:r>
      <w:bookmarkEnd w:id="97"/>
      <w:r w:rsidRPr="00F55AB0">
        <w:rPr>
          <w:rFonts w:ascii="Times New Roman" w:eastAsia="SimSun" w:hAnsi="Times New Roman" w:cs="Times New Roman"/>
          <w:i w:val="0"/>
          <w:iCs w:val="0"/>
          <w:color w:val="auto"/>
          <w:sz w:val="28"/>
          <w:szCs w:val="20"/>
        </w:rPr>
        <w:t xml:space="preserve"> Flowchart of the planned islanding module</w:t>
      </w:r>
    </w:p>
    <w:p w14:paraId="08063D2B" w14:textId="5FF3B887" w:rsidR="00F07EDB" w:rsidRDefault="006A0DD7" w:rsidP="00DD1632">
      <w:pPr>
        <w:pStyle w:val="Heading3"/>
      </w:pPr>
      <w:bookmarkStart w:id="98" w:name="_Toc12633401"/>
      <w:r>
        <w:t>4.10.4</w:t>
      </w:r>
      <w:r w:rsidR="00F07EDB">
        <w:t xml:space="preserve"> Function inputs and outputs</w:t>
      </w:r>
      <w:bookmarkEnd w:id="98"/>
    </w:p>
    <w:p w14:paraId="72655357" w14:textId="77777777" w:rsidR="00F07EDB" w:rsidRPr="00F55AB0" w:rsidRDefault="00F07EDB" w:rsidP="00F07EDB">
      <w:pPr>
        <w:pStyle w:val="Caption"/>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t xml:space="preserve">Tabl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Table \* ARABIC </w:instrText>
      </w:r>
      <w:r w:rsidRPr="00F55AB0">
        <w:rPr>
          <w:rFonts w:ascii="Times New Roman" w:eastAsia="SimSun" w:hAnsi="Times New Roman" w:cs="Times New Roman"/>
          <w:i w:val="0"/>
          <w:iCs w:val="0"/>
          <w:color w:val="auto"/>
          <w:sz w:val="28"/>
          <w:szCs w:val="20"/>
        </w:rPr>
        <w:fldChar w:fldCharType="separate"/>
      </w:r>
      <w:r w:rsidR="007C33BF" w:rsidRPr="00F55AB0">
        <w:rPr>
          <w:rFonts w:ascii="Times New Roman" w:eastAsia="SimSun" w:hAnsi="Times New Roman" w:cs="Times New Roman"/>
          <w:i w:val="0"/>
          <w:iCs w:val="0"/>
          <w:color w:val="auto"/>
          <w:sz w:val="28"/>
          <w:szCs w:val="20"/>
        </w:rPr>
        <w:t>15</w:t>
      </w:r>
      <w:r w:rsidRPr="00F55AB0">
        <w:rPr>
          <w:rFonts w:ascii="Times New Roman" w:eastAsia="SimSun" w:hAnsi="Times New Roman" w:cs="Times New Roman"/>
          <w:i w:val="0"/>
          <w:iCs w:val="0"/>
          <w:color w:val="auto"/>
          <w:sz w:val="28"/>
          <w:szCs w:val="20"/>
        </w:rPr>
        <w:fldChar w:fldCharType="end"/>
      </w:r>
      <w:r w:rsidRPr="00F55AB0">
        <w:rPr>
          <w:rFonts w:ascii="Times New Roman" w:eastAsia="SimSun" w:hAnsi="Times New Roman" w:cs="Times New Roman"/>
          <w:i w:val="0"/>
          <w:iCs w:val="0"/>
          <w:color w:val="auto"/>
          <w:sz w:val="28"/>
          <w:szCs w:val="20"/>
        </w:rPr>
        <w:t xml:space="preserve"> Inputs and Outputs of the planned islanding function</w:t>
      </w:r>
    </w:p>
    <w:tbl>
      <w:tblPr>
        <w:tblStyle w:val="TableGrid"/>
        <w:tblW w:w="0" w:type="auto"/>
        <w:jc w:val="center"/>
        <w:tblLook w:val="0420" w:firstRow="1" w:lastRow="0" w:firstColumn="0" w:lastColumn="0" w:noHBand="0" w:noVBand="1"/>
      </w:tblPr>
      <w:tblGrid>
        <w:gridCol w:w="5215"/>
        <w:gridCol w:w="3969"/>
      </w:tblGrid>
      <w:tr w:rsidR="00F07EDB" w:rsidRPr="00A82BB8" w14:paraId="28A43849" w14:textId="77777777" w:rsidTr="00BD4BF3">
        <w:trPr>
          <w:trHeight w:val="288"/>
          <w:jc w:val="center"/>
        </w:trPr>
        <w:tc>
          <w:tcPr>
            <w:tcW w:w="5215" w:type="dxa"/>
            <w:hideMark/>
          </w:tcPr>
          <w:p w14:paraId="343B1DB4" w14:textId="77777777" w:rsidR="00F07EDB" w:rsidRPr="00594C59" w:rsidRDefault="00F07EDB" w:rsidP="00BD4BF3">
            <w:pPr>
              <w:jc w:val="both"/>
              <w:rPr>
                <w:b/>
              </w:rPr>
            </w:pPr>
            <w:r w:rsidRPr="00594C59">
              <w:rPr>
                <w:b/>
              </w:rPr>
              <w:t>Inputs</w:t>
            </w:r>
          </w:p>
        </w:tc>
        <w:tc>
          <w:tcPr>
            <w:tcW w:w="3969" w:type="dxa"/>
            <w:hideMark/>
          </w:tcPr>
          <w:p w14:paraId="5AEF47D9" w14:textId="77777777" w:rsidR="00F07EDB" w:rsidRPr="00594C59" w:rsidRDefault="00F07EDB" w:rsidP="00BD4BF3">
            <w:pPr>
              <w:jc w:val="both"/>
              <w:rPr>
                <w:b/>
              </w:rPr>
            </w:pPr>
            <w:r w:rsidRPr="00594C59">
              <w:rPr>
                <w:b/>
              </w:rPr>
              <w:t>Outputs</w:t>
            </w:r>
          </w:p>
        </w:tc>
      </w:tr>
      <w:tr w:rsidR="00F07EDB" w:rsidRPr="00A82BB8" w14:paraId="4DD58380" w14:textId="77777777" w:rsidTr="00BD4BF3">
        <w:trPr>
          <w:trHeight w:val="288"/>
          <w:jc w:val="center"/>
        </w:trPr>
        <w:tc>
          <w:tcPr>
            <w:tcW w:w="5215" w:type="dxa"/>
            <w:hideMark/>
          </w:tcPr>
          <w:p w14:paraId="3F1003F0" w14:textId="77777777" w:rsidR="00F07EDB" w:rsidRPr="00B01506" w:rsidRDefault="00F07EDB" w:rsidP="00BD4BF3">
            <w:pPr>
              <w:jc w:val="both"/>
            </w:pPr>
            <w:r>
              <w:t xml:space="preserve">Local controller </w:t>
            </w:r>
            <w:r>
              <w:rPr>
                <w:rFonts w:hint="eastAsia"/>
              </w:rPr>
              <w:t>information</w:t>
            </w:r>
            <w:r>
              <w:t xml:space="preserve"> (Switch status</w:t>
            </w:r>
            <w:r>
              <w:rPr>
                <w:rFonts w:hint="eastAsia"/>
              </w:rPr>
              <w:t>,</w:t>
            </w:r>
            <w:r>
              <w:t xml:space="preserve"> active </w:t>
            </w:r>
            <w:r>
              <w:rPr>
                <w:rFonts w:hint="eastAsia"/>
              </w:rPr>
              <w:t>and</w:t>
            </w:r>
            <w:r>
              <w:t xml:space="preserve"> reactive power of DERs)</w:t>
            </w:r>
          </w:p>
        </w:tc>
        <w:tc>
          <w:tcPr>
            <w:tcW w:w="3969" w:type="dxa"/>
          </w:tcPr>
          <w:p w14:paraId="6473E999" w14:textId="77777777" w:rsidR="00F07EDB" w:rsidRPr="00B01506" w:rsidRDefault="00F07EDB" w:rsidP="00BD4BF3">
            <w:pPr>
              <w:jc w:val="both"/>
            </w:pPr>
            <w:r>
              <w:t>Switch commands</w:t>
            </w:r>
          </w:p>
        </w:tc>
      </w:tr>
      <w:tr w:rsidR="00F07EDB" w:rsidRPr="00A82BB8" w14:paraId="7CE13828" w14:textId="77777777" w:rsidTr="00BD4BF3">
        <w:trPr>
          <w:trHeight w:val="845"/>
          <w:jc w:val="center"/>
        </w:trPr>
        <w:tc>
          <w:tcPr>
            <w:tcW w:w="5215" w:type="dxa"/>
          </w:tcPr>
          <w:p w14:paraId="13229514" w14:textId="77777777" w:rsidR="00F07EDB" w:rsidRPr="00B01506" w:rsidRDefault="00F07EDB" w:rsidP="00BD4BF3">
            <w:pPr>
              <w:jc w:val="both"/>
            </w:pPr>
            <w:r>
              <w:t>Central controller information (system parameters)</w:t>
            </w:r>
          </w:p>
        </w:tc>
        <w:tc>
          <w:tcPr>
            <w:tcW w:w="3969" w:type="dxa"/>
          </w:tcPr>
          <w:p w14:paraId="30BDCFFF" w14:textId="77777777" w:rsidR="00F07EDB" w:rsidRPr="00B01506" w:rsidRDefault="00F07EDB" w:rsidP="00BD4BF3">
            <w:pPr>
              <w:jc w:val="both"/>
            </w:pPr>
            <w:r>
              <w:t>Active and reactive power reference for BESS</w:t>
            </w:r>
          </w:p>
        </w:tc>
      </w:tr>
    </w:tbl>
    <w:p w14:paraId="67346485" w14:textId="77777777" w:rsidR="00076A97" w:rsidRDefault="00076A97" w:rsidP="00076A97">
      <w:pPr>
        <w:pStyle w:val="Caption"/>
        <w:jc w:val="center"/>
      </w:pPr>
    </w:p>
    <w:p w14:paraId="6001243F" w14:textId="77777777" w:rsidR="00076A97" w:rsidRPr="00F55AB0" w:rsidRDefault="00076A97" w:rsidP="00076A97">
      <w:pPr>
        <w:pStyle w:val="Caption"/>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t xml:space="preserve">Tabl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Table \* ARABIC </w:instrText>
      </w:r>
      <w:r w:rsidRPr="00F55AB0">
        <w:rPr>
          <w:rFonts w:ascii="Times New Roman" w:eastAsia="SimSun" w:hAnsi="Times New Roman" w:cs="Times New Roman"/>
          <w:i w:val="0"/>
          <w:iCs w:val="0"/>
          <w:color w:val="auto"/>
          <w:sz w:val="28"/>
          <w:szCs w:val="20"/>
        </w:rPr>
        <w:fldChar w:fldCharType="separate"/>
      </w:r>
      <w:r w:rsidR="007C33BF" w:rsidRPr="00F55AB0">
        <w:rPr>
          <w:rFonts w:ascii="Times New Roman" w:eastAsia="SimSun" w:hAnsi="Times New Roman" w:cs="Times New Roman"/>
          <w:i w:val="0"/>
          <w:iCs w:val="0"/>
          <w:color w:val="auto"/>
          <w:sz w:val="28"/>
          <w:szCs w:val="20"/>
        </w:rPr>
        <w:t>16</w:t>
      </w:r>
      <w:r w:rsidRPr="00F55AB0">
        <w:rPr>
          <w:rFonts w:ascii="Times New Roman" w:eastAsia="SimSun" w:hAnsi="Times New Roman" w:cs="Times New Roman"/>
          <w:i w:val="0"/>
          <w:iCs w:val="0"/>
          <w:color w:val="auto"/>
          <w:sz w:val="28"/>
          <w:szCs w:val="20"/>
        </w:rPr>
        <w:fldChar w:fldCharType="end"/>
      </w:r>
      <w:r w:rsidRPr="00F55AB0">
        <w:rPr>
          <w:rFonts w:ascii="Times New Roman" w:eastAsia="SimSun" w:hAnsi="Times New Roman" w:cs="Times New Roman"/>
          <w:i w:val="0"/>
          <w:iCs w:val="0"/>
          <w:color w:val="auto"/>
          <w:sz w:val="28"/>
          <w:szCs w:val="20"/>
        </w:rPr>
        <w:t xml:space="preserve"> Inputs and Outputs of the unplanned islanding function</w:t>
      </w:r>
    </w:p>
    <w:tbl>
      <w:tblPr>
        <w:tblStyle w:val="TableGrid"/>
        <w:tblW w:w="0" w:type="auto"/>
        <w:jc w:val="center"/>
        <w:tblLook w:val="0420" w:firstRow="1" w:lastRow="0" w:firstColumn="0" w:lastColumn="0" w:noHBand="0" w:noVBand="1"/>
      </w:tblPr>
      <w:tblGrid>
        <w:gridCol w:w="5215"/>
        <w:gridCol w:w="3969"/>
      </w:tblGrid>
      <w:tr w:rsidR="00076A97" w:rsidRPr="00A82BB8" w14:paraId="0D5BDE49" w14:textId="77777777" w:rsidTr="00BD4BF3">
        <w:trPr>
          <w:trHeight w:val="288"/>
          <w:jc w:val="center"/>
        </w:trPr>
        <w:tc>
          <w:tcPr>
            <w:tcW w:w="5215" w:type="dxa"/>
            <w:hideMark/>
          </w:tcPr>
          <w:p w14:paraId="26D86E3D" w14:textId="77777777" w:rsidR="00076A97" w:rsidRPr="00594C59" w:rsidRDefault="00076A97" w:rsidP="00BD4BF3">
            <w:pPr>
              <w:jc w:val="both"/>
              <w:rPr>
                <w:b/>
              </w:rPr>
            </w:pPr>
            <w:r w:rsidRPr="00594C59">
              <w:rPr>
                <w:b/>
              </w:rPr>
              <w:t>Inputs</w:t>
            </w:r>
          </w:p>
        </w:tc>
        <w:tc>
          <w:tcPr>
            <w:tcW w:w="3969" w:type="dxa"/>
            <w:hideMark/>
          </w:tcPr>
          <w:p w14:paraId="5809DC78" w14:textId="77777777" w:rsidR="00076A97" w:rsidRPr="00594C59" w:rsidRDefault="00076A97" w:rsidP="00BD4BF3">
            <w:pPr>
              <w:jc w:val="both"/>
              <w:rPr>
                <w:b/>
              </w:rPr>
            </w:pPr>
            <w:r w:rsidRPr="00594C59">
              <w:rPr>
                <w:b/>
              </w:rPr>
              <w:t>Outputs</w:t>
            </w:r>
          </w:p>
        </w:tc>
      </w:tr>
      <w:tr w:rsidR="00076A97" w:rsidRPr="00A82BB8" w14:paraId="605858D5" w14:textId="77777777" w:rsidTr="00BD4BF3">
        <w:trPr>
          <w:trHeight w:val="288"/>
          <w:jc w:val="center"/>
        </w:trPr>
        <w:tc>
          <w:tcPr>
            <w:tcW w:w="5215" w:type="dxa"/>
            <w:hideMark/>
          </w:tcPr>
          <w:p w14:paraId="186B3F35" w14:textId="77777777" w:rsidR="00076A97" w:rsidRPr="00B01506" w:rsidRDefault="00076A97" w:rsidP="00BD4BF3">
            <w:pPr>
              <w:jc w:val="both"/>
            </w:pPr>
            <w:r>
              <w:t>Current MG topology</w:t>
            </w:r>
          </w:p>
        </w:tc>
        <w:tc>
          <w:tcPr>
            <w:tcW w:w="3969" w:type="dxa"/>
          </w:tcPr>
          <w:p w14:paraId="65649FEE" w14:textId="77777777" w:rsidR="00076A97" w:rsidRPr="00B01506" w:rsidRDefault="00076A97" w:rsidP="00BD4BF3">
            <w:pPr>
              <w:jc w:val="both"/>
            </w:pPr>
            <w:r>
              <w:t>State change signal to FSM</w:t>
            </w:r>
          </w:p>
        </w:tc>
      </w:tr>
    </w:tbl>
    <w:p w14:paraId="3854C862" w14:textId="77777777" w:rsidR="00076A97" w:rsidRDefault="00076A97" w:rsidP="00076A97">
      <w:pPr>
        <w:rPr>
          <w:highlight w:val="yellow"/>
        </w:rPr>
      </w:pPr>
    </w:p>
    <w:p w14:paraId="27982BBF" w14:textId="2F3FF722" w:rsidR="005D1B1A" w:rsidRDefault="006A0DD7" w:rsidP="00DD1632">
      <w:pPr>
        <w:pStyle w:val="Heading2"/>
      </w:pPr>
      <w:bookmarkStart w:id="99" w:name="_Toc12633402"/>
      <w:r>
        <w:t>4.11</w:t>
      </w:r>
      <w:r w:rsidR="00393B24">
        <w:tab/>
      </w:r>
      <w:r w:rsidR="005D1B1A" w:rsidRPr="005C5168">
        <w:t>Fault and abnormal state control</w:t>
      </w:r>
      <w:bookmarkEnd w:id="99"/>
    </w:p>
    <w:p w14:paraId="13D3178E" w14:textId="77777777" w:rsidR="00B52494" w:rsidRDefault="00B52494" w:rsidP="00B52494">
      <w:r>
        <w:t xml:space="preserve">The fault and abnormal state control function is designed to deal with MGCC fault and abnormal cases including communication failure, inputs and outputs errors, and data errors. Under these abnormal cases, the FSM would move from the normal state to the abnormal state with the signal feedback from the </w:t>
      </w:r>
      <w:r w:rsidR="00B36B71">
        <w:t>f</w:t>
      </w:r>
      <w:r>
        <w:t>ault and abnormal state control function</w:t>
      </w:r>
      <w:r w:rsidR="00686D1E">
        <w:t>.</w:t>
      </w:r>
    </w:p>
    <w:p w14:paraId="243B5BE8" w14:textId="77777777" w:rsidR="00B36B71" w:rsidRDefault="00B36B71" w:rsidP="00B52494"/>
    <w:p w14:paraId="1441AB66" w14:textId="77777777" w:rsidR="00B36B71" w:rsidRDefault="00B36B71" w:rsidP="00B52494">
      <w:r>
        <w:t xml:space="preserve">As shown in </w:t>
      </w:r>
      <w:r>
        <w:fldChar w:fldCharType="begin"/>
      </w:r>
      <w:r>
        <w:instrText xml:space="preserve"> REF _Ref12608188 \h </w:instrText>
      </w:r>
      <w:r>
        <w:fldChar w:fldCharType="separate"/>
      </w:r>
      <w:r>
        <w:t xml:space="preserve">Figure </w:t>
      </w:r>
      <w:r>
        <w:rPr>
          <w:noProof/>
        </w:rPr>
        <w:t>25</w:t>
      </w:r>
      <w:r>
        <w:fldChar w:fldCharType="end"/>
      </w:r>
      <w:r>
        <w:t>, with an abnormal error happens, the fault and abnormal state control function would</w:t>
      </w:r>
      <w:r w:rsidR="007F4979">
        <w:t xml:space="preserve"> first find out the error through the feedback from each function block and then identify the error type. If it is an abnormal error, the fault and abnormal state control function would send trigger signal to the FSM and then move into the abnormal state. In the abnormal state, the fault and abnormal state control function would keep checking the error feedback from the functions. If the error disappeared, the fault and abnormal state control function would again send trigger signal to the FSM to move back to the previous state. Otherwise, the FSM would stay in the abnormal state and wait for the further information.</w:t>
      </w:r>
    </w:p>
    <w:p w14:paraId="365932E9" w14:textId="77777777" w:rsidR="007F4979" w:rsidRDefault="007F4979" w:rsidP="00B52494"/>
    <w:p w14:paraId="1702D9BB" w14:textId="77777777" w:rsidR="007F4979" w:rsidRDefault="007F4979" w:rsidP="00B52494">
      <w:r>
        <w:t xml:space="preserve">As shown in </w:t>
      </w:r>
      <w:r>
        <w:fldChar w:fldCharType="begin"/>
      </w:r>
      <w:r>
        <w:instrText xml:space="preserve"> REF _Ref12608890 \h </w:instrText>
      </w:r>
      <w:r>
        <w:fldChar w:fldCharType="separate"/>
      </w:r>
      <w:r>
        <w:t xml:space="preserve">Figure </w:t>
      </w:r>
      <w:r>
        <w:rPr>
          <w:noProof/>
        </w:rPr>
        <w:t>26</w:t>
      </w:r>
      <w:r>
        <w:fldChar w:fldCharType="end"/>
      </w:r>
      <w:r>
        <w:t>, with a fault error happens, the fault and abnormal state control function would first find out the error through the feedback from each function block and then identify the error type. If it is a fault error, the fault and abnormal state control function would send trigger signal to the FSM and then move into the fault state. In the fault state, the FSM would disable most of the existing functions and showing the fault information to the SCADA. In this case, only if the manually restart can be done on the MGCC.</w:t>
      </w:r>
    </w:p>
    <w:p w14:paraId="6367A08A" w14:textId="77777777" w:rsidR="00686D1E" w:rsidRDefault="00686D1E" w:rsidP="00B52494"/>
    <w:p w14:paraId="1986C486" w14:textId="77777777" w:rsidR="00686D1E" w:rsidRDefault="00686D1E" w:rsidP="00686D1E">
      <w:pPr>
        <w:jc w:val="center"/>
      </w:pPr>
      <w:r>
        <w:rPr>
          <w:noProof/>
          <w:lang w:eastAsia="zh-CN"/>
        </w:rPr>
        <w:lastRenderedPageBreak/>
        <w:drawing>
          <wp:inline distT="0" distB="0" distL="0" distR="0" wp14:anchorId="5EFEF80E" wp14:editId="767F1227">
            <wp:extent cx="5009582" cy="2125683"/>
            <wp:effectExtent l="0" t="0" r="635"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27668" cy="2133357"/>
                    </a:xfrm>
                    <a:prstGeom prst="rect">
                      <a:avLst/>
                    </a:prstGeom>
                    <a:noFill/>
                  </pic:spPr>
                </pic:pic>
              </a:graphicData>
            </a:graphic>
          </wp:inline>
        </w:drawing>
      </w:r>
    </w:p>
    <w:p w14:paraId="622DFBDB" w14:textId="77777777" w:rsidR="00686D1E" w:rsidRPr="00F55AB0" w:rsidRDefault="00686D1E" w:rsidP="00686D1E">
      <w:pPr>
        <w:pStyle w:val="Caption"/>
        <w:jc w:val="center"/>
        <w:rPr>
          <w:rFonts w:ascii="Times New Roman" w:eastAsia="SimSun" w:hAnsi="Times New Roman" w:cs="Times New Roman"/>
          <w:i w:val="0"/>
          <w:iCs w:val="0"/>
          <w:color w:val="auto"/>
          <w:sz w:val="28"/>
          <w:szCs w:val="20"/>
        </w:rPr>
      </w:pPr>
      <w:bookmarkStart w:id="100" w:name="_Ref12608188"/>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00364F9A" w:rsidRPr="00F55AB0">
        <w:rPr>
          <w:rFonts w:ascii="Times New Roman" w:eastAsia="SimSun" w:hAnsi="Times New Roman" w:cs="Times New Roman"/>
          <w:i w:val="0"/>
          <w:iCs w:val="0"/>
          <w:color w:val="auto"/>
          <w:sz w:val="28"/>
          <w:szCs w:val="20"/>
        </w:rPr>
        <w:t>25</w:t>
      </w:r>
      <w:r w:rsidRPr="00F55AB0">
        <w:rPr>
          <w:rFonts w:ascii="Times New Roman" w:eastAsia="SimSun" w:hAnsi="Times New Roman" w:cs="Times New Roman"/>
          <w:i w:val="0"/>
          <w:iCs w:val="0"/>
          <w:color w:val="auto"/>
          <w:sz w:val="28"/>
          <w:szCs w:val="20"/>
        </w:rPr>
        <w:fldChar w:fldCharType="end"/>
      </w:r>
      <w:bookmarkEnd w:id="100"/>
      <w:r w:rsidRPr="00F55AB0">
        <w:rPr>
          <w:rFonts w:ascii="Times New Roman" w:eastAsia="SimSun" w:hAnsi="Times New Roman" w:cs="Times New Roman"/>
          <w:i w:val="0"/>
          <w:iCs w:val="0"/>
          <w:color w:val="auto"/>
          <w:sz w:val="28"/>
          <w:szCs w:val="20"/>
        </w:rPr>
        <w:t xml:space="preserve"> </w:t>
      </w:r>
      <w:r w:rsidR="00B36B71" w:rsidRPr="00F55AB0">
        <w:rPr>
          <w:rFonts w:ascii="Times New Roman" w:eastAsia="SimSun" w:hAnsi="Times New Roman" w:cs="Times New Roman"/>
          <w:i w:val="0"/>
          <w:iCs w:val="0"/>
          <w:color w:val="auto"/>
          <w:sz w:val="28"/>
          <w:szCs w:val="20"/>
        </w:rPr>
        <w:t>the</w:t>
      </w:r>
      <w:r w:rsidRPr="00F55AB0">
        <w:rPr>
          <w:rFonts w:ascii="Times New Roman" w:eastAsia="SimSun" w:hAnsi="Times New Roman" w:cs="Times New Roman"/>
          <w:i w:val="0"/>
          <w:iCs w:val="0"/>
          <w:color w:val="auto"/>
          <w:sz w:val="28"/>
          <w:szCs w:val="20"/>
        </w:rPr>
        <w:t xml:space="preserve"> block diagram of the fault and abnormal state control function with an abnormal error happens</w:t>
      </w:r>
    </w:p>
    <w:p w14:paraId="1923DCB9" w14:textId="77777777" w:rsidR="00B36B71" w:rsidRDefault="00B36B71" w:rsidP="00B36B71">
      <w:pPr>
        <w:jc w:val="center"/>
      </w:pPr>
      <w:r>
        <w:rPr>
          <w:noProof/>
          <w:lang w:eastAsia="zh-CN"/>
        </w:rPr>
        <w:drawing>
          <wp:inline distT="0" distB="0" distL="0" distR="0" wp14:anchorId="03E85B42" wp14:editId="04019479">
            <wp:extent cx="5290566" cy="2279233"/>
            <wp:effectExtent l="0" t="0" r="5715"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315036" cy="2289775"/>
                    </a:xfrm>
                    <a:prstGeom prst="rect">
                      <a:avLst/>
                    </a:prstGeom>
                    <a:noFill/>
                  </pic:spPr>
                </pic:pic>
              </a:graphicData>
            </a:graphic>
          </wp:inline>
        </w:drawing>
      </w:r>
    </w:p>
    <w:p w14:paraId="0FD768B8" w14:textId="77777777" w:rsidR="00B36B71" w:rsidRPr="00F55AB0" w:rsidRDefault="00B36B71" w:rsidP="00B36B71">
      <w:pPr>
        <w:pStyle w:val="Caption"/>
        <w:jc w:val="center"/>
        <w:rPr>
          <w:rFonts w:ascii="Times New Roman" w:eastAsia="SimSun" w:hAnsi="Times New Roman" w:cs="Times New Roman"/>
          <w:i w:val="0"/>
          <w:iCs w:val="0"/>
          <w:color w:val="auto"/>
          <w:sz w:val="28"/>
          <w:szCs w:val="20"/>
        </w:rPr>
      </w:pPr>
      <w:bookmarkStart w:id="101" w:name="_Ref12608890"/>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00364F9A" w:rsidRPr="00F55AB0">
        <w:rPr>
          <w:rFonts w:ascii="Times New Roman" w:eastAsia="SimSun" w:hAnsi="Times New Roman" w:cs="Times New Roman"/>
          <w:i w:val="0"/>
          <w:iCs w:val="0"/>
          <w:color w:val="auto"/>
          <w:sz w:val="28"/>
          <w:szCs w:val="20"/>
        </w:rPr>
        <w:t>26</w:t>
      </w:r>
      <w:r w:rsidRPr="00F55AB0">
        <w:rPr>
          <w:rFonts w:ascii="Times New Roman" w:eastAsia="SimSun" w:hAnsi="Times New Roman" w:cs="Times New Roman"/>
          <w:i w:val="0"/>
          <w:iCs w:val="0"/>
          <w:color w:val="auto"/>
          <w:sz w:val="28"/>
          <w:szCs w:val="20"/>
        </w:rPr>
        <w:fldChar w:fldCharType="end"/>
      </w:r>
      <w:bookmarkEnd w:id="101"/>
      <w:r w:rsidRPr="00F55AB0">
        <w:rPr>
          <w:rFonts w:ascii="Times New Roman" w:eastAsia="SimSun" w:hAnsi="Times New Roman" w:cs="Times New Roman"/>
          <w:i w:val="0"/>
          <w:iCs w:val="0"/>
          <w:color w:val="auto"/>
          <w:sz w:val="28"/>
          <w:szCs w:val="20"/>
        </w:rPr>
        <w:t xml:space="preserve"> the block diagram of the fault and abnormal state control function with a fault error happens</w:t>
      </w:r>
    </w:p>
    <w:p w14:paraId="55D92792" w14:textId="0AB81F01" w:rsidR="005D1B1A" w:rsidRPr="0023264F" w:rsidRDefault="006A0DD7" w:rsidP="00DD1632">
      <w:pPr>
        <w:pStyle w:val="Heading2"/>
      </w:pPr>
      <w:bookmarkStart w:id="102" w:name="_Toc12633403"/>
      <w:r>
        <w:t>4.12</w:t>
      </w:r>
      <w:r w:rsidR="005D1B1A" w:rsidRPr="0023264F">
        <w:tab/>
        <w:t>Resynchronization</w:t>
      </w:r>
      <w:bookmarkEnd w:id="102"/>
    </w:p>
    <w:p w14:paraId="06CFE5E2" w14:textId="77777777" w:rsidR="00790743" w:rsidRPr="0023264F" w:rsidRDefault="00790743" w:rsidP="00790743">
      <w:r w:rsidRPr="0023264F">
        <w:t>This function is described in 3.3.3</w:t>
      </w:r>
    </w:p>
    <w:p w14:paraId="70B2BA68" w14:textId="7E114656" w:rsidR="005D1B1A" w:rsidRPr="005C5168" w:rsidRDefault="006A0DD7" w:rsidP="00DD1632">
      <w:pPr>
        <w:pStyle w:val="Heading2"/>
      </w:pPr>
      <w:bookmarkStart w:id="103" w:name="_Toc12633404"/>
      <w:r>
        <w:lastRenderedPageBreak/>
        <w:t>4.13</w:t>
      </w:r>
      <w:r w:rsidR="005D1B1A" w:rsidRPr="005C5168">
        <w:tab/>
        <w:t>Topology Identification</w:t>
      </w:r>
      <w:bookmarkEnd w:id="103"/>
    </w:p>
    <w:p w14:paraId="13A62789" w14:textId="77777777" w:rsidR="005D1B1A" w:rsidRDefault="00594C59" w:rsidP="00594C59">
      <w:pPr>
        <w:jc w:val="center"/>
      </w:pPr>
      <w:r>
        <w:object w:dxaOrig="9756" w:dyaOrig="17064" w14:anchorId="4A0ED437">
          <v:shape id="_x0000_i1027" type="#_x0000_t75" style="width:336.2pt;height:584.15pt" o:ole="">
            <v:imagedata r:id="rId46" o:title=""/>
          </v:shape>
          <o:OLEObject Type="Embed" ProgID="Visio.Drawing.15" ShapeID="_x0000_i1027" DrawAspect="Content" ObjectID="_1623246354" r:id="rId47"/>
        </w:object>
      </w:r>
    </w:p>
    <w:p w14:paraId="68478111" w14:textId="77777777" w:rsidR="005200FC" w:rsidRPr="00F55AB0" w:rsidRDefault="005200FC" w:rsidP="005200FC">
      <w:pPr>
        <w:pStyle w:val="Caption"/>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00364F9A" w:rsidRPr="00F55AB0">
        <w:rPr>
          <w:rFonts w:ascii="Times New Roman" w:eastAsia="SimSun" w:hAnsi="Times New Roman" w:cs="Times New Roman"/>
          <w:i w:val="0"/>
          <w:iCs w:val="0"/>
          <w:color w:val="auto"/>
          <w:sz w:val="28"/>
          <w:szCs w:val="20"/>
        </w:rPr>
        <w:t>27</w:t>
      </w:r>
      <w:r w:rsidRPr="00F55AB0">
        <w:rPr>
          <w:rFonts w:ascii="Times New Roman" w:eastAsia="SimSun" w:hAnsi="Times New Roman" w:cs="Times New Roman"/>
          <w:i w:val="0"/>
          <w:iCs w:val="0"/>
          <w:color w:val="auto"/>
          <w:sz w:val="28"/>
          <w:szCs w:val="20"/>
        </w:rPr>
        <w:fldChar w:fldCharType="end"/>
      </w:r>
      <w:r w:rsidRPr="00F55AB0">
        <w:rPr>
          <w:rFonts w:ascii="Times New Roman" w:eastAsia="SimSun" w:hAnsi="Times New Roman" w:cs="Times New Roman"/>
          <w:i w:val="0"/>
          <w:iCs w:val="0"/>
          <w:color w:val="auto"/>
          <w:sz w:val="28"/>
          <w:szCs w:val="20"/>
        </w:rPr>
        <w:t xml:space="preserve"> the flowchart of the topology identification</w:t>
      </w:r>
    </w:p>
    <w:p w14:paraId="1A2F6243" w14:textId="77777777" w:rsidR="00790743" w:rsidRDefault="00790743" w:rsidP="00BE19E1">
      <w:pPr>
        <w:jc w:val="both"/>
      </w:pPr>
    </w:p>
    <w:p w14:paraId="26D96C33" w14:textId="77777777" w:rsidR="00790743" w:rsidRPr="00F55AB0" w:rsidRDefault="005200FC" w:rsidP="005200FC">
      <w:pPr>
        <w:pStyle w:val="Caption"/>
        <w:keepNext/>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lastRenderedPageBreak/>
        <w:t xml:space="preserve">Tabl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Table \* ARABIC </w:instrText>
      </w:r>
      <w:r w:rsidRPr="00F55AB0">
        <w:rPr>
          <w:rFonts w:ascii="Times New Roman" w:eastAsia="SimSun" w:hAnsi="Times New Roman" w:cs="Times New Roman"/>
          <w:i w:val="0"/>
          <w:iCs w:val="0"/>
          <w:color w:val="auto"/>
          <w:sz w:val="28"/>
          <w:szCs w:val="20"/>
        </w:rPr>
        <w:fldChar w:fldCharType="separate"/>
      </w:r>
      <w:r w:rsidR="007C33BF" w:rsidRPr="00F55AB0">
        <w:rPr>
          <w:rFonts w:ascii="Times New Roman" w:eastAsia="SimSun" w:hAnsi="Times New Roman" w:cs="Times New Roman"/>
          <w:i w:val="0"/>
          <w:iCs w:val="0"/>
          <w:color w:val="auto"/>
          <w:sz w:val="28"/>
          <w:szCs w:val="20"/>
        </w:rPr>
        <w:t>17</w:t>
      </w:r>
      <w:r w:rsidRPr="00F55AB0">
        <w:rPr>
          <w:rFonts w:ascii="Times New Roman" w:eastAsia="SimSun" w:hAnsi="Times New Roman" w:cs="Times New Roman"/>
          <w:i w:val="0"/>
          <w:iCs w:val="0"/>
          <w:color w:val="auto"/>
          <w:sz w:val="28"/>
          <w:szCs w:val="20"/>
        </w:rPr>
        <w:fldChar w:fldCharType="end"/>
      </w:r>
      <w:r w:rsidRPr="00F55AB0">
        <w:rPr>
          <w:rFonts w:ascii="Times New Roman" w:eastAsia="SimSun" w:hAnsi="Times New Roman" w:cs="Times New Roman"/>
          <w:i w:val="0"/>
          <w:iCs w:val="0"/>
          <w:color w:val="auto"/>
          <w:sz w:val="28"/>
          <w:szCs w:val="20"/>
        </w:rPr>
        <w:t xml:space="preserve"> PQ balance inputs and outputs</w:t>
      </w:r>
    </w:p>
    <w:tbl>
      <w:tblPr>
        <w:tblStyle w:val="TableGrid"/>
        <w:tblW w:w="0" w:type="auto"/>
        <w:jc w:val="center"/>
        <w:tblLook w:val="0420" w:firstRow="1" w:lastRow="0" w:firstColumn="0" w:lastColumn="0" w:noHBand="0" w:noVBand="1"/>
      </w:tblPr>
      <w:tblGrid>
        <w:gridCol w:w="6300"/>
        <w:gridCol w:w="2974"/>
      </w:tblGrid>
      <w:tr w:rsidR="00790743" w:rsidRPr="00A82BB8" w14:paraId="135F71EA" w14:textId="77777777" w:rsidTr="00594C59">
        <w:trPr>
          <w:trHeight w:val="288"/>
          <w:jc w:val="center"/>
        </w:trPr>
        <w:tc>
          <w:tcPr>
            <w:tcW w:w="6300" w:type="dxa"/>
            <w:hideMark/>
          </w:tcPr>
          <w:p w14:paraId="7E189B6B" w14:textId="77777777" w:rsidR="00790743" w:rsidRPr="00594C59" w:rsidRDefault="00790743" w:rsidP="00594C59">
            <w:pPr>
              <w:jc w:val="center"/>
              <w:rPr>
                <w:b/>
              </w:rPr>
            </w:pPr>
            <w:r w:rsidRPr="00594C59">
              <w:rPr>
                <w:b/>
              </w:rPr>
              <w:t>Inputs</w:t>
            </w:r>
          </w:p>
        </w:tc>
        <w:tc>
          <w:tcPr>
            <w:tcW w:w="2974" w:type="dxa"/>
            <w:hideMark/>
          </w:tcPr>
          <w:p w14:paraId="110F4F3C" w14:textId="77777777" w:rsidR="00790743" w:rsidRPr="00594C59" w:rsidRDefault="00790743" w:rsidP="00594C59">
            <w:pPr>
              <w:jc w:val="center"/>
              <w:rPr>
                <w:b/>
              </w:rPr>
            </w:pPr>
            <w:r w:rsidRPr="00594C59">
              <w:rPr>
                <w:b/>
              </w:rPr>
              <w:t>Outputs</w:t>
            </w:r>
          </w:p>
        </w:tc>
      </w:tr>
      <w:tr w:rsidR="00790743" w:rsidRPr="00A82BB8" w14:paraId="0353E5E0" w14:textId="77777777" w:rsidTr="00594C59">
        <w:trPr>
          <w:trHeight w:val="288"/>
          <w:jc w:val="center"/>
        </w:trPr>
        <w:tc>
          <w:tcPr>
            <w:tcW w:w="6300" w:type="dxa"/>
            <w:hideMark/>
          </w:tcPr>
          <w:p w14:paraId="4FA1CB90" w14:textId="77777777" w:rsidR="00790743" w:rsidRPr="00B01506" w:rsidRDefault="00790743" w:rsidP="00AB381B">
            <w:pPr>
              <w:jc w:val="both"/>
            </w:pPr>
            <w:r>
              <w:t>Switch status</w:t>
            </w:r>
          </w:p>
        </w:tc>
        <w:tc>
          <w:tcPr>
            <w:tcW w:w="2974" w:type="dxa"/>
          </w:tcPr>
          <w:p w14:paraId="0D0B3DF0" w14:textId="77777777" w:rsidR="00790743" w:rsidRPr="00B01506" w:rsidRDefault="00790743" w:rsidP="00AB381B">
            <w:pPr>
              <w:jc w:val="both"/>
            </w:pPr>
            <w:r>
              <w:t>Topology matrix for other functions to use</w:t>
            </w:r>
          </w:p>
        </w:tc>
      </w:tr>
      <w:tr w:rsidR="00790743" w:rsidRPr="00A82BB8" w14:paraId="72BB6631" w14:textId="77777777" w:rsidTr="00594C59">
        <w:trPr>
          <w:trHeight w:val="845"/>
          <w:jc w:val="center"/>
        </w:trPr>
        <w:tc>
          <w:tcPr>
            <w:tcW w:w="6300" w:type="dxa"/>
          </w:tcPr>
          <w:p w14:paraId="44A67301" w14:textId="77777777" w:rsidR="00790743" w:rsidRPr="00B01506" w:rsidRDefault="00790743" w:rsidP="00AB381B">
            <w:pPr>
              <w:jc w:val="both"/>
            </w:pPr>
            <w:r>
              <w:t>Voltage measurement and Component status to determine the active devices</w:t>
            </w:r>
          </w:p>
        </w:tc>
        <w:tc>
          <w:tcPr>
            <w:tcW w:w="2974" w:type="dxa"/>
          </w:tcPr>
          <w:p w14:paraId="4096C2C9" w14:textId="77777777" w:rsidR="00790743" w:rsidRPr="00B01506" w:rsidRDefault="00790743" w:rsidP="00AB381B">
            <w:pPr>
              <w:jc w:val="both"/>
            </w:pPr>
          </w:p>
        </w:tc>
      </w:tr>
    </w:tbl>
    <w:p w14:paraId="1A4C6974" w14:textId="77777777" w:rsidR="00790743" w:rsidRDefault="00790743" w:rsidP="00BE19E1">
      <w:pPr>
        <w:jc w:val="both"/>
      </w:pPr>
    </w:p>
    <w:p w14:paraId="0076402A" w14:textId="16DF8339" w:rsidR="005C5168" w:rsidRDefault="006A0DD7" w:rsidP="00DD1632">
      <w:pPr>
        <w:pStyle w:val="Heading2"/>
      </w:pPr>
      <w:bookmarkStart w:id="104" w:name="_Toc12633405"/>
      <w:r>
        <w:t>4.14</w:t>
      </w:r>
      <w:r w:rsidR="005C5168">
        <w:tab/>
        <w:t>Islanded state control</w:t>
      </w:r>
      <w:bookmarkEnd w:id="104"/>
    </w:p>
    <w:p w14:paraId="53884780" w14:textId="77777777" w:rsidR="005C5168" w:rsidRDefault="005C5168" w:rsidP="005C5168">
      <w:r>
        <w:t xml:space="preserve">The objective of this function is to open the IntelliRupters when unexpected circumstances happen, i.e., </w:t>
      </w:r>
      <w:r w:rsidRPr="006C5063">
        <w:t xml:space="preserve">after planned islanding or temporal/permanent fault. The flow chart of the function is shown in </w:t>
      </w:r>
      <w:r w:rsidRPr="006C5063">
        <w:fldChar w:fldCharType="begin"/>
      </w:r>
      <w:r w:rsidRPr="006C5063">
        <w:instrText xml:space="preserve"> REF _Ref533082767 \h  \* MERGEFORMAT </w:instrText>
      </w:r>
      <w:r w:rsidRPr="006C5063">
        <w:fldChar w:fldCharType="separate"/>
      </w:r>
      <w:r w:rsidRPr="00C90102">
        <w:t>Figure 20</w:t>
      </w:r>
      <w:r w:rsidRPr="006C5063">
        <w:fldChar w:fldCharType="end"/>
      </w:r>
      <w:r w:rsidRPr="006C5063">
        <w:t>.</w:t>
      </w:r>
      <w:r>
        <w:t xml:space="preserve"> The basic idea is first to get the enable signal and controllable IntelliRutper list from Finite State Machine and topology identification functions. Then Islanded State Control will determine which IntelliRupter should be opened and thus send out control commands to communication function to open these switches.</w:t>
      </w:r>
      <w:r w:rsidRPr="006C3166">
        <w:t xml:space="preserve"> </w:t>
      </w:r>
      <w:r>
        <w:t xml:space="preserve">Note that </w:t>
      </w:r>
      <w:r w:rsidRPr="005C5168">
        <w:t>Islanded State Control</w:t>
      </w:r>
      <w:r>
        <w:t xml:space="preserve"> function is designed to work with the planned islanding and protection coordination functions.</w:t>
      </w:r>
    </w:p>
    <w:p w14:paraId="2E2BD4D7" w14:textId="77777777" w:rsidR="005C5168" w:rsidRDefault="005C5168" w:rsidP="005C5168">
      <w:r>
        <w:rPr>
          <w:noProof/>
        </w:rPr>
        <w:drawing>
          <wp:inline distT="0" distB="0" distL="0" distR="0" wp14:anchorId="458C9C31" wp14:editId="3E50EB34">
            <wp:extent cx="5640046" cy="1242060"/>
            <wp:effectExtent l="0" t="0" r="0" b="0"/>
            <wp:docPr id="2055" name="Picture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661124" cy="1246702"/>
                    </a:xfrm>
                    <a:prstGeom prst="rect">
                      <a:avLst/>
                    </a:prstGeom>
                    <a:noFill/>
                    <a:ln>
                      <a:noFill/>
                    </a:ln>
                  </pic:spPr>
                </pic:pic>
              </a:graphicData>
            </a:graphic>
          </wp:inline>
        </w:drawing>
      </w:r>
    </w:p>
    <w:p w14:paraId="62910B27" w14:textId="77777777" w:rsidR="005C5168" w:rsidRPr="00F55AB0" w:rsidRDefault="005C5168" w:rsidP="005C5168">
      <w:pPr>
        <w:pStyle w:val="Caption"/>
        <w:jc w:val="center"/>
        <w:rPr>
          <w:rFonts w:ascii="Times New Roman" w:eastAsia="SimSun" w:hAnsi="Times New Roman" w:cs="Times New Roman"/>
          <w:i w:val="0"/>
          <w:iCs w:val="0"/>
          <w:color w:val="auto"/>
          <w:sz w:val="28"/>
          <w:szCs w:val="20"/>
        </w:rPr>
      </w:pPr>
      <w:bookmarkStart w:id="105" w:name="_Ref533082732"/>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00364F9A" w:rsidRPr="00F55AB0">
        <w:rPr>
          <w:rFonts w:ascii="Times New Roman" w:eastAsia="SimSun" w:hAnsi="Times New Roman" w:cs="Times New Roman"/>
          <w:i w:val="0"/>
          <w:iCs w:val="0"/>
          <w:color w:val="auto"/>
          <w:sz w:val="28"/>
          <w:szCs w:val="20"/>
        </w:rPr>
        <w:t>28</w:t>
      </w:r>
      <w:r w:rsidRPr="00F55AB0">
        <w:rPr>
          <w:rFonts w:ascii="Times New Roman" w:eastAsia="SimSun" w:hAnsi="Times New Roman" w:cs="Times New Roman"/>
          <w:i w:val="0"/>
          <w:iCs w:val="0"/>
          <w:color w:val="auto"/>
          <w:sz w:val="28"/>
          <w:szCs w:val="20"/>
        </w:rPr>
        <w:fldChar w:fldCharType="end"/>
      </w:r>
      <w:bookmarkEnd w:id="105"/>
      <w:r w:rsidRPr="00F55AB0">
        <w:rPr>
          <w:rFonts w:ascii="Times New Roman" w:eastAsia="SimSun" w:hAnsi="Times New Roman" w:cs="Times New Roman"/>
          <w:i w:val="0"/>
          <w:iCs w:val="0"/>
          <w:color w:val="auto"/>
          <w:sz w:val="28"/>
          <w:szCs w:val="20"/>
        </w:rPr>
        <w:t xml:space="preserve"> Block diagram of the Islanded State Control function</w:t>
      </w:r>
    </w:p>
    <w:p w14:paraId="7165C935" w14:textId="77777777" w:rsidR="005C5168" w:rsidRDefault="005C5168" w:rsidP="005C5168">
      <w:pPr>
        <w:jc w:val="center"/>
      </w:pPr>
      <w:r>
        <w:rPr>
          <w:noProof/>
        </w:rPr>
        <w:lastRenderedPageBreak/>
        <w:drawing>
          <wp:inline distT="0" distB="0" distL="0" distR="0" wp14:anchorId="415BF6D8" wp14:editId="001984DB">
            <wp:extent cx="2430780" cy="2846786"/>
            <wp:effectExtent l="0" t="0" r="7620" b="0"/>
            <wp:docPr id="2054" name="Picture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434267" cy="2850870"/>
                    </a:xfrm>
                    <a:prstGeom prst="rect">
                      <a:avLst/>
                    </a:prstGeom>
                    <a:noFill/>
                    <a:ln>
                      <a:noFill/>
                    </a:ln>
                  </pic:spPr>
                </pic:pic>
              </a:graphicData>
            </a:graphic>
          </wp:inline>
        </w:drawing>
      </w:r>
    </w:p>
    <w:p w14:paraId="68E4E1A0" w14:textId="77777777" w:rsidR="005C5168" w:rsidRPr="00F55AB0" w:rsidRDefault="005C5168" w:rsidP="005C5168">
      <w:pPr>
        <w:pStyle w:val="Caption"/>
        <w:jc w:val="center"/>
        <w:rPr>
          <w:rFonts w:ascii="Times New Roman" w:eastAsia="SimSun" w:hAnsi="Times New Roman" w:cs="Times New Roman"/>
          <w:i w:val="0"/>
          <w:iCs w:val="0"/>
          <w:color w:val="auto"/>
          <w:sz w:val="28"/>
          <w:szCs w:val="20"/>
        </w:rPr>
      </w:pPr>
      <w:bookmarkStart w:id="106" w:name="_Ref533082767"/>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00364F9A" w:rsidRPr="00F55AB0">
        <w:rPr>
          <w:rFonts w:ascii="Times New Roman" w:eastAsia="SimSun" w:hAnsi="Times New Roman" w:cs="Times New Roman"/>
          <w:i w:val="0"/>
          <w:iCs w:val="0"/>
          <w:color w:val="auto"/>
          <w:sz w:val="28"/>
          <w:szCs w:val="20"/>
        </w:rPr>
        <w:t>29</w:t>
      </w:r>
      <w:r w:rsidRPr="00F55AB0">
        <w:rPr>
          <w:rFonts w:ascii="Times New Roman" w:eastAsia="SimSun" w:hAnsi="Times New Roman" w:cs="Times New Roman"/>
          <w:i w:val="0"/>
          <w:iCs w:val="0"/>
          <w:color w:val="auto"/>
          <w:sz w:val="28"/>
          <w:szCs w:val="20"/>
        </w:rPr>
        <w:fldChar w:fldCharType="end"/>
      </w:r>
      <w:bookmarkEnd w:id="106"/>
      <w:r w:rsidR="0093149C" w:rsidRPr="00F55AB0">
        <w:rPr>
          <w:rFonts w:ascii="Times New Roman" w:eastAsia="SimSun" w:hAnsi="Times New Roman" w:cs="Times New Roman"/>
          <w:i w:val="0"/>
          <w:iCs w:val="0"/>
          <w:color w:val="auto"/>
          <w:sz w:val="28"/>
          <w:szCs w:val="20"/>
        </w:rPr>
        <w:t xml:space="preserve"> t</w:t>
      </w:r>
      <w:r w:rsidRPr="00F55AB0">
        <w:rPr>
          <w:rFonts w:ascii="Times New Roman" w:eastAsia="SimSun" w:hAnsi="Times New Roman" w:cs="Times New Roman"/>
          <w:i w:val="0"/>
          <w:iCs w:val="0"/>
          <w:color w:val="auto"/>
          <w:sz w:val="28"/>
          <w:szCs w:val="20"/>
        </w:rPr>
        <w:t>he flow chart of the Islanded State Control function</w:t>
      </w:r>
    </w:p>
    <w:p w14:paraId="6DEF684D" w14:textId="4E1538A3" w:rsidR="006A0DD7" w:rsidRDefault="006A0DD7" w:rsidP="00DD1632">
      <w:pPr>
        <w:overflowPunct/>
        <w:autoSpaceDE/>
        <w:autoSpaceDN/>
        <w:adjustRightInd/>
        <w:textAlignment w:val="auto"/>
      </w:pPr>
      <w:r>
        <w:br w:type="page"/>
      </w:r>
    </w:p>
    <w:p w14:paraId="14813ABA" w14:textId="77777777" w:rsidR="006A0DD7" w:rsidRDefault="006A0DD7" w:rsidP="006A0DD7"/>
    <w:p w14:paraId="3CB6A2A6" w14:textId="77777777" w:rsidR="006A0DD7" w:rsidRDefault="006A0DD7" w:rsidP="006A0DD7"/>
    <w:p w14:paraId="458A932B" w14:textId="77777777" w:rsidR="006A0DD7" w:rsidRDefault="006A0DD7" w:rsidP="006A0DD7"/>
    <w:p w14:paraId="703CC2CB" w14:textId="77777777" w:rsidR="006A0DD7" w:rsidRDefault="006A0DD7" w:rsidP="006A0DD7"/>
    <w:p w14:paraId="6609CE58" w14:textId="77777777" w:rsidR="006A0DD7" w:rsidRDefault="006A0DD7" w:rsidP="006A0DD7"/>
    <w:p w14:paraId="213DF5B0" w14:textId="77777777" w:rsidR="006A0DD7" w:rsidRDefault="006A0DD7" w:rsidP="006A0DD7"/>
    <w:p w14:paraId="6107341B" w14:textId="77777777" w:rsidR="006A0DD7" w:rsidRDefault="006A0DD7" w:rsidP="006A0DD7"/>
    <w:p w14:paraId="6C66E179" w14:textId="77777777" w:rsidR="006A0DD7" w:rsidRDefault="006A0DD7" w:rsidP="006A0DD7"/>
    <w:p w14:paraId="41E4CDDA" w14:textId="77777777" w:rsidR="006A0DD7" w:rsidRDefault="006A0DD7" w:rsidP="006A0DD7"/>
    <w:p w14:paraId="01B9F772" w14:textId="77777777" w:rsidR="006A0DD7" w:rsidRDefault="006A0DD7" w:rsidP="006A0DD7"/>
    <w:p w14:paraId="56567C52" w14:textId="77777777" w:rsidR="006A0DD7" w:rsidRDefault="006A0DD7" w:rsidP="006A0DD7"/>
    <w:p w14:paraId="4EEC4090" w14:textId="77777777" w:rsidR="006A0DD7" w:rsidRDefault="006A0DD7" w:rsidP="006A0DD7"/>
    <w:p w14:paraId="5875BEEF" w14:textId="77777777" w:rsidR="006A0DD7" w:rsidRDefault="006A0DD7" w:rsidP="006A0DD7"/>
    <w:p w14:paraId="382AC2DF" w14:textId="77777777" w:rsidR="006A0DD7" w:rsidRDefault="006A0DD7" w:rsidP="006A0DD7"/>
    <w:p w14:paraId="5B82BC01" w14:textId="77777777" w:rsidR="006A0DD7" w:rsidRDefault="006A0DD7" w:rsidP="006A0DD7"/>
    <w:p w14:paraId="417347C8" w14:textId="77777777" w:rsidR="006A0DD7" w:rsidRDefault="006A0DD7" w:rsidP="006A0DD7"/>
    <w:p w14:paraId="7E95A030" w14:textId="77777777" w:rsidR="006A0DD7" w:rsidRDefault="006A0DD7" w:rsidP="006A0DD7"/>
    <w:p w14:paraId="4D2F5E27" w14:textId="77777777" w:rsidR="006A0DD7" w:rsidRDefault="006A0DD7" w:rsidP="006A0DD7"/>
    <w:p w14:paraId="2D3BDCCE" w14:textId="54FEF663" w:rsidR="006A0DD7" w:rsidRPr="006A0DD7" w:rsidRDefault="006A0DD7" w:rsidP="006A0DD7">
      <w:pPr>
        <w:jc w:val="right"/>
        <w:rPr>
          <w:rFonts w:ascii="Arial" w:hAnsi="Arial"/>
          <w:b/>
        </w:rPr>
      </w:pPr>
      <w:r>
        <w:rPr>
          <w:rFonts w:ascii="Arial" w:hAnsi="Arial"/>
          <w:b/>
        </w:rPr>
        <w:t>5.0</w:t>
      </w:r>
      <w:r>
        <w:rPr>
          <w:rFonts w:ascii="Arial" w:hAnsi="Arial"/>
          <w:b/>
        </w:rPr>
        <w:tab/>
        <w:t>MICROGRID LOCAL CONTROLLER</w:t>
      </w:r>
    </w:p>
    <w:p w14:paraId="6C928E1F" w14:textId="77777777" w:rsidR="006A0DD7" w:rsidRDefault="006A0DD7" w:rsidP="006A0DD7"/>
    <w:p w14:paraId="5A9B8787" w14:textId="013728A1" w:rsidR="006A0DD7" w:rsidRDefault="006A0DD7">
      <w:pPr>
        <w:overflowPunct/>
        <w:autoSpaceDE/>
        <w:autoSpaceDN/>
        <w:adjustRightInd/>
        <w:textAlignment w:val="auto"/>
      </w:pPr>
    </w:p>
    <w:p w14:paraId="3C1E6B06" w14:textId="70FCACF0" w:rsidR="006A0DD7" w:rsidRDefault="006A0DD7">
      <w:pPr>
        <w:overflowPunct/>
        <w:autoSpaceDE/>
        <w:autoSpaceDN/>
        <w:adjustRightInd/>
        <w:textAlignment w:val="auto"/>
      </w:pPr>
      <w:r>
        <w:br w:type="page"/>
      </w:r>
    </w:p>
    <w:p w14:paraId="28835546" w14:textId="77777777" w:rsidR="006A0DD7" w:rsidRDefault="006A0DD7">
      <w:pPr>
        <w:overflowPunct/>
        <w:autoSpaceDE/>
        <w:autoSpaceDN/>
        <w:adjustRightInd/>
        <w:textAlignment w:val="auto"/>
      </w:pPr>
    </w:p>
    <w:p w14:paraId="51348AD9" w14:textId="11B4A641" w:rsidR="00D14058" w:rsidRDefault="00D14058" w:rsidP="00D14058">
      <w:pPr>
        <w:pStyle w:val="Heading1"/>
        <w:numPr>
          <w:ilvl w:val="0"/>
          <w:numId w:val="0"/>
        </w:numPr>
        <w:ind w:left="720" w:hanging="720"/>
      </w:pPr>
      <w:bookmarkStart w:id="107" w:name="_Toc12633406"/>
      <w:r>
        <w:t xml:space="preserve">5. </w:t>
      </w:r>
      <w:r>
        <w:tab/>
        <w:t>MICROGRID LOCAL CONTROLLER</w:t>
      </w:r>
      <w:bookmarkEnd w:id="107"/>
    </w:p>
    <w:p w14:paraId="3E6C3AB3" w14:textId="0F768763" w:rsidR="005D1B1A" w:rsidRPr="00A94CC5" w:rsidRDefault="006A0DD7" w:rsidP="00DD1632">
      <w:pPr>
        <w:pStyle w:val="Heading2"/>
      </w:pPr>
      <w:bookmarkStart w:id="108" w:name="_Toc12633407"/>
      <w:r>
        <w:t>5.1</w:t>
      </w:r>
      <w:r w:rsidR="005D1B1A" w:rsidRPr="00A94CC5">
        <w:tab/>
        <w:t>Active power control</w:t>
      </w:r>
      <w:bookmarkEnd w:id="108"/>
    </w:p>
    <w:p w14:paraId="5914C1A3" w14:textId="573ABB77" w:rsidR="005D1B1A" w:rsidRDefault="00DD1632" w:rsidP="00DD1632">
      <w:pPr>
        <w:pStyle w:val="Heading3"/>
      </w:pPr>
      <w:bookmarkStart w:id="109" w:name="_Toc12633408"/>
      <w:r>
        <w:t>5.1.1</w:t>
      </w:r>
      <w:r w:rsidR="005D1B1A">
        <w:t xml:space="preserve"> Functionality description</w:t>
      </w:r>
      <w:bookmarkEnd w:id="109"/>
    </w:p>
    <w:p w14:paraId="0C55778A" w14:textId="77777777" w:rsidR="005D1B1A" w:rsidRDefault="005D1B1A" w:rsidP="005D1B1A">
      <w:pPr>
        <w:ind w:firstLine="360"/>
        <w:jc w:val="both"/>
      </w:pPr>
      <w:r>
        <w:t>This function is in the LC. It controls the output power of the DER during grid-connected operation, and output frequency of the DER during islanded condition. It includes inertia emulation function, P-f droop, secondary control, tertiary control, and curtailment for PV.</w:t>
      </w:r>
    </w:p>
    <w:p w14:paraId="45D79D22" w14:textId="77777777" w:rsidR="00594C59" w:rsidRPr="00C2784D" w:rsidRDefault="00594C59" w:rsidP="005D1B1A">
      <w:pPr>
        <w:ind w:firstLine="360"/>
        <w:jc w:val="both"/>
      </w:pPr>
    </w:p>
    <w:p w14:paraId="7BB3FD6F" w14:textId="29E761B0" w:rsidR="005D1B1A" w:rsidRDefault="00DD1632" w:rsidP="00DD1632">
      <w:pPr>
        <w:pStyle w:val="Heading3"/>
      </w:pPr>
      <w:bookmarkStart w:id="110" w:name="_Toc12633409"/>
      <w:r>
        <w:t>5.1.</w:t>
      </w:r>
      <w:r w:rsidR="005D1B1A">
        <w:t>2 Function Block diagram</w:t>
      </w:r>
      <w:bookmarkEnd w:id="110"/>
    </w:p>
    <w:p w14:paraId="430E9498" w14:textId="77777777" w:rsidR="005D1B1A" w:rsidRDefault="005D1B1A" w:rsidP="0093149C">
      <w:pPr>
        <w:jc w:val="both"/>
      </w:pPr>
      <w:r>
        <w:rPr>
          <w:noProof/>
          <w:lang w:eastAsia="zh-CN"/>
        </w:rPr>
        <w:drawing>
          <wp:inline distT="0" distB="0" distL="0" distR="0" wp14:anchorId="6E0A6480" wp14:editId="1FBE8361">
            <wp:extent cx="5943600" cy="812111"/>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43600" cy="812111"/>
                    </a:xfrm>
                    <a:prstGeom prst="rect">
                      <a:avLst/>
                    </a:prstGeom>
                    <a:noFill/>
                  </pic:spPr>
                </pic:pic>
              </a:graphicData>
            </a:graphic>
          </wp:inline>
        </w:drawing>
      </w:r>
      <w:r>
        <w:t xml:space="preserve"> </w:t>
      </w:r>
    </w:p>
    <w:p w14:paraId="21675C12" w14:textId="77777777" w:rsidR="005D1B1A" w:rsidRPr="00F55AB0" w:rsidRDefault="0093149C" w:rsidP="0093149C">
      <w:pPr>
        <w:pStyle w:val="Caption"/>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00364F9A" w:rsidRPr="00F55AB0">
        <w:rPr>
          <w:rFonts w:ascii="Times New Roman" w:eastAsia="SimSun" w:hAnsi="Times New Roman" w:cs="Times New Roman"/>
          <w:i w:val="0"/>
          <w:iCs w:val="0"/>
          <w:color w:val="auto"/>
          <w:sz w:val="28"/>
          <w:szCs w:val="20"/>
        </w:rPr>
        <w:t>30</w:t>
      </w:r>
      <w:r w:rsidRPr="00F55AB0">
        <w:rPr>
          <w:rFonts w:ascii="Times New Roman" w:eastAsia="SimSun" w:hAnsi="Times New Roman" w:cs="Times New Roman"/>
          <w:i w:val="0"/>
          <w:iCs w:val="0"/>
          <w:color w:val="auto"/>
          <w:sz w:val="28"/>
          <w:szCs w:val="20"/>
        </w:rPr>
        <w:fldChar w:fldCharType="end"/>
      </w:r>
      <w:r w:rsidRPr="00F55AB0">
        <w:rPr>
          <w:rFonts w:ascii="Times New Roman" w:eastAsia="SimSun" w:hAnsi="Times New Roman" w:cs="Times New Roman"/>
          <w:i w:val="0"/>
          <w:iCs w:val="0"/>
          <w:color w:val="auto"/>
          <w:sz w:val="28"/>
          <w:szCs w:val="20"/>
        </w:rPr>
        <w:t xml:space="preserve"> active power control algorithm block diagram</w:t>
      </w:r>
    </w:p>
    <w:p w14:paraId="1543D1A5" w14:textId="68B1ADE2" w:rsidR="005D1B1A" w:rsidRDefault="00DD1632" w:rsidP="00DD1632">
      <w:pPr>
        <w:pStyle w:val="Heading3"/>
      </w:pPr>
      <w:bookmarkStart w:id="111" w:name="_Toc12633410"/>
      <w:r>
        <w:lastRenderedPageBreak/>
        <w:t>5.1</w:t>
      </w:r>
      <w:r w:rsidR="005D1B1A">
        <w:t>.3 Algorithm flow chart</w:t>
      </w:r>
      <w:bookmarkEnd w:id="111"/>
    </w:p>
    <w:p w14:paraId="65CE55C5" w14:textId="77777777" w:rsidR="00A615FE" w:rsidRDefault="005D1B1A" w:rsidP="00A615FE">
      <w:pPr>
        <w:jc w:val="center"/>
      </w:pPr>
      <w:r>
        <w:object w:dxaOrig="14004" w:dyaOrig="13549" w14:anchorId="0506FE57">
          <v:shape id="_x0000_i1028" type="#_x0000_t75" style="width:467.7pt;height:453.3pt" o:ole="">
            <v:imagedata r:id="rId51" o:title=""/>
          </v:shape>
          <o:OLEObject Type="Embed" ProgID="Visio.Drawing.15" ShapeID="_x0000_i1028" DrawAspect="Content" ObjectID="_1623246355" r:id="rId52"/>
        </w:object>
      </w:r>
      <w:r>
        <w:t xml:space="preserve"> </w:t>
      </w:r>
    </w:p>
    <w:p w14:paraId="37BD5490" w14:textId="77777777" w:rsidR="00A615FE" w:rsidRPr="00F55AB0" w:rsidRDefault="00A615FE" w:rsidP="00A615FE">
      <w:pPr>
        <w:pStyle w:val="Caption"/>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00364F9A" w:rsidRPr="00F55AB0">
        <w:rPr>
          <w:rFonts w:ascii="Times New Roman" w:eastAsia="SimSun" w:hAnsi="Times New Roman" w:cs="Times New Roman"/>
          <w:i w:val="0"/>
          <w:iCs w:val="0"/>
          <w:color w:val="auto"/>
          <w:sz w:val="28"/>
          <w:szCs w:val="20"/>
        </w:rPr>
        <w:t>31</w:t>
      </w:r>
      <w:r w:rsidRPr="00F55AB0">
        <w:rPr>
          <w:rFonts w:ascii="Times New Roman" w:eastAsia="SimSun" w:hAnsi="Times New Roman" w:cs="Times New Roman"/>
          <w:i w:val="0"/>
          <w:iCs w:val="0"/>
          <w:color w:val="auto"/>
          <w:sz w:val="28"/>
          <w:szCs w:val="20"/>
        </w:rPr>
        <w:fldChar w:fldCharType="end"/>
      </w:r>
      <w:r w:rsidRPr="00F55AB0">
        <w:rPr>
          <w:rFonts w:ascii="Times New Roman" w:eastAsia="SimSun" w:hAnsi="Times New Roman" w:cs="Times New Roman"/>
          <w:i w:val="0"/>
          <w:iCs w:val="0"/>
          <w:color w:val="auto"/>
          <w:sz w:val="28"/>
          <w:szCs w:val="20"/>
        </w:rPr>
        <w:t xml:space="preserve"> flow chart of the active power control algorithm</w:t>
      </w:r>
    </w:p>
    <w:p w14:paraId="7561E4A9" w14:textId="77777777" w:rsidR="005D1B1A" w:rsidRDefault="005D1B1A" w:rsidP="005D1B1A">
      <w:pPr>
        <w:jc w:val="center"/>
      </w:pPr>
      <w:r>
        <w:t xml:space="preserve"> </w:t>
      </w:r>
    </w:p>
    <w:p w14:paraId="478E2B1E" w14:textId="77777777" w:rsidR="005D1B1A" w:rsidRDefault="005D1B1A" w:rsidP="005D1B1A">
      <w:pPr>
        <w:jc w:val="both"/>
      </w:pPr>
    </w:p>
    <w:p w14:paraId="34190454" w14:textId="195D9EFC" w:rsidR="005D1B1A" w:rsidRDefault="00DD1632" w:rsidP="00DD1632">
      <w:pPr>
        <w:pStyle w:val="Heading3"/>
      </w:pPr>
      <w:bookmarkStart w:id="112" w:name="_Toc12633411"/>
      <w:r>
        <w:t>5.1</w:t>
      </w:r>
      <w:r w:rsidR="005D1B1A">
        <w:t>.4 Function inputs and outputs</w:t>
      </w:r>
      <w:bookmarkEnd w:id="112"/>
    </w:p>
    <w:p w14:paraId="3EC7C99B" w14:textId="77777777" w:rsidR="00A615FE" w:rsidRDefault="00A615FE" w:rsidP="00A615FE">
      <w:pPr>
        <w:jc w:val="center"/>
      </w:pPr>
      <w:r>
        <w:t xml:space="preserve">Table </w:t>
      </w:r>
      <w:fldSimple w:instr=" SEQ Table \* ARABIC ">
        <w:r w:rsidR="007C33BF">
          <w:rPr>
            <w:noProof/>
          </w:rPr>
          <w:t>18</w:t>
        </w:r>
      </w:fldSimple>
      <w:r>
        <w:t xml:space="preserve"> Active power control inputs and outputs</w:t>
      </w:r>
      <w:r w:rsidRPr="009566AD">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6300"/>
        <w:gridCol w:w="2974"/>
      </w:tblGrid>
      <w:tr w:rsidR="005D1B1A" w:rsidRPr="00A82BB8" w14:paraId="1C10F0FE" w14:textId="77777777" w:rsidTr="00594C59">
        <w:trPr>
          <w:trHeight w:val="288"/>
          <w:jc w:val="center"/>
        </w:trPr>
        <w:tc>
          <w:tcPr>
            <w:tcW w:w="6300" w:type="dxa"/>
            <w:vAlign w:val="center"/>
            <w:hideMark/>
          </w:tcPr>
          <w:p w14:paraId="118E16E7" w14:textId="77777777" w:rsidR="005D1B1A" w:rsidRPr="00594C59" w:rsidRDefault="005D1B1A" w:rsidP="00594C59">
            <w:pPr>
              <w:jc w:val="center"/>
              <w:rPr>
                <w:b/>
              </w:rPr>
            </w:pPr>
            <w:r w:rsidRPr="00594C59">
              <w:rPr>
                <w:b/>
              </w:rPr>
              <w:t>Inputs</w:t>
            </w:r>
          </w:p>
        </w:tc>
        <w:tc>
          <w:tcPr>
            <w:tcW w:w="2974" w:type="dxa"/>
            <w:vAlign w:val="center"/>
            <w:hideMark/>
          </w:tcPr>
          <w:p w14:paraId="13115C5C" w14:textId="77777777" w:rsidR="005D1B1A" w:rsidRPr="00594C59" w:rsidRDefault="005D1B1A" w:rsidP="00594C59">
            <w:pPr>
              <w:jc w:val="center"/>
              <w:rPr>
                <w:b/>
              </w:rPr>
            </w:pPr>
            <w:r w:rsidRPr="00594C59">
              <w:rPr>
                <w:b/>
              </w:rPr>
              <w:t>Outputs</w:t>
            </w:r>
          </w:p>
        </w:tc>
      </w:tr>
      <w:tr w:rsidR="005D1B1A" w:rsidRPr="00A82BB8" w14:paraId="3A394DFE" w14:textId="77777777" w:rsidTr="00594C59">
        <w:trPr>
          <w:trHeight w:val="288"/>
          <w:jc w:val="center"/>
        </w:trPr>
        <w:tc>
          <w:tcPr>
            <w:tcW w:w="6300" w:type="dxa"/>
            <w:vAlign w:val="center"/>
            <w:hideMark/>
          </w:tcPr>
          <w:p w14:paraId="50FA0342" w14:textId="77777777" w:rsidR="005D1B1A" w:rsidRPr="00B01506" w:rsidRDefault="005D1B1A" w:rsidP="00AD7BA8">
            <w:pPr>
              <w:jc w:val="both"/>
            </w:pPr>
            <w:r>
              <w:t>Enable signals from MGCC (inertia emulation, droop, curtailment etc) and setpoints (frequency and power, curtailment percentage, etc)</w:t>
            </w:r>
          </w:p>
        </w:tc>
        <w:tc>
          <w:tcPr>
            <w:tcW w:w="2974" w:type="dxa"/>
            <w:vAlign w:val="center"/>
          </w:tcPr>
          <w:p w14:paraId="225BE3A7" w14:textId="77777777" w:rsidR="005D1B1A" w:rsidRPr="00B01506" w:rsidRDefault="005D1B1A" w:rsidP="00AD7BA8">
            <w:pPr>
              <w:jc w:val="both"/>
            </w:pPr>
            <w:r>
              <w:t>Output power reference in grid connected state.</w:t>
            </w:r>
          </w:p>
        </w:tc>
      </w:tr>
      <w:tr w:rsidR="005D1B1A" w:rsidRPr="00A82BB8" w14:paraId="5AF3B763" w14:textId="77777777" w:rsidTr="00594C59">
        <w:trPr>
          <w:trHeight w:val="539"/>
          <w:jc w:val="center"/>
        </w:trPr>
        <w:tc>
          <w:tcPr>
            <w:tcW w:w="6300" w:type="dxa"/>
            <w:vAlign w:val="center"/>
          </w:tcPr>
          <w:p w14:paraId="4371D853" w14:textId="77777777" w:rsidR="005D1B1A" w:rsidRPr="00B01506" w:rsidRDefault="005D1B1A" w:rsidP="00AD7BA8">
            <w:pPr>
              <w:jc w:val="both"/>
            </w:pPr>
            <w:r>
              <w:lastRenderedPageBreak/>
              <w:t>Measurements from device controllers (output power, grid frequency, etc)</w:t>
            </w:r>
          </w:p>
        </w:tc>
        <w:tc>
          <w:tcPr>
            <w:tcW w:w="2974" w:type="dxa"/>
            <w:vAlign w:val="center"/>
          </w:tcPr>
          <w:p w14:paraId="0184B3D6" w14:textId="77777777" w:rsidR="005D1B1A" w:rsidRPr="00B01506" w:rsidRDefault="005D1B1A" w:rsidP="00AD7BA8">
            <w:pPr>
              <w:jc w:val="both"/>
            </w:pPr>
            <w:r>
              <w:t>Output frequency reference in islanded state</w:t>
            </w:r>
          </w:p>
        </w:tc>
      </w:tr>
    </w:tbl>
    <w:p w14:paraId="52CF35F8" w14:textId="258D58B6" w:rsidR="005D1B1A" w:rsidRPr="00A94CC5" w:rsidRDefault="00DD1632" w:rsidP="00DD1632">
      <w:pPr>
        <w:pStyle w:val="Heading2"/>
      </w:pPr>
      <w:bookmarkStart w:id="113" w:name="_Toc12633412"/>
      <w:r>
        <w:t>5.</w:t>
      </w:r>
      <w:r w:rsidR="005D1B1A">
        <w:t>2</w:t>
      </w:r>
      <w:r w:rsidR="005D1B1A" w:rsidRPr="00A94CC5">
        <w:tab/>
        <w:t>Reactive power control</w:t>
      </w:r>
      <w:bookmarkEnd w:id="113"/>
    </w:p>
    <w:p w14:paraId="72564AB3" w14:textId="6073D09C" w:rsidR="005D1B1A" w:rsidRDefault="00DD1632" w:rsidP="00DD1632">
      <w:pPr>
        <w:pStyle w:val="Heading3"/>
      </w:pPr>
      <w:bookmarkStart w:id="114" w:name="_Toc12633413"/>
      <w:r>
        <w:t>5.2</w:t>
      </w:r>
      <w:r w:rsidR="005D1B1A">
        <w:t>.1 Functionality description</w:t>
      </w:r>
      <w:bookmarkEnd w:id="114"/>
    </w:p>
    <w:p w14:paraId="737CAC89" w14:textId="77777777" w:rsidR="005D1B1A" w:rsidRDefault="005D1B1A" w:rsidP="005D1B1A">
      <w:pPr>
        <w:ind w:firstLine="360"/>
        <w:jc w:val="both"/>
      </w:pPr>
      <w:r>
        <w:t>This function is in the LC. It controls the output reactive power of the DER. It includes Q-v droop, voltage closed-loop regulation, and constant power factor control.</w:t>
      </w:r>
    </w:p>
    <w:p w14:paraId="10F3F92F" w14:textId="4574640C" w:rsidR="005D1B1A" w:rsidRDefault="00DD1632" w:rsidP="00DD1632">
      <w:pPr>
        <w:pStyle w:val="Heading3"/>
      </w:pPr>
      <w:bookmarkStart w:id="115" w:name="_Toc12633414"/>
      <w:r>
        <w:t>5.2.</w:t>
      </w:r>
      <w:r w:rsidR="005D1B1A">
        <w:t>2 Function Block diagram</w:t>
      </w:r>
      <w:bookmarkEnd w:id="115"/>
    </w:p>
    <w:p w14:paraId="7AAB4BD3" w14:textId="77777777" w:rsidR="005D1B1A" w:rsidRDefault="005D1B1A" w:rsidP="005D1B1A">
      <w:pPr>
        <w:jc w:val="both"/>
      </w:pPr>
      <w:r>
        <w:rPr>
          <w:noProof/>
          <w:lang w:eastAsia="zh-CN"/>
        </w:rPr>
        <w:drawing>
          <wp:inline distT="0" distB="0" distL="0" distR="0" wp14:anchorId="53BEB16C" wp14:editId="55A956D2">
            <wp:extent cx="5943600" cy="811576"/>
            <wp:effectExtent l="0" t="0" r="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43600" cy="811576"/>
                    </a:xfrm>
                    <a:prstGeom prst="rect">
                      <a:avLst/>
                    </a:prstGeom>
                    <a:noFill/>
                  </pic:spPr>
                </pic:pic>
              </a:graphicData>
            </a:graphic>
          </wp:inline>
        </w:drawing>
      </w:r>
    </w:p>
    <w:p w14:paraId="1888CFFF" w14:textId="77777777" w:rsidR="00AB3437" w:rsidRDefault="00AB3437" w:rsidP="00AB3437">
      <w:pPr>
        <w:jc w:val="center"/>
      </w:pPr>
      <w:r>
        <w:t xml:space="preserve">Figure </w:t>
      </w:r>
      <w:fldSimple w:instr=" SEQ Figure \* ARABIC ">
        <w:r w:rsidR="00364F9A">
          <w:t>32</w:t>
        </w:r>
      </w:fldSimple>
      <w:r w:rsidRPr="00AB3437">
        <w:t xml:space="preserve"> </w:t>
      </w:r>
      <w:r>
        <w:t>reactive power control algorithm block diagram</w:t>
      </w:r>
    </w:p>
    <w:p w14:paraId="53A0244E" w14:textId="77777777" w:rsidR="00AB3437" w:rsidRDefault="00AB3437" w:rsidP="00AB3437">
      <w:pPr>
        <w:pStyle w:val="Caption"/>
      </w:pPr>
    </w:p>
    <w:p w14:paraId="419DA6CB" w14:textId="36E8C5CB" w:rsidR="005D1B1A" w:rsidRDefault="00DD1632" w:rsidP="00DD1632">
      <w:pPr>
        <w:pStyle w:val="Heading3"/>
      </w:pPr>
      <w:bookmarkStart w:id="116" w:name="_Toc12633415"/>
      <w:r>
        <w:t>5.2</w:t>
      </w:r>
      <w:r w:rsidR="005D1B1A">
        <w:t>.3 Algorithm flow chart</w:t>
      </w:r>
      <w:bookmarkEnd w:id="116"/>
    </w:p>
    <w:p w14:paraId="58148725" w14:textId="77777777" w:rsidR="005D1B1A" w:rsidRDefault="005D1B1A" w:rsidP="005D1B1A">
      <w:pPr>
        <w:jc w:val="both"/>
      </w:pPr>
      <w:r>
        <w:object w:dxaOrig="16921" w:dyaOrig="11112" w14:anchorId="2266C06C">
          <v:shape id="_x0000_i1029" type="#_x0000_t75" style="width:467.7pt;height:307.4pt" o:ole="">
            <v:imagedata r:id="rId54" o:title=""/>
          </v:shape>
          <o:OLEObject Type="Embed" ProgID="Visio.Drawing.15" ShapeID="_x0000_i1029" DrawAspect="Content" ObjectID="_1623246356" r:id="rId55"/>
        </w:object>
      </w:r>
    </w:p>
    <w:p w14:paraId="269188A2" w14:textId="77777777" w:rsidR="005D1B1A" w:rsidRPr="00F55AB0" w:rsidRDefault="007D1771" w:rsidP="007D1771">
      <w:pPr>
        <w:pStyle w:val="Caption"/>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00364F9A" w:rsidRPr="00F55AB0">
        <w:rPr>
          <w:rFonts w:ascii="Times New Roman" w:eastAsia="SimSun" w:hAnsi="Times New Roman" w:cs="Times New Roman"/>
          <w:i w:val="0"/>
          <w:iCs w:val="0"/>
          <w:color w:val="auto"/>
          <w:sz w:val="28"/>
          <w:szCs w:val="20"/>
        </w:rPr>
        <w:t>33</w:t>
      </w:r>
      <w:r w:rsidRPr="00F55AB0">
        <w:rPr>
          <w:rFonts w:ascii="Times New Roman" w:eastAsia="SimSun" w:hAnsi="Times New Roman" w:cs="Times New Roman"/>
          <w:i w:val="0"/>
          <w:iCs w:val="0"/>
          <w:color w:val="auto"/>
          <w:sz w:val="28"/>
          <w:szCs w:val="20"/>
        </w:rPr>
        <w:fldChar w:fldCharType="end"/>
      </w:r>
      <w:r w:rsidRPr="00F55AB0">
        <w:rPr>
          <w:rFonts w:ascii="Times New Roman" w:eastAsia="SimSun" w:hAnsi="Times New Roman" w:cs="Times New Roman"/>
          <w:i w:val="0"/>
          <w:iCs w:val="0"/>
          <w:color w:val="auto"/>
          <w:sz w:val="28"/>
          <w:szCs w:val="20"/>
        </w:rPr>
        <w:t xml:space="preserve"> flow chart of the reactive power control algorithm</w:t>
      </w:r>
    </w:p>
    <w:p w14:paraId="383381CC" w14:textId="1A02F214" w:rsidR="005D1B1A" w:rsidRDefault="00DD1632" w:rsidP="00DD1632">
      <w:pPr>
        <w:pStyle w:val="Heading3"/>
      </w:pPr>
      <w:bookmarkStart w:id="117" w:name="_Toc12633416"/>
      <w:r>
        <w:lastRenderedPageBreak/>
        <w:t>5.2.</w:t>
      </w:r>
      <w:r w:rsidR="005D1B1A">
        <w:t>4 Function inputs and outputs</w:t>
      </w:r>
      <w:bookmarkEnd w:id="117"/>
    </w:p>
    <w:p w14:paraId="2B074BDF" w14:textId="77777777" w:rsidR="000E1FD6" w:rsidRDefault="000E1FD6" w:rsidP="005D1B1A">
      <w:pPr>
        <w:jc w:val="both"/>
      </w:pPr>
    </w:p>
    <w:p w14:paraId="51F67EE8" w14:textId="77777777" w:rsidR="000E1FD6" w:rsidRDefault="000E1FD6" w:rsidP="000E1FD6">
      <w:pPr>
        <w:jc w:val="center"/>
      </w:pPr>
      <w:r>
        <w:t xml:space="preserve">Table </w:t>
      </w:r>
      <w:fldSimple w:instr=" SEQ Table \* ARABIC ">
        <w:r w:rsidR="007C33BF">
          <w:rPr>
            <w:noProof/>
          </w:rPr>
          <w:t>19</w:t>
        </w:r>
      </w:fldSimple>
      <w:r w:rsidRPr="000E1FD6">
        <w:t xml:space="preserve"> </w:t>
      </w:r>
      <w:r>
        <w:t>reactive power control inputs and outputs</w:t>
      </w:r>
      <w:r w:rsidRPr="009566AD">
        <w:t>.</w:t>
      </w:r>
    </w:p>
    <w:p w14:paraId="786F5C66" w14:textId="77777777" w:rsidR="000E1FD6" w:rsidRDefault="000E1FD6" w:rsidP="000E1FD6">
      <w:pPr>
        <w:pStyle w:val="Caption"/>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6300"/>
        <w:gridCol w:w="2974"/>
      </w:tblGrid>
      <w:tr w:rsidR="005D1B1A" w:rsidRPr="00A82BB8" w14:paraId="5C6E0331" w14:textId="77777777" w:rsidTr="00594C59">
        <w:trPr>
          <w:trHeight w:val="288"/>
          <w:jc w:val="center"/>
        </w:trPr>
        <w:tc>
          <w:tcPr>
            <w:tcW w:w="6300" w:type="dxa"/>
            <w:vAlign w:val="center"/>
            <w:hideMark/>
          </w:tcPr>
          <w:p w14:paraId="6338B841" w14:textId="77777777" w:rsidR="005D1B1A" w:rsidRPr="00594C59" w:rsidRDefault="005D1B1A" w:rsidP="00594C59">
            <w:pPr>
              <w:jc w:val="center"/>
              <w:rPr>
                <w:b/>
              </w:rPr>
            </w:pPr>
            <w:r w:rsidRPr="00594C59">
              <w:rPr>
                <w:b/>
              </w:rPr>
              <w:t>Inputs</w:t>
            </w:r>
          </w:p>
        </w:tc>
        <w:tc>
          <w:tcPr>
            <w:tcW w:w="2974" w:type="dxa"/>
            <w:vAlign w:val="center"/>
            <w:hideMark/>
          </w:tcPr>
          <w:p w14:paraId="1201718E" w14:textId="77777777" w:rsidR="005D1B1A" w:rsidRPr="00594C59" w:rsidRDefault="005D1B1A" w:rsidP="00594C59">
            <w:pPr>
              <w:jc w:val="center"/>
              <w:rPr>
                <w:b/>
              </w:rPr>
            </w:pPr>
            <w:r w:rsidRPr="00594C59">
              <w:rPr>
                <w:b/>
              </w:rPr>
              <w:t>Outputs</w:t>
            </w:r>
          </w:p>
        </w:tc>
      </w:tr>
      <w:tr w:rsidR="005D1B1A" w:rsidRPr="00A82BB8" w14:paraId="296F86BC" w14:textId="77777777" w:rsidTr="00594C59">
        <w:trPr>
          <w:trHeight w:val="288"/>
          <w:jc w:val="center"/>
        </w:trPr>
        <w:tc>
          <w:tcPr>
            <w:tcW w:w="6300" w:type="dxa"/>
            <w:vAlign w:val="center"/>
            <w:hideMark/>
          </w:tcPr>
          <w:p w14:paraId="037D47E5" w14:textId="77777777" w:rsidR="005D1B1A" w:rsidRPr="00B01506" w:rsidRDefault="005D1B1A" w:rsidP="00AD7BA8">
            <w:pPr>
              <w:jc w:val="both"/>
            </w:pPr>
            <w:r>
              <w:t>Enable signals from MGCC (Q-v droop, voltage regulation, etc) and setpoints (reactive power or voltage</w:t>
            </w:r>
          </w:p>
        </w:tc>
        <w:tc>
          <w:tcPr>
            <w:tcW w:w="2974" w:type="dxa"/>
            <w:vAlign w:val="center"/>
          </w:tcPr>
          <w:p w14:paraId="783BCE8A" w14:textId="77777777" w:rsidR="005D1B1A" w:rsidRPr="00B01506" w:rsidRDefault="005D1B1A" w:rsidP="00AD7BA8">
            <w:pPr>
              <w:jc w:val="both"/>
            </w:pPr>
            <w:r>
              <w:t>Output reactive power power reference in grid connected state.</w:t>
            </w:r>
          </w:p>
        </w:tc>
      </w:tr>
      <w:tr w:rsidR="005D1B1A" w:rsidRPr="00A82BB8" w14:paraId="377071A9" w14:textId="77777777" w:rsidTr="00594C59">
        <w:trPr>
          <w:trHeight w:val="845"/>
          <w:jc w:val="center"/>
        </w:trPr>
        <w:tc>
          <w:tcPr>
            <w:tcW w:w="6300" w:type="dxa"/>
            <w:vAlign w:val="center"/>
          </w:tcPr>
          <w:p w14:paraId="3690A4DA" w14:textId="77777777" w:rsidR="005D1B1A" w:rsidRPr="00B01506" w:rsidRDefault="005D1B1A" w:rsidP="00AD7BA8">
            <w:pPr>
              <w:jc w:val="both"/>
            </w:pPr>
            <w:r>
              <w:t>Measurements from device controllers (output power, output reactive power, grid voltage magnitude, etc)</w:t>
            </w:r>
          </w:p>
        </w:tc>
        <w:tc>
          <w:tcPr>
            <w:tcW w:w="2974" w:type="dxa"/>
            <w:vAlign w:val="center"/>
          </w:tcPr>
          <w:p w14:paraId="66110EC4" w14:textId="77777777" w:rsidR="005D1B1A" w:rsidRPr="00B01506" w:rsidRDefault="005D1B1A" w:rsidP="00AD7BA8">
            <w:pPr>
              <w:jc w:val="both"/>
            </w:pPr>
            <w:r>
              <w:t>Output voltage reference in islanded state</w:t>
            </w:r>
          </w:p>
        </w:tc>
      </w:tr>
    </w:tbl>
    <w:p w14:paraId="6FC52EEB" w14:textId="77777777" w:rsidR="005D1B1A" w:rsidRDefault="005D1B1A" w:rsidP="005D1B1A"/>
    <w:p w14:paraId="7AA5D4FE" w14:textId="7AC0C2B4" w:rsidR="005D1B1A" w:rsidRPr="00A94CC5" w:rsidRDefault="00DD1632" w:rsidP="00DD1632">
      <w:pPr>
        <w:pStyle w:val="Heading2"/>
      </w:pPr>
      <w:bookmarkStart w:id="118" w:name="_Toc12633417"/>
      <w:r>
        <w:t>5</w:t>
      </w:r>
      <w:r w:rsidR="005D1B1A" w:rsidRPr="00A94CC5">
        <w:t>.</w:t>
      </w:r>
      <w:r w:rsidR="005D1B1A">
        <w:t>3</w:t>
      </w:r>
      <w:r w:rsidR="005D1B1A" w:rsidRPr="00A94CC5">
        <w:tab/>
        <w:t>Resynchronization</w:t>
      </w:r>
      <w:bookmarkEnd w:id="118"/>
    </w:p>
    <w:p w14:paraId="46E91C91" w14:textId="35EB182E" w:rsidR="005D1B1A" w:rsidRDefault="00DD1632" w:rsidP="00DD1632">
      <w:pPr>
        <w:pStyle w:val="Heading3"/>
      </w:pPr>
      <w:bookmarkStart w:id="119" w:name="_Toc12633418"/>
      <w:r>
        <w:t>5.</w:t>
      </w:r>
      <w:r w:rsidR="005D1B1A">
        <w:t>3.1 Functionality description</w:t>
      </w:r>
      <w:bookmarkEnd w:id="119"/>
    </w:p>
    <w:p w14:paraId="77F9D019" w14:textId="77777777" w:rsidR="005D1B1A" w:rsidRDefault="005D1B1A" w:rsidP="005D1B1A">
      <w:pPr>
        <w:ind w:firstLine="360"/>
        <w:jc w:val="both"/>
      </w:pPr>
      <w:r>
        <w:t>This function is in MGCC and LCs, and will only run in the I2G state of the FSM. The MGCC part identifies the boundary switch of the island, and send the voltage magnitude, frequency and angle difference between the two side of the boundary switch to the LC. LC part controls the DER’s output voltage to reduce the voltage differences. Once the differences are smaller than a preset threshold, the MGCC part will issue commands to close the boundary switch, and reconnect the island to the main grid.</w:t>
      </w:r>
    </w:p>
    <w:p w14:paraId="45B13EBA" w14:textId="3AC14BE3" w:rsidR="005D1B1A" w:rsidRDefault="00DD1632" w:rsidP="00DD1632">
      <w:pPr>
        <w:pStyle w:val="Heading3"/>
      </w:pPr>
      <w:bookmarkStart w:id="120" w:name="_Toc12633419"/>
      <w:r>
        <w:t>5</w:t>
      </w:r>
      <w:r w:rsidR="005D1B1A">
        <w:t>.3.2 Function Block diagram</w:t>
      </w:r>
      <w:bookmarkEnd w:id="120"/>
    </w:p>
    <w:p w14:paraId="3BC031EC" w14:textId="77777777" w:rsidR="005D1B1A" w:rsidRDefault="005D1B1A" w:rsidP="005D1B1A">
      <w:pPr>
        <w:jc w:val="both"/>
      </w:pPr>
      <w:r>
        <w:rPr>
          <w:noProof/>
          <w:lang w:eastAsia="zh-CN"/>
        </w:rPr>
        <w:drawing>
          <wp:inline distT="0" distB="0" distL="0" distR="0" wp14:anchorId="02424BB4" wp14:editId="445EE400">
            <wp:extent cx="5943600" cy="812111"/>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43600" cy="812111"/>
                    </a:xfrm>
                    <a:prstGeom prst="rect">
                      <a:avLst/>
                    </a:prstGeom>
                    <a:noFill/>
                  </pic:spPr>
                </pic:pic>
              </a:graphicData>
            </a:graphic>
          </wp:inline>
        </w:drawing>
      </w:r>
    </w:p>
    <w:p w14:paraId="57480818" w14:textId="77777777" w:rsidR="004C5650" w:rsidRDefault="004C5650" w:rsidP="004C5650">
      <w:pPr>
        <w:jc w:val="center"/>
      </w:pPr>
      <w:r>
        <w:t xml:space="preserve">Figure </w:t>
      </w:r>
      <w:fldSimple w:instr=" SEQ Figure \* ARABIC ">
        <w:r w:rsidR="00364F9A">
          <w:rPr>
            <w:noProof/>
          </w:rPr>
          <w:t>34</w:t>
        </w:r>
      </w:fldSimple>
      <w:r>
        <w:t xml:space="preserve"> resynchronization algorithm block diagram</w:t>
      </w:r>
    </w:p>
    <w:p w14:paraId="016B6700" w14:textId="77777777" w:rsidR="00BE19E1" w:rsidRDefault="00BE19E1" w:rsidP="00BE19E1">
      <w:pPr>
        <w:jc w:val="both"/>
      </w:pPr>
    </w:p>
    <w:p w14:paraId="105B1C28" w14:textId="146F4E34" w:rsidR="005D1B1A" w:rsidRDefault="00DD1632" w:rsidP="00DD1632">
      <w:pPr>
        <w:pStyle w:val="Heading3"/>
      </w:pPr>
      <w:bookmarkStart w:id="121" w:name="_Toc12633420"/>
      <w:r>
        <w:lastRenderedPageBreak/>
        <w:t>5</w:t>
      </w:r>
      <w:r w:rsidR="005D1B1A">
        <w:t>.3.3 Algorithm flow chart</w:t>
      </w:r>
      <w:bookmarkEnd w:id="121"/>
    </w:p>
    <w:p w14:paraId="1253E401" w14:textId="77777777" w:rsidR="005D1B1A" w:rsidRDefault="00594C59" w:rsidP="005D1B1A">
      <w:pPr>
        <w:jc w:val="center"/>
      </w:pPr>
      <w:r>
        <w:object w:dxaOrig="8785" w:dyaOrig="12685" w14:anchorId="4E14317E">
          <v:shape id="_x0000_i1030" type="#_x0000_t75" style="width:358.1pt;height:517.15pt" o:ole="">
            <v:imagedata r:id="rId57" o:title=""/>
          </v:shape>
          <o:OLEObject Type="Embed" ProgID="Visio.Drawing.15" ShapeID="_x0000_i1030" DrawAspect="Content" ObjectID="_1623246357" r:id="rId58"/>
        </w:object>
      </w:r>
    </w:p>
    <w:p w14:paraId="375EC58E" w14:textId="77777777" w:rsidR="004C5650" w:rsidRPr="00F55AB0" w:rsidRDefault="004C5650" w:rsidP="004C5650">
      <w:pPr>
        <w:pStyle w:val="Caption"/>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00364F9A" w:rsidRPr="00F55AB0">
        <w:rPr>
          <w:rFonts w:ascii="Times New Roman" w:eastAsia="SimSun" w:hAnsi="Times New Roman" w:cs="Times New Roman"/>
          <w:i w:val="0"/>
          <w:iCs w:val="0"/>
          <w:color w:val="auto"/>
          <w:sz w:val="28"/>
          <w:szCs w:val="20"/>
        </w:rPr>
        <w:t>35</w:t>
      </w:r>
      <w:r w:rsidRPr="00F55AB0">
        <w:rPr>
          <w:rFonts w:ascii="Times New Roman" w:eastAsia="SimSun" w:hAnsi="Times New Roman" w:cs="Times New Roman"/>
          <w:i w:val="0"/>
          <w:iCs w:val="0"/>
          <w:color w:val="auto"/>
          <w:sz w:val="28"/>
          <w:szCs w:val="20"/>
        </w:rPr>
        <w:fldChar w:fldCharType="end"/>
      </w:r>
      <w:r w:rsidRPr="00F55AB0">
        <w:rPr>
          <w:rFonts w:ascii="Times New Roman" w:eastAsia="SimSun" w:hAnsi="Times New Roman" w:cs="Times New Roman"/>
          <w:i w:val="0"/>
          <w:iCs w:val="0"/>
          <w:color w:val="auto"/>
          <w:sz w:val="28"/>
          <w:szCs w:val="20"/>
        </w:rPr>
        <w:t xml:space="preserve"> flow chart of the resynchronization algorithm</w:t>
      </w:r>
    </w:p>
    <w:p w14:paraId="49CDA9D8" w14:textId="77777777" w:rsidR="005D1B1A" w:rsidRDefault="005D1B1A" w:rsidP="005D1B1A">
      <w:pPr>
        <w:jc w:val="center"/>
      </w:pPr>
      <w:r>
        <w:t xml:space="preserve"> </w:t>
      </w:r>
    </w:p>
    <w:p w14:paraId="71F9B01D" w14:textId="77777777" w:rsidR="005D1B1A" w:rsidRDefault="005D1B1A" w:rsidP="005D1B1A">
      <w:pPr>
        <w:jc w:val="both"/>
      </w:pPr>
    </w:p>
    <w:p w14:paraId="12E630EA" w14:textId="67ECC2C8" w:rsidR="005D1B1A" w:rsidRDefault="00DD1632" w:rsidP="00DD1632">
      <w:pPr>
        <w:pStyle w:val="Heading3"/>
      </w:pPr>
      <w:bookmarkStart w:id="122" w:name="_Toc12633421"/>
      <w:r>
        <w:t>5.</w:t>
      </w:r>
      <w:r w:rsidR="005D1B1A">
        <w:t>3.4 Function inputs and outputs</w:t>
      </w:r>
      <w:bookmarkEnd w:id="122"/>
    </w:p>
    <w:p w14:paraId="23EF3589" w14:textId="77777777" w:rsidR="002A5EC5" w:rsidRDefault="002A5EC5" w:rsidP="002A5EC5">
      <w:pPr>
        <w:jc w:val="center"/>
      </w:pPr>
      <w:r>
        <w:t xml:space="preserve">Table </w:t>
      </w:r>
      <w:fldSimple w:instr=" SEQ Table \* ARABIC ">
        <w:r w:rsidR="007C33BF">
          <w:rPr>
            <w:noProof/>
          </w:rPr>
          <w:t>20</w:t>
        </w:r>
      </w:fldSimple>
      <w:r w:rsidRPr="009566AD">
        <w:t xml:space="preserve"> </w:t>
      </w:r>
      <w:r>
        <w:t>Resynchronization MGCC part inputs and outputs</w:t>
      </w:r>
      <w:r w:rsidRPr="009566AD">
        <w:t>.</w:t>
      </w:r>
    </w:p>
    <w:p w14:paraId="2AE588E9" w14:textId="77777777" w:rsidR="002A5EC5" w:rsidRDefault="002A5EC5" w:rsidP="002A5EC5">
      <w:pPr>
        <w:pStyle w:val="Caption"/>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6210"/>
        <w:gridCol w:w="2974"/>
      </w:tblGrid>
      <w:tr w:rsidR="005D1B1A" w:rsidRPr="00A82BB8" w14:paraId="7F07D318" w14:textId="77777777" w:rsidTr="00594C59">
        <w:trPr>
          <w:trHeight w:val="288"/>
          <w:jc w:val="center"/>
        </w:trPr>
        <w:tc>
          <w:tcPr>
            <w:tcW w:w="6210" w:type="dxa"/>
            <w:vAlign w:val="center"/>
            <w:hideMark/>
          </w:tcPr>
          <w:p w14:paraId="42C218B4" w14:textId="77777777" w:rsidR="005D1B1A" w:rsidRPr="00B01506" w:rsidRDefault="005D1B1A" w:rsidP="00AD7BA8">
            <w:pPr>
              <w:jc w:val="both"/>
            </w:pPr>
            <w:r w:rsidRPr="00B01506">
              <w:lastRenderedPageBreak/>
              <w:t>Inputs</w:t>
            </w:r>
          </w:p>
        </w:tc>
        <w:tc>
          <w:tcPr>
            <w:tcW w:w="2974" w:type="dxa"/>
            <w:vAlign w:val="center"/>
            <w:hideMark/>
          </w:tcPr>
          <w:p w14:paraId="2B3A84DD" w14:textId="77777777" w:rsidR="005D1B1A" w:rsidRPr="00B01506" w:rsidRDefault="005D1B1A" w:rsidP="00AD7BA8">
            <w:pPr>
              <w:jc w:val="both"/>
            </w:pPr>
            <w:r w:rsidRPr="00B01506">
              <w:t>Outputs</w:t>
            </w:r>
          </w:p>
        </w:tc>
      </w:tr>
      <w:tr w:rsidR="005D1B1A" w:rsidRPr="00A82BB8" w14:paraId="529D3480" w14:textId="77777777" w:rsidTr="00594C59">
        <w:trPr>
          <w:trHeight w:val="288"/>
          <w:jc w:val="center"/>
        </w:trPr>
        <w:tc>
          <w:tcPr>
            <w:tcW w:w="6210" w:type="dxa"/>
            <w:vAlign w:val="center"/>
            <w:hideMark/>
          </w:tcPr>
          <w:p w14:paraId="6A3A447D" w14:textId="77777777" w:rsidR="005D1B1A" w:rsidRPr="00B01506" w:rsidRDefault="005D1B1A" w:rsidP="00AD7BA8">
            <w:pPr>
              <w:jc w:val="both"/>
            </w:pPr>
            <w:r>
              <w:t>Topology information from dynamic model management</w:t>
            </w:r>
          </w:p>
        </w:tc>
        <w:tc>
          <w:tcPr>
            <w:tcW w:w="2974" w:type="dxa"/>
            <w:vAlign w:val="center"/>
          </w:tcPr>
          <w:p w14:paraId="58626A84" w14:textId="77777777" w:rsidR="005D1B1A" w:rsidRPr="00B01506" w:rsidRDefault="005D1B1A" w:rsidP="00AD7BA8">
            <w:r>
              <w:t>Voltage magnitude difference;</w:t>
            </w:r>
            <w:r>
              <w:br/>
              <w:t>Frequency difference;</w:t>
            </w:r>
            <w:r>
              <w:br/>
              <w:t>and angle difference to local controllers</w:t>
            </w:r>
          </w:p>
        </w:tc>
      </w:tr>
      <w:tr w:rsidR="005D1B1A" w:rsidRPr="00A82BB8" w14:paraId="1B0063C9" w14:textId="77777777" w:rsidTr="00594C59">
        <w:trPr>
          <w:trHeight w:val="288"/>
          <w:jc w:val="center"/>
        </w:trPr>
        <w:tc>
          <w:tcPr>
            <w:tcW w:w="6210" w:type="dxa"/>
            <w:vAlign w:val="center"/>
          </w:tcPr>
          <w:p w14:paraId="73F3F793" w14:textId="77777777" w:rsidR="005D1B1A" w:rsidRDefault="005D1B1A" w:rsidP="00AD7BA8">
            <w:r>
              <w:t>Voltage magnitude difference;</w:t>
            </w:r>
            <w:r>
              <w:br/>
              <w:t>Frequency difference;</w:t>
            </w:r>
            <w:r>
              <w:br/>
              <w:t>and angle difference from SCADA</w:t>
            </w:r>
          </w:p>
        </w:tc>
        <w:tc>
          <w:tcPr>
            <w:tcW w:w="2974" w:type="dxa"/>
            <w:vAlign w:val="center"/>
          </w:tcPr>
          <w:p w14:paraId="716DC3E0" w14:textId="77777777" w:rsidR="005D1B1A" w:rsidRDefault="005D1B1A" w:rsidP="00AD7BA8">
            <w:pPr>
              <w:jc w:val="both"/>
            </w:pPr>
          </w:p>
        </w:tc>
      </w:tr>
    </w:tbl>
    <w:p w14:paraId="7900CFC9" w14:textId="77777777" w:rsidR="005D1B1A" w:rsidRDefault="005D1B1A" w:rsidP="005D1B1A">
      <w:pPr>
        <w:jc w:val="center"/>
      </w:pPr>
    </w:p>
    <w:p w14:paraId="2F3053F2" w14:textId="77777777" w:rsidR="005D1B1A" w:rsidRPr="00F55AB0" w:rsidRDefault="00580FAB" w:rsidP="00580FAB">
      <w:pPr>
        <w:pStyle w:val="Caption"/>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t xml:space="preserve">Tabl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Table \* ARABIC </w:instrText>
      </w:r>
      <w:r w:rsidRPr="00F55AB0">
        <w:rPr>
          <w:rFonts w:ascii="Times New Roman" w:eastAsia="SimSun" w:hAnsi="Times New Roman" w:cs="Times New Roman"/>
          <w:i w:val="0"/>
          <w:iCs w:val="0"/>
          <w:color w:val="auto"/>
          <w:sz w:val="28"/>
          <w:szCs w:val="20"/>
        </w:rPr>
        <w:fldChar w:fldCharType="separate"/>
      </w:r>
      <w:r w:rsidR="007C33BF" w:rsidRPr="00F55AB0">
        <w:rPr>
          <w:rFonts w:ascii="Times New Roman" w:eastAsia="SimSun" w:hAnsi="Times New Roman" w:cs="Times New Roman"/>
          <w:i w:val="0"/>
          <w:iCs w:val="0"/>
          <w:color w:val="auto"/>
          <w:sz w:val="28"/>
          <w:szCs w:val="20"/>
        </w:rPr>
        <w:t>21</w:t>
      </w:r>
      <w:r w:rsidRPr="00F55AB0">
        <w:rPr>
          <w:rFonts w:ascii="Times New Roman" w:eastAsia="SimSun" w:hAnsi="Times New Roman" w:cs="Times New Roman"/>
          <w:i w:val="0"/>
          <w:iCs w:val="0"/>
          <w:color w:val="auto"/>
          <w:sz w:val="28"/>
          <w:szCs w:val="20"/>
        </w:rPr>
        <w:fldChar w:fldCharType="end"/>
      </w:r>
      <w:r w:rsidRPr="00F55AB0">
        <w:rPr>
          <w:rFonts w:ascii="Times New Roman" w:eastAsia="SimSun" w:hAnsi="Times New Roman" w:cs="Times New Roman"/>
          <w:i w:val="0"/>
          <w:iCs w:val="0"/>
          <w:color w:val="auto"/>
          <w:sz w:val="28"/>
          <w:szCs w:val="20"/>
        </w:rPr>
        <w:t xml:space="preserve"> resynchronization LC part inputs and outp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6120"/>
        <w:gridCol w:w="2974"/>
      </w:tblGrid>
      <w:tr w:rsidR="005D1B1A" w:rsidRPr="00A82BB8" w14:paraId="1BBE6750" w14:textId="77777777" w:rsidTr="00594C59">
        <w:trPr>
          <w:trHeight w:val="288"/>
          <w:jc w:val="center"/>
        </w:trPr>
        <w:tc>
          <w:tcPr>
            <w:tcW w:w="6120" w:type="dxa"/>
            <w:vAlign w:val="center"/>
            <w:hideMark/>
          </w:tcPr>
          <w:p w14:paraId="6C11438D" w14:textId="77777777" w:rsidR="005D1B1A" w:rsidRPr="00B01506" w:rsidRDefault="005D1B1A" w:rsidP="00AD7BA8">
            <w:pPr>
              <w:jc w:val="both"/>
            </w:pPr>
            <w:r w:rsidRPr="00B01506">
              <w:t>Inputs</w:t>
            </w:r>
          </w:p>
        </w:tc>
        <w:tc>
          <w:tcPr>
            <w:tcW w:w="2974" w:type="dxa"/>
            <w:vAlign w:val="center"/>
            <w:hideMark/>
          </w:tcPr>
          <w:p w14:paraId="6D5973DA" w14:textId="77777777" w:rsidR="005D1B1A" w:rsidRPr="00B01506" w:rsidRDefault="005D1B1A" w:rsidP="00AD7BA8">
            <w:pPr>
              <w:jc w:val="both"/>
            </w:pPr>
            <w:r w:rsidRPr="00B01506">
              <w:t>Outputs</w:t>
            </w:r>
          </w:p>
        </w:tc>
      </w:tr>
      <w:tr w:rsidR="005D1B1A" w:rsidRPr="00A82BB8" w14:paraId="427F33A0" w14:textId="77777777" w:rsidTr="00594C59">
        <w:trPr>
          <w:trHeight w:val="288"/>
          <w:jc w:val="center"/>
        </w:trPr>
        <w:tc>
          <w:tcPr>
            <w:tcW w:w="6120" w:type="dxa"/>
            <w:vAlign w:val="center"/>
            <w:hideMark/>
          </w:tcPr>
          <w:p w14:paraId="728E17F0" w14:textId="77777777" w:rsidR="005D1B1A" w:rsidRPr="00B01506" w:rsidRDefault="005D1B1A" w:rsidP="00AD7BA8">
            <w:pPr>
              <w:jc w:val="both"/>
            </w:pPr>
            <w:r>
              <w:t>Enable signals from MGCC</w:t>
            </w:r>
          </w:p>
        </w:tc>
        <w:tc>
          <w:tcPr>
            <w:tcW w:w="2974" w:type="dxa"/>
            <w:vAlign w:val="center"/>
          </w:tcPr>
          <w:p w14:paraId="50395503" w14:textId="77777777" w:rsidR="005D1B1A" w:rsidRPr="00B01506" w:rsidRDefault="005D1B1A" w:rsidP="00AD7BA8">
            <w:pPr>
              <w:jc w:val="both"/>
            </w:pPr>
            <w:r>
              <w:t>Output voltage and frequency reference</w:t>
            </w:r>
          </w:p>
        </w:tc>
      </w:tr>
      <w:tr w:rsidR="005D1B1A" w:rsidRPr="00A82BB8" w14:paraId="7C5CE0A8" w14:textId="77777777" w:rsidTr="00594C59">
        <w:trPr>
          <w:trHeight w:val="288"/>
          <w:jc w:val="center"/>
        </w:trPr>
        <w:tc>
          <w:tcPr>
            <w:tcW w:w="6120" w:type="dxa"/>
            <w:vAlign w:val="center"/>
          </w:tcPr>
          <w:p w14:paraId="24EC4B4E" w14:textId="77777777" w:rsidR="005D1B1A" w:rsidRDefault="005D1B1A" w:rsidP="00AD7BA8">
            <w:r>
              <w:t>Voltage magnitude difference;</w:t>
            </w:r>
            <w:r>
              <w:br/>
              <w:t>Frequency difference;</w:t>
            </w:r>
            <w:r>
              <w:br/>
              <w:t>and angle difference</w:t>
            </w:r>
          </w:p>
        </w:tc>
        <w:tc>
          <w:tcPr>
            <w:tcW w:w="2974" w:type="dxa"/>
            <w:vAlign w:val="center"/>
          </w:tcPr>
          <w:p w14:paraId="1811C26F" w14:textId="77777777" w:rsidR="005D1B1A" w:rsidRDefault="005D1B1A" w:rsidP="00AD7BA8">
            <w:pPr>
              <w:jc w:val="both"/>
            </w:pPr>
          </w:p>
        </w:tc>
      </w:tr>
      <w:tr w:rsidR="005D1B1A" w:rsidRPr="00A82BB8" w14:paraId="0E61D01A" w14:textId="77777777" w:rsidTr="00594C59">
        <w:trPr>
          <w:trHeight w:val="845"/>
          <w:jc w:val="center"/>
        </w:trPr>
        <w:tc>
          <w:tcPr>
            <w:tcW w:w="6120" w:type="dxa"/>
            <w:vAlign w:val="center"/>
          </w:tcPr>
          <w:p w14:paraId="1223800D" w14:textId="77777777" w:rsidR="005D1B1A" w:rsidRPr="00B01506" w:rsidRDefault="005D1B1A" w:rsidP="00AD7BA8">
            <w:pPr>
              <w:jc w:val="both"/>
            </w:pPr>
            <w:r>
              <w:t>Measurements from device controllers (output power, grid frequency, etc)</w:t>
            </w:r>
          </w:p>
        </w:tc>
        <w:tc>
          <w:tcPr>
            <w:tcW w:w="2974" w:type="dxa"/>
            <w:vAlign w:val="center"/>
          </w:tcPr>
          <w:p w14:paraId="76F41F4D" w14:textId="77777777" w:rsidR="005D1B1A" w:rsidRPr="00B01506" w:rsidRDefault="005D1B1A" w:rsidP="00AD7BA8">
            <w:pPr>
              <w:jc w:val="both"/>
            </w:pPr>
          </w:p>
        </w:tc>
      </w:tr>
    </w:tbl>
    <w:p w14:paraId="59792420" w14:textId="023F2E2C" w:rsidR="00BD4BF3" w:rsidRDefault="00BD4BF3" w:rsidP="00BE19E1">
      <w:pPr>
        <w:jc w:val="both"/>
      </w:pPr>
    </w:p>
    <w:p w14:paraId="4CDAFDA3" w14:textId="77777777" w:rsidR="00BD4BF3" w:rsidRDefault="00BD4BF3">
      <w:pPr>
        <w:overflowPunct/>
        <w:autoSpaceDE/>
        <w:autoSpaceDN/>
        <w:adjustRightInd/>
        <w:textAlignment w:val="auto"/>
      </w:pPr>
      <w:r>
        <w:br w:type="page"/>
      </w:r>
    </w:p>
    <w:p w14:paraId="7004C692" w14:textId="2820EC42" w:rsidR="00BD4BF3" w:rsidRDefault="00BD4BF3" w:rsidP="00BD4BF3"/>
    <w:p w14:paraId="0242CECC" w14:textId="77777777" w:rsidR="00BD4BF3" w:rsidRDefault="00BD4BF3" w:rsidP="00BD4BF3"/>
    <w:p w14:paraId="5804100C" w14:textId="77777777" w:rsidR="00BD4BF3" w:rsidRDefault="00BD4BF3" w:rsidP="00BD4BF3"/>
    <w:p w14:paraId="2EE86F15" w14:textId="77777777" w:rsidR="00BD4BF3" w:rsidRDefault="00BD4BF3" w:rsidP="00BD4BF3"/>
    <w:p w14:paraId="25FA577D" w14:textId="77777777" w:rsidR="00BD4BF3" w:rsidRDefault="00BD4BF3" w:rsidP="00BD4BF3"/>
    <w:p w14:paraId="0FFB2E9B" w14:textId="77777777" w:rsidR="00BD4BF3" w:rsidRDefault="00BD4BF3" w:rsidP="00BD4BF3"/>
    <w:p w14:paraId="32379BC5" w14:textId="77777777" w:rsidR="00BD4BF3" w:rsidRDefault="00BD4BF3" w:rsidP="00BD4BF3"/>
    <w:p w14:paraId="1A5F9588" w14:textId="77777777" w:rsidR="00BD4BF3" w:rsidRDefault="00BD4BF3" w:rsidP="00BD4BF3"/>
    <w:p w14:paraId="5FF84863" w14:textId="77777777" w:rsidR="00BD4BF3" w:rsidRDefault="00BD4BF3" w:rsidP="00BD4BF3"/>
    <w:p w14:paraId="52FDF0D4" w14:textId="77777777" w:rsidR="00BD4BF3" w:rsidRDefault="00BD4BF3" w:rsidP="00BD4BF3"/>
    <w:p w14:paraId="730CE04F" w14:textId="77777777" w:rsidR="00BD4BF3" w:rsidRDefault="00BD4BF3" w:rsidP="00BD4BF3"/>
    <w:p w14:paraId="50063B19" w14:textId="77777777" w:rsidR="00BD4BF3" w:rsidRDefault="00BD4BF3" w:rsidP="00BD4BF3"/>
    <w:p w14:paraId="1A16066D" w14:textId="77777777" w:rsidR="00BD4BF3" w:rsidRDefault="00BD4BF3" w:rsidP="00BD4BF3"/>
    <w:p w14:paraId="7C8DBB5B" w14:textId="0FC92B6D" w:rsidR="00BD4BF3" w:rsidRDefault="00BD4BF3" w:rsidP="00145C8D">
      <w:pPr>
        <w:jc w:val="right"/>
      </w:pPr>
      <w:r>
        <w:rPr>
          <w:rFonts w:ascii="Arial" w:hAnsi="Arial"/>
          <w:b/>
        </w:rPr>
        <w:t>6.0</w:t>
      </w:r>
      <w:r>
        <w:rPr>
          <w:rFonts w:ascii="Arial" w:hAnsi="Arial"/>
          <w:b/>
        </w:rPr>
        <w:tab/>
      </w:r>
      <w:r w:rsidR="00145C8D">
        <w:rPr>
          <w:rFonts w:ascii="Arial" w:hAnsi="Arial"/>
          <w:b/>
        </w:rPr>
        <w:t>INSTRUCTION FOR UTILIZING THE MICROGRID CONTROLLER WITH A NEW FEEDER</w:t>
      </w:r>
    </w:p>
    <w:p w14:paraId="64597F27" w14:textId="77777777" w:rsidR="00BD4BF3" w:rsidRDefault="00BD4BF3" w:rsidP="00BD4BF3">
      <w:pPr>
        <w:overflowPunct/>
        <w:autoSpaceDE/>
        <w:autoSpaceDN/>
        <w:adjustRightInd/>
        <w:textAlignment w:val="auto"/>
      </w:pPr>
    </w:p>
    <w:p w14:paraId="586FE6FD" w14:textId="77777777" w:rsidR="00BD4BF3" w:rsidRDefault="00BD4BF3" w:rsidP="00BD4BF3">
      <w:pPr>
        <w:overflowPunct/>
        <w:autoSpaceDE/>
        <w:autoSpaceDN/>
        <w:adjustRightInd/>
        <w:textAlignment w:val="auto"/>
      </w:pPr>
      <w:r>
        <w:br w:type="page"/>
      </w:r>
    </w:p>
    <w:p w14:paraId="5D04C146" w14:textId="2561D69D" w:rsidR="00D14058" w:rsidRDefault="00D14058" w:rsidP="00D14058">
      <w:pPr>
        <w:pStyle w:val="Heading1"/>
        <w:numPr>
          <w:ilvl w:val="0"/>
          <w:numId w:val="16"/>
        </w:numPr>
      </w:pPr>
      <w:bookmarkStart w:id="123" w:name="_Toc12633422"/>
      <w:r>
        <w:lastRenderedPageBreak/>
        <w:t>INSTRUCTION FOR UTILIZING THE MICROGRID CONTROLLER WITH A NEW FEEDER</w:t>
      </w:r>
      <w:bookmarkEnd w:id="123"/>
    </w:p>
    <w:p w14:paraId="76FFD3C0" w14:textId="452CA6B8" w:rsidR="00A31C95" w:rsidRPr="00A31C95" w:rsidRDefault="00145C8D" w:rsidP="00145C8D">
      <w:pPr>
        <w:pStyle w:val="Heading2"/>
      </w:pPr>
      <w:bookmarkStart w:id="124" w:name="_Toc12633423"/>
      <w:r>
        <w:t>6</w:t>
      </w:r>
      <w:r w:rsidR="00A31C95" w:rsidRPr="00A31C95">
        <w:t>.1 Microgrid topology acquiring</w:t>
      </w:r>
      <w:bookmarkEnd w:id="124"/>
    </w:p>
    <w:p w14:paraId="4F6B6D7A" w14:textId="77777777" w:rsidR="00A31C95" w:rsidRDefault="00A31C95" w:rsidP="00A31C95"/>
    <w:p w14:paraId="6753BD8E" w14:textId="77777777" w:rsidR="00A31C95" w:rsidRDefault="00A31C95" w:rsidP="00A31C95">
      <w:pPr>
        <w:jc w:val="both"/>
      </w:pPr>
      <w:r>
        <w:t xml:space="preserve">In order to utilize the proposed microgrid controllers with a new feeder, the first step is to acquire the microgrid topology. There are two famous softwares to set up the microgrid single line topology, i.e., CYME and </w:t>
      </w:r>
      <w:r w:rsidRPr="00C725D4">
        <w:t>SynerGEE Electric</w:t>
      </w:r>
      <w:r>
        <w:t>. Here, taking CYME as an example, following the steps discussed below, the inputs of the model management can be generated. One thing needs to mention is that this method requires Matlab 2016 or advanced version to support.</w:t>
      </w:r>
    </w:p>
    <w:p w14:paraId="129BE16E" w14:textId="77777777" w:rsidR="00A31C95" w:rsidRDefault="00A31C95" w:rsidP="00A31C95">
      <w:pPr>
        <w:jc w:val="both"/>
      </w:pPr>
    </w:p>
    <w:p w14:paraId="01240192" w14:textId="77777777" w:rsidR="00A31C95" w:rsidRDefault="00A31C95" w:rsidP="00A31C95">
      <w:pPr>
        <w:jc w:val="both"/>
      </w:pPr>
      <w:r w:rsidRPr="00B41B96">
        <w:t xml:space="preserve">As shown in </w:t>
      </w:r>
      <w:r w:rsidR="009D03F9">
        <w:fldChar w:fldCharType="begin"/>
      </w:r>
      <w:r w:rsidR="009D03F9">
        <w:instrText xml:space="preserve"> REF _Ref12611331 \h </w:instrText>
      </w:r>
      <w:r w:rsidR="009D03F9">
        <w:fldChar w:fldCharType="separate"/>
      </w:r>
      <w:r w:rsidR="009D03F9">
        <w:t xml:space="preserve">Figure </w:t>
      </w:r>
      <w:r w:rsidR="009D03F9">
        <w:rPr>
          <w:noProof/>
        </w:rPr>
        <w:t>36</w:t>
      </w:r>
      <w:r w:rsidR="009D03F9">
        <w:fldChar w:fldCharType="end"/>
      </w:r>
      <w:r w:rsidRPr="00B41B96">
        <w:t xml:space="preserve">, the first step is to build up a detailed microgrid model in CYME. </w:t>
      </w:r>
      <w:r w:rsidR="009D03F9">
        <w:fldChar w:fldCharType="begin"/>
      </w:r>
      <w:r w:rsidR="009D03F9">
        <w:instrText xml:space="preserve"> REF _Ref12611468 \h </w:instrText>
      </w:r>
      <w:r w:rsidR="009D03F9">
        <w:fldChar w:fldCharType="separate"/>
      </w:r>
      <w:r w:rsidR="009D03F9">
        <w:t xml:space="preserve">Figure </w:t>
      </w:r>
      <w:r w:rsidR="009D03F9">
        <w:rPr>
          <w:noProof/>
        </w:rPr>
        <w:t>37</w:t>
      </w:r>
      <w:r w:rsidR="009D03F9">
        <w:fldChar w:fldCharType="end"/>
      </w:r>
      <w:r w:rsidR="009D03F9">
        <w:t xml:space="preserve"> </w:t>
      </w:r>
      <w:r>
        <w:t>gives</w:t>
      </w:r>
      <w:r w:rsidRPr="00B41B96">
        <w:t xml:space="preserve"> the </w:t>
      </w:r>
      <w:r>
        <w:t>full</w:t>
      </w:r>
      <w:r w:rsidRPr="00B41B96">
        <w:t xml:space="preserve"> model for EPB system as an example.</w:t>
      </w:r>
      <w:r w:rsidRPr="0051654F">
        <w:t xml:space="preserve"> </w:t>
      </w:r>
      <w:r w:rsidRPr="00B41B96">
        <w:t xml:space="preserve">Then, you can push the button shown in </w:t>
      </w:r>
      <w:r w:rsidR="009D03F9">
        <w:fldChar w:fldCharType="begin"/>
      </w:r>
      <w:r w:rsidR="009D03F9">
        <w:instrText xml:space="preserve"> REF _Ref12611485 \h </w:instrText>
      </w:r>
      <w:r w:rsidR="009D03F9">
        <w:fldChar w:fldCharType="separate"/>
      </w:r>
      <w:r w:rsidR="009D03F9">
        <w:t xml:space="preserve">Figure </w:t>
      </w:r>
      <w:r w:rsidR="009D03F9">
        <w:rPr>
          <w:noProof/>
        </w:rPr>
        <w:t>38</w:t>
      </w:r>
      <w:r w:rsidR="009D03F9">
        <w:fldChar w:fldCharType="end"/>
      </w:r>
      <w:r w:rsidR="009D03F9">
        <w:t xml:space="preserve"> </w:t>
      </w:r>
      <w:r w:rsidRPr="00B41B96">
        <w:t>to get the reduced model from the full model. The next step is to generate the ASCII file from the reduced model.</w:t>
      </w:r>
    </w:p>
    <w:p w14:paraId="5D5CF1E3" w14:textId="77777777" w:rsidR="00A31C95" w:rsidRDefault="00A31C95" w:rsidP="00A31C95">
      <w:pPr>
        <w:jc w:val="center"/>
      </w:pPr>
      <w:r>
        <w:rPr>
          <w:noProof/>
          <w:lang w:eastAsia="zh-CN"/>
        </w:rPr>
        <w:drawing>
          <wp:inline distT="0" distB="0" distL="0" distR="0" wp14:anchorId="2E3F4CAA" wp14:editId="4D6CD9F1">
            <wp:extent cx="1538004" cy="2774950"/>
            <wp:effectExtent l="0" t="0" r="508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552133" cy="2800443"/>
                    </a:xfrm>
                    <a:prstGeom prst="rect">
                      <a:avLst/>
                    </a:prstGeom>
                    <a:noFill/>
                  </pic:spPr>
                </pic:pic>
              </a:graphicData>
            </a:graphic>
          </wp:inline>
        </w:drawing>
      </w:r>
    </w:p>
    <w:p w14:paraId="51B885FB" w14:textId="77777777" w:rsidR="009D03F9" w:rsidRDefault="009D03F9" w:rsidP="009D03F9">
      <w:bookmarkStart w:id="125" w:name="_Ref12611331"/>
      <w:r>
        <w:t xml:space="preserve">Figure </w:t>
      </w:r>
      <w:fldSimple w:instr=" SEQ Figure \* ARABIC ">
        <w:r w:rsidR="00364F9A">
          <w:rPr>
            <w:noProof/>
          </w:rPr>
          <w:t>36</w:t>
        </w:r>
      </w:fldSimple>
      <w:bookmarkEnd w:id="125"/>
      <w:r w:rsidRPr="009D03F9">
        <w:t xml:space="preserve"> </w:t>
      </w:r>
      <w:r>
        <w:t>the flow chart of using CYME and “Adapter” to generate the input data</w:t>
      </w:r>
    </w:p>
    <w:p w14:paraId="2EF8BE6F" w14:textId="77777777" w:rsidR="009D03F9" w:rsidRDefault="009D03F9" w:rsidP="009D03F9">
      <w:pPr>
        <w:pStyle w:val="Caption"/>
      </w:pPr>
    </w:p>
    <w:p w14:paraId="17AE7068" w14:textId="77777777" w:rsidR="00A31C95" w:rsidRDefault="00A31C95" w:rsidP="00A31C95">
      <w:pPr>
        <w:jc w:val="both"/>
      </w:pPr>
    </w:p>
    <w:p w14:paraId="1A1B1595" w14:textId="77777777" w:rsidR="00A31C95" w:rsidRDefault="00A31C95" w:rsidP="00A31C95">
      <w:pPr>
        <w:jc w:val="both"/>
      </w:pPr>
      <w:r w:rsidRPr="00DD26ED">
        <w:t>The exported data from CYME contains three .txt files. The load.txt contains the load information of each node. The network.txt contains the topology information and the coordinates. The equipment.txt contains the configuration of each branch.</w:t>
      </w:r>
      <w:r>
        <w:t xml:space="preserve"> </w:t>
      </w:r>
      <w:r w:rsidRPr="00B41B96">
        <w:t xml:space="preserve">Given the steps from </w:t>
      </w:r>
      <w:r w:rsidR="009D03F9">
        <w:fldChar w:fldCharType="begin"/>
      </w:r>
      <w:r w:rsidR="009D03F9">
        <w:instrText xml:space="preserve"> REF _Ref12611504 \h </w:instrText>
      </w:r>
      <w:r w:rsidR="009D03F9">
        <w:fldChar w:fldCharType="separate"/>
      </w:r>
      <w:r w:rsidR="009D03F9">
        <w:t xml:space="preserve">Figure </w:t>
      </w:r>
      <w:r w:rsidR="009D03F9">
        <w:rPr>
          <w:noProof/>
        </w:rPr>
        <w:t>39</w:t>
      </w:r>
      <w:r w:rsidR="009D03F9">
        <w:fldChar w:fldCharType="end"/>
      </w:r>
      <w:r w:rsidRPr="00B41B96">
        <w:t>, the output ASCII file can be researched</w:t>
      </w:r>
      <w:r>
        <w:t xml:space="preserve">, with an example of “load.txt” shown in </w:t>
      </w:r>
      <w:r w:rsidR="009D03F9">
        <w:fldChar w:fldCharType="begin"/>
      </w:r>
      <w:r w:rsidR="009D03F9">
        <w:instrText xml:space="preserve"> REF _Ref12611566 \h </w:instrText>
      </w:r>
      <w:r w:rsidR="009D03F9">
        <w:fldChar w:fldCharType="separate"/>
      </w:r>
      <w:r w:rsidR="009D03F9">
        <w:t xml:space="preserve">Figure </w:t>
      </w:r>
      <w:r w:rsidR="009D03F9">
        <w:rPr>
          <w:noProof/>
        </w:rPr>
        <w:t>40</w:t>
      </w:r>
      <w:r w:rsidR="009D03F9">
        <w:fldChar w:fldCharType="end"/>
      </w:r>
      <w:r w:rsidRPr="00B41B96">
        <w:t>.</w:t>
      </w:r>
      <w:r>
        <w:t xml:space="preserve"> </w:t>
      </w:r>
      <w:r w:rsidRPr="00B41B96">
        <w:t xml:space="preserve">After that, you may need to use another self-defined </w:t>
      </w:r>
      <w:r w:rsidR="00F55AB0">
        <w:t>M</w:t>
      </w:r>
      <w:r w:rsidRPr="00B41B96">
        <w:t xml:space="preserve">atlab function, “Adapter” to support. Please put the </w:t>
      </w:r>
      <w:r>
        <w:t xml:space="preserve">three </w:t>
      </w:r>
      <w:r w:rsidRPr="00B41B96">
        <w:t>output file</w:t>
      </w:r>
      <w:r>
        <w:t>s</w:t>
      </w:r>
      <w:r w:rsidRPr="00B41B96">
        <w:t xml:space="preserve"> </w:t>
      </w:r>
      <w:r w:rsidRPr="00B41B96">
        <w:lastRenderedPageBreak/>
        <w:t>of the ASCII (txt file</w:t>
      </w:r>
      <w:r>
        <w:t>s</w:t>
      </w:r>
      <w:r w:rsidRPr="00B41B96">
        <w:t xml:space="preserve"> named “</w:t>
      </w:r>
      <w:r>
        <w:t>load.txt</w:t>
      </w:r>
      <w:r w:rsidRPr="00B41B96">
        <w:t>”</w:t>
      </w:r>
      <w:r>
        <w:t>, ’</w:t>
      </w:r>
      <w:r w:rsidRPr="00DD26ED">
        <w:t xml:space="preserve"> </w:t>
      </w:r>
      <w:r>
        <w:t>n</w:t>
      </w:r>
      <w:r w:rsidRPr="00DD26ED">
        <w:t>etwork.txt</w:t>
      </w:r>
      <w:r>
        <w:t>’ and “</w:t>
      </w:r>
      <w:r w:rsidRPr="00DD26ED">
        <w:t>equipment.txt</w:t>
      </w:r>
      <w:r>
        <w:t>”</w:t>
      </w:r>
      <w:r w:rsidRPr="00B41B96">
        <w:t xml:space="preserve">) to the same folder of the “Adapter” and then run the “Adapter” in </w:t>
      </w:r>
      <w:r w:rsidR="00F55AB0">
        <w:t>M</w:t>
      </w:r>
      <w:r w:rsidRPr="00B41B96">
        <w:t xml:space="preserve">atlab environment. </w:t>
      </w:r>
    </w:p>
    <w:p w14:paraId="1C17B9C4" w14:textId="77777777" w:rsidR="00A31C95" w:rsidRDefault="00A31C95" w:rsidP="00A31C95"/>
    <w:p w14:paraId="553E565D" w14:textId="77777777" w:rsidR="00A31C95" w:rsidRDefault="00A31C95" w:rsidP="00F55AB0">
      <w:pPr>
        <w:jc w:val="center"/>
      </w:pPr>
      <w:r>
        <w:rPr>
          <w:noProof/>
          <w:lang w:eastAsia="zh-CN"/>
        </w:rPr>
        <w:drawing>
          <wp:inline distT="0" distB="0" distL="0" distR="0" wp14:anchorId="63F1D7A1" wp14:editId="4FEA169A">
            <wp:extent cx="3873922" cy="27432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873922" cy="2743200"/>
                    </a:xfrm>
                    <a:prstGeom prst="rect">
                      <a:avLst/>
                    </a:prstGeom>
                  </pic:spPr>
                </pic:pic>
              </a:graphicData>
            </a:graphic>
          </wp:inline>
        </w:drawing>
      </w:r>
    </w:p>
    <w:p w14:paraId="53841689" w14:textId="77777777" w:rsidR="009D03F9" w:rsidRDefault="009D03F9" w:rsidP="00F55AB0">
      <w:pPr>
        <w:jc w:val="center"/>
      </w:pPr>
      <w:bookmarkStart w:id="126" w:name="_Ref12611468"/>
      <w:r>
        <w:t xml:space="preserve">Figure </w:t>
      </w:r>
      <w:fldSimple w:instr=" SEQ Figure \* ARABIC ">
        <w:r w:rsidR="00364F9A">
          <w:rPr>
            <w:noProof/>
          </w:rPr>
          <w:t>37</w:t>
        </w:r>
      </w:fldSimple>
      <w:bookmarkEnd w:id="126"/>
      <w:r>
        <w:t xml:space="preserve"> the full feeder model in EPB system</w:t>
      </w:r>
    </w:p>
    <w:p w14:paraId="0D615D10" w14:textId="77777777" w:rsidR="00A31C95" w:rsidRDefault="00A31C95" w:rsidP="00F55AB0">
      <w:pPr>
        <w:pStyle w:val="Caption"/>
        <w:jc w:val="center"/>
      </w:pPr>
    </w:p>
    <w:p w14:paraId="6B3BF9BD" w14:textId="77777777" w:rsidR="00A31C95" w:rsidRDefault="00A31C95" w:rsidP="00F55AB0">
      <w:pPr>
        <w:jc w:val="center"/>
      </w:pPr>
      <w:r>
        <w:rPr>
          <w:noProof/>
          <w:lang w:eastAsia="zh-CN"/>
        </w:rPr>
        <w:drawing>
          <wp:inline distT="0" distB="0" distL="0" distR="0" wp14:anchorId="30ECB5B2" wp14:editId="04034110">
            <wp:extent cx="3894486" cy="27432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894486" cy="2743200"/>
                    </a:xfrm>
                    <a:prstGeom prst="rect">
                      <a:avLst/>
                    </a:prstGeom>
                  </pic:spPr>
                </pic:pic>
              </a:graphicData>
            </a:graphic>
          </wp:inline>
        </w:drawing>
      </w:r>
    </w:p>
    <w:p w14:paraId="76E8BA13" w14:textId="77777777" w:rsidR="009D03F9" w:rsidRDefault="009D03F9" w:rsidP="00F55AB0">
      <w:pPr>
        <w:jc w:val="center"/>
      </w:pPr>
      <w:bookmarkStart w:id="127" w:name="_Ref12611485"/>
      <w:r>
        <w:t xml:space="preserve">Figure </w:t>
      </w:r>
      <w:fldSimple w:instr=" SEQ Figure \* ARABIC ">
        <w:r w:rsidR="00364F9A">
          <w:rPr>
            <w:noProof/>
          </w:rPr>
          <w:t>38</w:t>
        </w:r>
      </w:fldSimple>
      <w:bookmarkEnd w:id="127"/>
      <w:r w:rsidRPr="009D03F9">
        <w:t xml:space="preserve"> </w:t>
      </w:r>
      <w:r>
        <w:t>Model reduction using CYME</w:t>
      </w:r>
    </w:p>
    <w:p w14:paraId="593752D4" w14:textId="77777777" w:rsidR="00A31C95" w:rsidRDefault="00A31C95" w:rsidP="00F55AB0">
      <w:pPr>
        <w:pStyle w:val="Caption"/>
        <w:jc w:val="center"/>
      </w:pPr>
    </w:p>
    <w:p w14:paraId="3A716675" w14:textId="77777777" w:rsidR="00A31C95" w:rsidRDefault="00A31C95" w:rsidP="00F55AB0">
      <w:pPr>
        <w:jc w:val="center"/>
      </w:pPr>
      <w:r>
        <w:rPr>
          <w:noProof/>
          <w:lang w:eastAsia="zh-CN"/>
        </w:rPr>
        <w:lastRenderedPageBreak/>
        <w:drawing>
          <wp:inline distT="0" distB="0" distL="0" distR="0" wp14:anchorId="0BE3BCA9" wp14:editId="3AC95B90">
            <wp:extent cx="3862267" cy="274320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62267" cy="2743200"/>
                    </a:xfrm>
                    <a:prstGeom prst="rect">
                      <a:avLst/>
                    </a:prstGeom>
                  </pic:spPr>
                </pic:pic>
              </a:graphicData>
            </a:graphic>
          </wp:inline>
        </w:drawing>
      </w:r>
    </w:p>
    <w:p w14:paraId="2B746F5F" w14:textId="77777777" w:rsidR="00A31C95" w:rsidRPr="00F55AB0" w:rsidRDefault="009D03F9" w:rsidP="00F55AB0">
      <w:pPr>
        <w:pStyle w:val="Caption"/>
        <w:jc w:val="center"/>
        <w:rPr>
          <w:rFonts w:ascii="Times New Roman" w:eastAsia="SimSun" w:hAnsi="Times New Roman" w:cs="Times New Roman"/>
          <w:i w:val="0"/>
          <w:iCs w:val="0"/>
          <w:color w:val="auto"/>
          <w:sz w:val="28"/>
          <w:szCs w:val="20"/>
        </w:rPr>
      </w:pPr>
      <w:bookmarkStart w:id="128" w:name="_Ref12611504"/>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00364F9A" w:rsidRPr="00F55AB0">
        <w:rPr>
          <w:rFonts w:ascii="Times New Roman" w:eastAsia="SimSun" w:hAnsi="Times New Roman" w:cs="Times New Roman"/>
          <w:i w:val="0"/>
          <w:iCs w:val="0"/>
          <w:color w:val="auto"/>
          <w:sz w:val="28"/>
          <w:szCs w:val="20"/>
        </w:rPr>
        <w:t>39</w:t>
      </w:r>
      <w:r w:rsidRPr="00F55AB0">
        <w:rPr>
          <w:rFonts w:ascii="Times New Roman" w:eastAsia="SimSun" w:hAnsi="Times New Roman" w:cs="Times New Roman"/>
          <w:i w:val="0"/>
          <w:iCs w:val="0"/>
          <w:color w:val="auto"/>
          <w:sz w:val="28"/>
          <w:szCs w:val="20"/>
        </w:rPr>
        <w:fldChar w:fldCharType="end"/>
      </w:r>
      <w:bookmarkEnd w:id="128"/>
      <w:r w:rsidRPr="00F55AB0">
        <w:rPr>
          <w:rFonts w:ascii="Times New Roman" w:eastAsia="SimSun" w:hAnsi="Times New Roman" w:cs="Times New Roman"/>
          <w:i w:val="0"/>
          <w:iCs w:val="0"/>
          <w:color w:val="auto"/>
          <w:sz w:val="28"/>
          <w:szCs w:val="20"/>
        </w:rPr>
        <w:t xml:space="preserve"> ASCII file Export using CYME</w:t>
      </w:r>
    </w:p>
    <w:p w14:paraId="2CE15353" w14:textId="77777777" w:rsidR="00A31C95" w:rsidRDefault="00A31C95" w:rsidP="00F55AB0">
      <w:pPr>
        <w:jc w:val="center"/>
      </w:pPr>
    </w:p>
    <w:p w14:paraId="5B465963" w14:textId="77777777" w:rsidR="00A31C95" w:rsidRDefault="00A31C95" w:rsidP="00F55AB0">
      <w:pPr>
        <w:jc w:val="center"/>
      </w:pPr>
      <w:r>
        <w:rPr>
          <w:noProof/>
          <w:lang w:eastAsia="zh-CN"/>
        </w:rPr>
        <w:drawing>
          <wp:inline distT="0" distB="0" distL="0" distR="0" wp14:anchorId="59CA77AE" wp14:editId="475E3C48">
            <wp:extent cx="4605186" cy="2743200"/>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05186" cy="2743200"/>
                    </a:xfrm>
                    <a:prstGeom prst="rect">
                      <a:avLst/>
                    </a:prstGeom>
                  </pic:spPr>
                </pic:pic>
              </a:graphicData>
            </a:graphic>
          </wp:inline>
        </w:drawing>
      </w:r>
    </w:p>
    <w:p w14:paraId="34E01AAF" w14:textId="77777777" w:rsidR="00A31C95" w:rsidRPr="00F55AB0" w:rsidRDefault="009D03F9" w:rsidP="00F55AB0">
      <w:pPr>
        <w:pStyle w:val="Caption"/>
        <w:jc w:val="center"/>
        <w:rPr>
          <w:rFonts w:ascii="Times New Roman" w:eastAsia="SimSun" w:hAnsi="Times New Roman" w:cs="Times New Roman"/>
          <w:i w:val="0"/>
          <w:iCs w:val="0"/>
          <w:color w:val="auto"/>
          <w:sz w:val="28"/>
          <w:szCs w:val="20"/>
        </w:rPr>
      </w:pPr>
      <w:bookmarkStart w:id="129" w:name="_Ref12611566"/>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00364F9A" w:rsidRPr="00F55AB0">
        <w:rPr>
          <w:rFonts w:ascii="Times New Roman" w:eastAsia="SimSun" w:hAnsi="Times New Roman" w:cs="Times New Roman"/>
          <w:i w:val="0"/>
          <w:iCs w:val="0"/>
          <w:color w:val="auto"/>
          <w:sz w:val="28"/>
          <w:szCs w:val="20"/>
        </w:rPr>
        <w:t>40</w:t>
      </w:r>
      <w:r w:rsidRPr="00F55AB0">
        <w:rPr>
          <w:rFonts w:ascii="Times New Roman" w:eastAsia="SimSun" w:hAnsi="Times New Roman" w:cs="Times New Roman"/>
          <w:i w:val="0"/>
          <w:iCs w:val="0"/>
          <w:color w:val="auto"/>
          <w:sz w:val="28"/>
          <w:szCs w:val="20"/>
        </w:rPr>
        <w:fldChar w:fldCharType="end"/>
      </w:r>
      <w:bookmarkEnd w:id="129"/>
      <w:r w:rsidRPr="00F55AB0">
        <w:rPr>
          <w:rFonts w:ascii="Times New Roman" w:eastAsia="SimSun" w:hAnsi="Times New Roman" w:cs="Times New Roman"/>
          <w:i w:val="0"/>
          <w:iCs w:val="0"/>
          <w:color w:val="auto"/>
          <w:sz w:val="28"/>
          <w:szCs w:val="20"/>
        </w:rPr>
        <w:t xml:space="preserve"> Example of load.txt file</w:t>
      </w:r>
    </w:p>
    <w:p w14:paraId="146C7EBF" w14:textId="77777777" w:rsidR="00A31C95" w:rsidRDefault="00A31C95" w:rsidP="00A31C95">
      <w:pPr>
        <w:jc w:val="both"/>
      </w:pPr>
    </w:p>
    <w:p w14:paraId="214730B1" w14:textId="77777777" w:rsidR="00A31C95" w:rsidRDefault="00A31C95" w:rsidP="00A31C95">
      <w:pPr>
        <w:jc w:val="both"/>
      </w:pPr>
      <w:r w:rsidRPr="00B41B96">
        <w:t>Then you will get the system parameters in “</w:t>
      </w:r>
      <w:r>
        <w:t>User-defined name</w:t>
      </w:r>
      <w:r w:rsidRPr="00B41B96">
        <w:t>.xlsx” file under the same folder. In the “</w:t>
      </w:r>
      <w:r>
        <w:t>User-defined name</w:t>
      </w:r>
      <w:r w:rsidRPr="00B41B96">
        <w:t xml:space="preserve">.xlsx” file, there are eight spreadsheets. Given an example from IEEE 123-node system, as shown in </w:t>
      </w:r>
      <w:r w:rsidR="00364F9A">
        <w:fldChar w:fldCharType="begin"/>
      </w:r>
      <w:r w:rsidR="00364F9A">
        <w:instrText xml:space="preserve"> REF _Ref12624725 \h </w:instrText>
      </w:r>
      <w:r w:rsidR="00364F9A">
        <w:fldChar w:fldCharType="separate"/>
      </w:r>
      <w:r w:rsidR="00364F9A">
        <w:t xml:space="preserve">Figure </w:t>
      </w:r>
      <w:r w:rsidR="00364F9A">
        <w:rPr>
          <w:noProof/>
        </w:rPr>
        <w:t>41</w:t>
      </w:r>
      <w:r w:rsidR="00364F9A">
        <w:fldChar w:fldCharType="end"/>
      </w:r>
      <w:r w:rsidR="00364F9A">
        <w:t xml:space="preserve"> </w:t>
      </w:r>
      <w:r w:rsidRPr="00B41B96">
        <w:t xml:space="preserve">to </w:t>
      </w:r>
      <w:r w:rsidR="00364F9A">
        <w:fldChar w:fldCharType="begin"/>
      </w:r>
      <w:r w:rsidR="00364F9A">
        <w:instrText xml:space="preserve"> REF _Ref12624803 \h </w:instrText>
      </w:r>
      <w:r w:rsidR="00364F9A">
        <w:fldChar w:fldCharType="separate"/>
      </w:r>
      <w:r w:rsidR="00364F9A">
        <w:t xml:space="preserve">Figure </w:t>
      </w:r>
      <w:r w:rsidR="00364F9A">
        <w:rPr>
          <w:noProof/>
        </w:rPr>
        <w:t>45</w:t>
      </w:r>
      <w:r w:rsidR="00364F9A">
        <w:fldChar w:fldCharType="end"/>
      </w:r>
      <w:r w:rsidRPr="00B41B96">
        <w:t>, they are the general data, topology data, configuration data, load data, and the graphic data. In addition to these five spreadsheets, three feeder data named “V_node.csv”, “Y_bus.csv”, and “I_node.csv” are also generated by the “adapter”. Besides, the “Adapter” will also generate a separate csv file named “Intellirupter.csv” to indicate which line has an intellirupter installed.</w:t>
      </w:r>
      <w:r>
        <w:t xml:space="preserve"> </w:t>
      </w:r>
    </w:p>
    <w:p w14:paraId="4323BED5" w14:textId="77777777" w:rsidR="00A31C95" w:rsidRDefault="00A31C95" w:rsidP="00A31C95"/>
    <w:p w14:paraId="4D5CC4A0" w14:textId="77777777" w:rsidR="00A31C95" w:rsidRPr="002226DA" w:rsidRDefault="00A31C95" w:rsidP="00A31C95">
      <w:pPr>
        <w:spacing w:before="120" w:after="120"/>
        <w:jc w:val="center"/>
      </w:pPr>
      <w:r w:rsidRPr="002226DA">
        <w:rPr>
          <w:noProof/>
          <w:lang w:eastAsia="zh-CN"/>
        </w:rPr>
        <w:drawing>
          <wp:inline distT="0" distB="0" distL="0" distR="0" wp14:anchorId="4235CD49" wp14:editId="25114D40">
            <wp:extent cx="2634848" cy="250063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662702" cy="2527066"/>
                    </a:xfrm>
                    <a:prstGeom prst="rect">
                      <a:avLst/>
                    </a:prstGeom>
                  </pic:spPr>
                </pic:pic>
              </a:graphicData>
            </a:graphic>
          </wp:inline>
        </w:drawing>
      </w:r>
    </w:p>
    <w:p w14:paraId="7AF00065" w14:textId="77777777" w:rsidR="00A31C95" w:rsidRPr="00E66903" w:rsidRDefault="00364F9A" w:rsidP="00364F9A">
      <w:pPr>
        <w:pStyle w:val="Caption"/>
        <w:jc w:val="center"/>
        <w:rPr>
          <w:rFonts w:ascii="Times New Roman" w:eastAsia="SimSun" w:hAnsi="Times New Roman" w:cs="Times New Roman"/>
          <w:i w:val="0"/>
          <w:iCs w:val="0"/>
          <w:color w:val="auto"/>
          <w:sz w:val="28"/>
          <w:szCs w:val="20"/>
        </w:rPr>
      </w:pPr>
      <w:bookmarkStart w:id="130" w:name="_Ref12624725"/>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Pr="00F55AB0">
        <w:rPr>
          <w:rFonts w:ascii="Times New Roman" w:eastAsia="SimSun" w:hAnsi="Times New Roman" w:cs="Times New Roman"/>
          <w:i w:val="0"/>
          <w:iCs w:val="0"/>
          <w:color w:val="auto"/>
          <w:sz w:val="28"/>
          <w:szCs w:val="20"/>
        </w:rPr>
        <w:t>41</w:t>
      </w:r>
      <w:r w:rsidRPr="00F55AB0">
        <w:rPr>
          <w:rFonts w:ascii="Times New Roman" w:eastAsia="SimSun" w:hAnsi="Times New Roman" w:cs="Times New Roman"/>
          <w:i w:val="0"/>
          <w:iCs w:val="0"/>
          <w:color w:val="auto"/>
          <w:sz w:val="28"/>
          <w:szCs w:val="20"/>
        </w:rPr>
        <w:fldChar w:fldCharType="end"/>
      </w:r>
      <w:bookmarkStart w:id="131" w:name="_Toc508110170"/>
      <w:bookmarkStart w:id="132" w:name="_Toc508281567"/>
      <w:bookmarkEnd w:id="130"/>
      <w:r>
        <w:rPr>
          <w:rFonts w:ascii="Times New Roman" w:eastAsia="SimSun" w:hAnsi="Times New Roman" w:cs="Times New Roman"/>
          <w:i w:val="0"/>
          <w:iCs w:val="0"/>
          <w:color w:val="auto"/>
          <w:sz w:val="28"/>
          <w:szCs w:val="20"/>
        </w:rPr>
        <w:t xml:space="preserve"> t</w:t>
      </w:r>
      <w:r w:rsidRPr="00E66903">
        <w:rPr>
          <w:rFonts w:ascii="Times New Roman" w:eastAsia="SimSun" w:hAnsi="Times New Roman" w:cs="Times New Roman"/>
          <w:i w:val="0"/>
          <w:iCs w:val="0"/>
          <w:color w:val="auto"/>
          <w:sz w:val="28"/>
          <w:szCs w:val="20"/>
        </w:rPr>
        <w:t>he spreadsheet of general data</w:t>
      </w:r>
      <w:bookmarkEnd w:id="131"/>
      <w:bookmarkEnd w:id="132"/>
      <w:r w:rsidR="00A31C95" w:rsidRPr="00E66903">
        <w:rPr>
          <w:rFonts w:ascii="Times New Roman" w:eastAsia="SimSun" w:hAnsi="Times New Roman" w:cs="Times New Roman"/>
          <w:i w:val="0"/>
          <w:iCs w:val="0"/>
          <w:color w:val="auto"/>
          <w:sz w:val="28"/>
          <w:szCs w:val="20"/>
        </w:rPr>
        <w:t>.</w:t>
      </w:r>
    </w:p>
    <w:p w14:paraId="644C0D76" w14:textId="77777777" w:rsidR="00A31C95" w:rsidRDefault="00A31C95" w:rsidP="00A31C95">
      <w:pPr>
        <w:spacing w:before="120" w:after="120"/>
        <w:jc w:val="center"/>
      </w:pPr>
      <w:r w:rsidRPr="002226DA">
        <w:rPr>
          <w:noProof/>
          <w:lang w:eastAsia="zh-CN"/>
        </w:rPr>
        <w:drawing>
          <wp:inline distT="0" distB="0" distL="0" distR="0" wp14:anchorId="23CD6106" wp14:editId="190FF5AE">
            <wp:extent cx="2743200" cy="2419040"/>
            <wp:effectExtent l="0" t="0" r="0" b="63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755119" cy="2429550"/>
                    </a:xfrm>
                    <a:prstGeom prst="rect">
                      <a:avLst/>
                    </a:prstGeom>
                  </pic:spPr>
                </pic:pic>
              </a:graphicData>
            </a:graphic>
          </wp:inline>
        </w:drawing>
      </w:r>
    </w:p>
    <w:p w14:paraId="54AD61ED" w14:textId="77777777" w:rsidR="00364F9A" w:rsidRPr="00E66903" w:rsidRDefault="00364F9A" w:rsidP="00364F9A">
      <w:pPr>
        <w:pStyle w:val="Caption"/>
        <w:spacing w:before="120" w:after="240"/>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Pr="00F55AB0">
        <w:rPr>
          <w:rFonts w:ascii="Times New Roman" w:eastAsia="SimSun" w:hAnsi="Times New Roman" w:cs="Times New Roman"/>
          <w:i w:val="0"/>
          <w:iCs w:val="0"/>
          <w:color w:val="auto"/>
          <w:sz w:val="28"/>
          <w:szCs w:val="20"/>
        </w:rPr>
        <w:t>42</w:t>
      </w:r>
      <w:r w:rsidRPr="00F55AB0">
        <w:rPr>
          <w:rFonts w:ascii="Times New Roman" w:eastAsia="SimSun" w:hAnsi="Times New Roman" w:cs="Times New Roman"/>
          <w:i w:val="0"/>
          <w:iCs w:val="0"/>
          <w:color w:val="auto"/>
          <w:sz w:val="28"/>
          <w:szCs w:val="20"/>
        </w:rPr>
        <w:fldChar w:fldCharType="end"/>
      </w:r>
      <w:bookmarkStart w:id="133" w:name="_Ref507749835"/>
      <w:bookmarkStart w:id="134" w:name="_Toc508110171"/>
      <w:bookmarkStart w:id="135" w:name="_Toc508281568"/>
      <w:r w:rsidRPr="00364F9A">
        <w:rPr>
          <w:rFonts w:ascii="Times New Roman" w:eastAsia="SimSun" w:hAnsi="Times New Roman" w:cs="Times New Roman"/>
          <w:i w:val="0"/>
          <w:iCs w:val="0"/>
          <w:color w:val="auto"/>
          <w:sz w:val="28"/>
          <w:szCs w:val="20"/>
        </w:rPr>
        <w:t xml:space="preserve"> </w:t>
      </w:r>
      <w:bookmarkEnd w:id="133"/>
      <w:r>
        <w:rPr>
          <w:rFonts w:ascii="Times New Roman" w:eastAsia="SimSun" w:hAnsi="Times New Roman" w:cs="Times New Roman"/>
          <w:i w:val="0"/>
          <w:iCs w:val="0"/>
          <w:color w:val="auto"/>
          <w:sz w:val="28"/>
          <w:szCs w:val="20"/>
        </w:rPr>
        <w:t>t</w:t>
      </w:r>
      <w:r w:rsidRPr="00E66903">
        <w:rPr>
          <w:rFonts w:ascii="Times New Roman" w:eastAsia="SimSun" w:hAnsi="Times New Roman" w:cs="Times New Roman"/>
          <w:i w:val="0"/>
          <w:iCs w:val="0"/>
          <w:color w:val="auto"/>
          <w:sz w:val="28"/>
          <w:szCs w:val="20"/>
        </w:rPr>
        <w:t>he spreadsheet of topology data</w:t>
      </w:r>
      <w:bookmarkEnd w:id="134"/>
      <w:bookmarkEnd w:id="135"/>
      <w:r w:rsidRPr="00E66903">
        <w:rPr>
          <w:rFonts w:ascii="Times New Roman" w:eastAsia="SimSun" w:hAnsi="Times New Roman" w:cs="Times New Roman"/>
          <w:i w:val="0"/>
          <w:iCs w:val="0"/>
          <w:color w:val="auto"/>
          <w:sz w:val="28"/>
          <w:szCs w:val="20"/>
        </w:rPr>
        <w:t>.</w:t>
      </w:r>
    </w:p>
    <w:p w14:paraId="1A9296D1" w14:textId="77777777" w:rsidR="00364F9A" w:rsidRPr="002226DA" w:rsidRDefault="00364F9A" w:rsidP="00364F9A">
      <w:pPr>
        <w:pStyle w:val="Caption"/>
      </w:pPr>
    </w:p>
    <w:p w14:paraId="04B0A1FA" w14:textId="77777777" w:rsidR="00A31C95" w:rsidRDefault="00A31C95" w:rsidP="00A31C95">
      <w:pPr>
        <w:spacing w:before="120" w:after="120"/>
      </w:pPr>
      <w:r w:rsidRPr="002226DA">
        <w:rPr>
          <w:noProof/>
          <w:lang w:eastAsia="zh-CN"/>
        </w:rPr>
        <w:drawing>
          <wp:inline distT="0" distB="0" distL="0" distR="0" wp14:anchorId="1450C72A" wp14:editId="79F55D83">
            <wp:extent cx="5727700" cy="1362075"/>
            <wp:effectExtent l="0" t="0" r="6350"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27700" cy="1362075"/>
                    </a:xfrm>
                    <a:prstGeom prst="rect">
                      <a:avLst/>
                    </a:prstGeom>
                  </pic:spPr>
                </pic:pic>
              </a:graphicData>
            </a:graphic>
          </wp:inline>
        </w:drawing>
      </w:r>
    </w:p>
    <w:p w14:paraId="0742A354" w14:textId="77777777" w:rsidR="00364F9A" w:rsidRPr="00E66903" w:rsidRDefault="00364F9A" w:rsidP="00364F9A">
      <w:pPr>
        <w:pStyle w:val="Caption"/>
        <w:spacing w:before="120" w:after="240"/>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Pr="00F55AB0">
        <w:rPr>
          <w:rFonts w:ascii="Times New Roman" w:eastAsia="SimSun" w:hAnsi="Times New Roman" w:cs="Times New Roman"/>
          <w:i w:val="0"/>
          <w:iCs w:val="0"/>
          <w:color w:val="auto"/>
          <w:sz w:val="28"/>
          <w:szCs w:val="20"/>
        </w:rPr>
        <w:t>43</w:t>
      </w:r>
      <w:r w:rsidRPr="00F55AB0">
        <w:rPr>
          <w:rFonts w:ascii="Times New Roman" w:eastAsia="SimSun" w:hAnsi="Times New Roman" w:cs="Times New Roman"/>
          <w:i w:val="0"/>
          <w:iCs w:val="0"/>
          <w:color w:val="auto"/>
          <w:sz w:val="28"/>
          <w:szCs w:val="20"/>
        </w:rPr>
        <w:fldChar w:fldCharType="end"/>
      </w:r>
      <w:bookmarkStart w:id="136" w:name="_Ref507749846"/>
      <w:bookmarkStart w:id="137" w:name="_Toc508110172"/>
      <w:bookmarkStart w:id="138" w:name="_Toc508281569"/>
      <w:r w:rsidRPr="00364F9A">
        <w:rPr>
          <w:rFonts w:ascii="Times New Roman" w:eastAsia="SimSun" w:hAnsi="Times New Roman" w:cs="Times New Roman"/>
          <w:i w:val="0"/>
          <w:iCs w:val="0"/>
          <w:color w:val="auto"/>
          <w:sz w:val="28"/>
          <w:szCs w:val="20"/>
        </w:rPr>
        <w:t xml:space="preserve"> </w:t>
      </w:r>
      <w:bookmarkEnd w:id="136"/>
      <w:r>
        <w:rPr>
          <w:rFonts w:ascii="Times New Roman" w:eastAsia="SimSun" w:hAnsi="Times New Roman" w:cs="Times New Roman"/>
          <w:i w:val="0"/>
          <w:iCs w:val="0"/>
          <w:color w:val="auto"/>
          <w:sz w:val="28"/>
          <w:szCs w:val="20"/>
        </w:rPr>
        <w:t>t</w:t>
      </w:r>
      <w:r w:rsidRPr="00E66903">
        <w:rPr>
          <w:rFonts w:ascii="Times New Roman" w:eastAsia="SimSun" w:hAnsi="Times New Roman" w:cs="Times New Roman"/>
          <w:i w:val="0"/>
          <w:iCs w:val="0"/>
          <w:color w:val="auto"/>
          <w:sz w:val="28"/>
          <w:szCs w:val="20"/>
        </w:rPr>
        <w:t>he configuration data spreadsheet.</w:t>
      </w:r>
      <w:bookmarkEnd w:id="137"/>
      <w:bookmarkEnd w:id="138"/>
    </w:p>
    <w:p w14:paraId="22808723" w14:textId="77777777" w:rsidR="00364F9A" w:rsidRPr="002226DA" w:rsidRDefault="00364F9A" w:rsidP="00364F9A">
      <w:pPr>
        <w:pStyle w:val="Caption"/>
      </w:pPr>
    </w:p>
    <w:p w14:paraId="37CD1757" w14:textId="77777777" w:rsidR="00A31C95" w:rsidRDefault="00A31C95" w:rsidP="00A31C95">
      <w:pPr>
        <w:spacing w:before="120" w:after="120"/>
        <w:jc w:val="center"/>
      </w:pPr>
      <w:r w:rsidRPr="002226DA">
        <w:rPr>
          <w:noProof/>
          <w:lang w:eastAsia="zh-CN"/>
        </w:rPr>
        <w:drawing>
          <wp:inline distT="0" distB="0" distL="0" distR="0" wp14:anchorId="551160D3" wp14:editId="16BC70C5">
            <wp:extent cx="5046562" cy="2167448"/>
            <wp:effectExtent l="0" t="0" r="1905" b="444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50055" cy="2168948"/>
                    </a:xfrm>
                    <a:prstGeom prst="rect">
                      <a:avLst/>
                    </a:prstGeom>
                  </pic:spPr>
                </pic:pic>
              </a:graphicData>
            </a:graphic>
          </wp:inline>
        </w:drawing>
      </w:r>
    </w:p>
    <w:p w14:paraId="52054556" w14:textId="77777777" w:rsidR="00364F9A" w:rsidRPr="00E66903" w:rsidRDefault="00364F9A" w:rsidP="00364F9A">
      <w:pPr>
        <w:pStyle w:val="Caption"/>
        <w:spacing w:before="120" w:after="240"/>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Pr="00F55AB0">
        <w:rPr>
          <w:rFonts w:ascii="Times New Roman" w:eastAsia="SimSun" w:hAnsi="Times New Roman" w:cs="Times New Roman"/>
          <w:i w:val="0"/>
          <w:iCs w:val="0"/>
          <w:color w:val="auto"/>
          <w:sz w:val="28"/>
          <w:szCs w:val="20"/>
        </w:rPr>
        <w:t>44</w:t>
      </w:r>
      <w:r w:rsidRPr="00F55AB0">
        <w:rPr>
          <w:rFonts w:ascii="Times New Roman" w:eastAsia="SimSun" w:hAnsi="Times New Roman" w:cs="Times New Roman"/>
          <w:i w:val="0"/>
          <w:iCs w:val="0"/>
          <w:color w:val="auto"/>
          <w:sz w:val="28"/>
          <w:szCs w:val="20"/>
        </w:rPr>
        <w:fldChar w:fldCharType="end"/>
      </w:r>
      <w:bookmarkStart w:id="139" w:name="_Ref507749853"/>
      <w:bookmarkStart w:id="140" w:name="_Toc508110173"/>
      <w:bookmarkStart w:id="141" w:name="_Toc508281570"/>
      <w:r w:rsidRPr="00364F9A">
        <w:rPr>
          <w:rFonts w:ascii="Times New Roman" w:eastAsia="SimSun" w:hAnsi="Times New Roman" w:cs="Times New Roman"/>
          <w:i w:val="0"/>
          <w:iCs w:val="0"/>
          <w:color w:val="auto"/>
          <w:sz w:val="28"/>
          <w:szCs w:val="20"/>
        </w:rPr>
        <w:t xml:space="preserve"> </w:t>
      </w:r>
      <w:bookmarkEnd w:id="139"/>
      <w:r>
        <w:rPr>
          <w:rFonts w:ascii="Times New Roman" w:eastAsia="SimSun" w:hAnsi="Times New Roman" w:cs="Times New Roman"/>
          <w:i w:val="0"/>
          <w:iCs w:val="0"/>
          <w:color w:val="auto"/>
          <w:sz w:val="28"/>
          <w:szCs w:val="20"/>
        </w:rPr>
        <w:t>t</w:t>
      </w:r>
      <w:r w:rsidRPr="00E66903">
        <w:rPr>
          <w:rFonts w:ascii="Times New Roman" w:eastAsia="SimSun" w:hAnsi="Times New Roman" w:cs="Times New Roman"/>
          <w:i w:val="0"/>
          <w:iCs w:val="0"/>
          <w:color w:val="auto"/>
          <w:sz w:val="28"/>
          <w:szCs w:val="20"/>
        </w:rPr>
        <w:t>he load data spreadsheet.</w:t>
      </w:r>
      <w:bookmarkEnd w:id="140"/>
      <w:bookmarkEnd w:id="141"/>
    </w:p>
    <w:p w14:paraId="2F41E130" w14:textId="77777777" w:rsidR="00364F9A" w:rsidRPr="002226DA" w:rsidRDefault="00364F9A" w:rsidP="00364F9A">
      <w:pPr>
        <w:pStyle w:val="Caption"/>
      </w:pPr>
    </w:p>
    <w:p w14:paraId="0D68CC53" w14:textId="77777777" w:rsidR="00A31C95" w:rsidRDefault="00A31C95" w:rsidP="00A31C95">
      <w:pPr>
        <w:spacing w:before="120" w:after="120"/>
        <w:jc w:val="center"/>
      </w:pPr>
      <w:r w:rsidRPr="002226DA">
        <w:rPr>
          <w:noProof/>
          <w:lang w:eastAsia="zh-CN"/>
        </w:rPr>
        <w:drawing>
          <wp:inline distT="0" distB="0" distL="0" distR="0" wp14:anchorId="563F018B" wp14:editId="4A2B1261">
            <wp:extent cx="1707266" cy="2001034"/>
            <wp:effectExtent l="0" t="0" r="762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712384" cy="2007033"/>
                    </a:xfrm>
                    <a:prstGeom prst="rect">
                      <a:avLst/>
                    </a:prstGeom>
                  </pic:spPr>
                </pic:pic>
              </a:graphicData>
            </a:graphic>
          </wp:inline>
        </w:drawing>
      </w:r>
    </w:p>
    <w:p w14:paraId="0873567C" w14:textId="77777777" w:rsidR="00364F9A" w:rsidRPr="00E66903" w:rsidRDefault="00364F9A" w:rsidP="00364F9A">
      <w:pPr>
        <w:pStyle w:val="Caption"/>
        <w:spacing w:before="120" w:after="240"/>
        <w:jc w:val="center"/>
        <w:rPr>
          <w:rFonts w:ascii="Times New Roman" w:eastAsia="SimSun" w:hAnsi="Times New Roman" w:cs="Times New Roman"/>
          <w:i w:val="0"/>
          <w:iCs w:val="0"/>
          <w:color w:val="auto"/>
          <w:sz w:val="28"/>
          <w:szCs w:val="20"/>
        </w:rPr>
      </w:pPr>
      <w:bookmarkStart w:id="142" w:name="_Ref12624803"/>
      <w:r w:rsidRPr="00F55AB0">
        <w:rPr>
          <w:rFonts w:ascii="Times New Roman" w:eastAsia="SimSun" w:hAnsi="Times New Roman" w:cs="Times New Roman"/>
          <w:i w:val="0"/>
          <w:iCs w:val="0"/>
          <w:color w:val="auto"/>
          <w:sz w:val="28"/>
          <w:szCs w:val="20"/>
        </w:rPr>
        <w:t xml:space="preserve">Figur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Figure \* ARABIC </w:instrText>
      </w:r>
      <w:r w:rsidRPr="00F55AB0">
        <w:rPr>
          <w:rFonts w:ascii="Times New Roman" w:eastAsia="SimSun" w:hAnsi="Times New Roman" w:cs="Times New Roman"/>
          <w:i w:val="0"/>
          <w:iCs w:val="0"/>
          <w:color w:val="auto"/>
          <w:sz w:val="28"/>
          <w:szCs w:val="20"/>
        </w:rPr>
        <w:fldChar w:fldCharType="separate"/>
      </w:r>
      <w:r w:rsidRPr="00F55AB0">
        <w:rPr>
          <w:rFonts w:ascii="Times New Roman" w:eastAsia="SimSun" w:hAnsi="Times New Roman" w:cs="Times New Roman"/>
          <w:i w:val="0"/>
          <w:iCs w:val="0"/>
          <w:color w:val="auto"/>
          <w:sz w:val="28"/>
          <w:szCs w:val="20"/>
        </w:rPr>
        <w:t>45</w:t>
      </w:r>
      <w:r w:rsidRPr="00F55AB0">
        <w:rPr>
          <w:rFonts w:ascii="Times New Roman" w:eastAsia="SimSun" w:hAnsi="Times New Roman" w:cs="Times New Roman"/>
          <w:i w:val="0"/>
          <w:iCs w:val="0"/>
          <w:color w:val="auto"/>
          <w:sz w:val="28"/>
          <w:szCs w:val="20"/>
        </w:rPr>
        <w:fldChar w:fldCharType="end"/>
      </w:r>
      <w:bookmarkStart w:id="143" w:name="_Ref507749870"/>
      <w:bookmarkStart w:id="144" w:name="_Toc508110174"/>
      <w:bookmarkStart w:id="145" w:name="_Toc508281571"/>
      <w:bookmarkEnd w:id="142"/>
      <w:r w:rsidRPr="00364F9A">
        <w:rPr>
          <w:rFonts w:ascii="Times New Roman" w:eastAsia="SimSun" w:hAnsi="Times New Roman" w:cs="Times New Roman"/>
          <w:i w:val="0"/>
          <w:iCs w:val="0"/>
          <w:color w:val="auto"/>
          <w:sz w:val="28"/>
          <w:szCs w:val="20"/>
        </w:rPr>
        <w:t xml:space="preserve"> </w:t>
      </w:r>
      <w:bookmarkEnd w:id="143"/>
      <w:r>
        <w:rPr>
          <w:rFonts w:ascii="Times New Roman" w:eastAsia="SimSun" w:hAnsi="Times New Roman" w:cs="Times New Roman"/>
          <w:i w:val="0"/>
          <w:iCs w:val="0"/>
          <w:color w:val="auto"/>
          <w:sz w:val="28"/>
          <w:szCs w:val="20"/>
        </w:rPr>
        <w:t>the</w:t>
      </w:r>
      <w:r w:rsidRPr="00E66903">
        <w:rPr>
          <w:rFonts w:ascii="Times New Roman" w:eastAsia="SimSun" w:hAnsi="Times New Roman" w:cs="Times New Roman"/>
          <w:i w:val="0"/>
          <w:iCs w:val="0"/>
          <w:color w:val="auto"/>
          <w:sz w:val="28"/>
          <w:szCs w:val="20"/>
        </w:rPr>
        <w:t xml:space="preserve"> graphic data spreadsheet</w:t>
      </w:r>
      <w:bookmarkEnd w:id="144"/>
      <w:bookmarkEnd w:id="145"/>
      <w:r w:rsidRPr="00E66903">
        <w:rPr>
          <w:rFonts w:ascii="Times New Roman" w:eastAsia="SimSun" w:hAnsi="Times New Roman" w:cs="Times New Roman"/>
          <w:i w:val="0"/>
          <w:iCs w:val="0"/>
          <w:color w:val="auto"/>
          <w:sz w:val="28"/>
          <w:szCs w:val="20"/>
        </w:rPr>
        <w:t>.</w:t>
      </w:r>
    </w:p>
    <w:p w14:paraId="4BC98DB7" w14:textId="77777777" w:rsidR="00364F9A" w:rsidRPr="002226DA" w:rsidRDefault="00364F9A" w:rsidP="00364F9A">
      <w:pPr>
        <w:pStyle w:val="Caption"/>
      </w:pPr>
    </w:p>
    <w:p w14:paraId="0E4E87F1" w14:textId="77777777" w:rsidR="00A31C95" w:rsidRDefault="00A31C95" w:rsidP="00A31C95">
      <w:pPr>
        <w:jc w:val="both"/>
      </w:pPr>
      <w:r>
        <w:t xml:space="preserve">In addition to the above data, the BESS and PV information should be ready before generating the input of the model management. In order to create these information with new MG feature, please open the “BESS_parameter.csv” file with excel. As shown in </w:t>
      </w:r>
      <w:r w:rsidR="00364F9A">
        <w:fldChar w:fldCharType="begin"/>
      </w:r>
      <w:r w:rsidR="00364F9A">
        <w:instrText xml:space="preserve"> REF _Ref12624845 \h </w:instrText>
      </w:r>
      <w:r w:rsidR="00364F9A">
        <w:fldChar w:fldCharType="separate"/>
      </w:r>
      <w:r w:rsidR="00364F9A">
        <w:t xml:space="preserve">Figure </w:t>
      </w:r>
      <w:r w:rsidR="00364F9A">
        <w:rPr>
          <w:noProof/>
        </w:rPr>
        <w:t>46</w:t>
      </w:r>
      <w:r w:rsidR="00364F9A">
        <w:fldChar w:fldCharType="end"/>
      </w:r>
      <w:r>
        <w:t xml:space="preserve">, the sequence of the BESS parameters follow the following sequence: BESS location (which node is connecting with a BESS), BESS capacity, BESS power limitation, BESS SOC minimum, BESS SOC maximum, BESS voltage minimum, BESS voltage maximum, BESS frequency minimum, BESS frequency maximum, BESS number, and BESS inverter current limitation. Please </w:t>
      </w:r>
      <w:r w:rsidRPr="00147269">
        <w:rPr>
          <w:b/>
        </w:rPr>
        <w:t>fill in the related BESS location</w:t>
      </w:r>
      <w:r>
        <w:t xml:space="preserve"> according to you own MG topology. Similar to the BESS, the PV parameter are listed in “PV_parameter.csv”. The PV parameters follow the sequence: PV location (which node is connecting with a PV), PV number and PV </w:t>
      </w:r>
      <w:r>
        <w:lastRenderedPageBreak/>
        <w:t xml:space="preserve">inverter current limitation. Please </w:t>
      </w:r>
      <w:r w:rsidRPr="00147269">
        <w:rPr>
          <w:b/>
        </w:rPr>
        <w:t xml:space="preserve">fill in the related </w:t>
      </w:r>
      <w:r>
        <w:rPr>
          <w:b/>
        </w:rPr>
        <w:t>PV</w:t>
      </w:r>
      <w:r w:rsidRPr="00147269">
        <w:rPr>
          <w:b/>
        </w:rPr>
        <w:t xml:space="preserve"> location</w:t>
      </w:r>
      <w:r>
        <w:t xml:space="preserve"> according to you own MG topology.</w:t>
      </w:r>
    </w:p>
    <w:p w14:paraId="75C1CF96" w14:textId="77777777" w:rsidR="00A31C95" w:rsidRDefault="00A31C95" w:rsidP="00A31C95">
      <w:pPr>
        <w:jc w:val="both"/>
      </w:pPr>
    </w:p>
    <w:p w14:paraId="27459FAF" w14:textId="77777777" w:rsidR="00A31C95" w:rsidRDefault="00A31C95" w:rsidP="00A31C95">
      <w:pPr>
        <w:jc w:val="center"/>
      </w:pPr>
      <w:r>
        <w:rPr>
          <w:noProof/>
          <w:lang w:eastAsia="zh-CN"/>
        </w:rPr>
        <w:drawing>
          <wp:inline distT="0" distB="0" distL="0" distR="0" wp14:anchorId="716CE7C1" wp14:editId="7A03D31E">
            <wp:extent cx="3257550" cy="29241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257550" cy="2924175"/>
                    </a:xfrm>
                    <a:prstGeom prst="rect">
                      <a:avLst/>
                    </a:prstGeom>
                  </pic:spPr>
                </pic:pic>
              </a:graphicData>
            </a:graphic>
          </wp:inline>
        </w:drawing>
      </w:r>
    </w:p>
    <w:p w14:paraId="350BCF85" w14:textId="77777777" w:rsidR="00364F9A" w:rsidRDefault="00364F9A" w:rsidP="00364F9A">
      <w:pPr>
        <w:jc w:val="center"/>
      </w:pPr>
      <w:bookmarkStart w:id="146" w:name="_Ref12624845"/>
      <w:r>
        <w:t xml:space="preserve">Figure </w:t>
      </w:r>
      <w:fldSimple w:instr=" SEQ Figure \* ARABIC ">
        <w:r>
          <w:rPr>
            <w:noProof/>
          </w:rPr>
          <w:t>46</w:t>
        </w:r>
      </w:fldSimple>
      <w:bookmarkEnd w:id="146"/>
      <w:r w:rsidRPr="00364F9A">
        <w:t xml:space="preserve"> </w:t>
      </w:r>
      <w:r>
        <w:t>the BESS parameter CSV file</w:t>
      </w:r>
    </w:p>
    <w:p w14:paraId="2124FE14" w14:textId="77777777" w:rsidR="00A31C95" w:rsidRDefault="00A31C95" w:rsidP="00364F9A">
      <w:pPr>
        <w:pStyle w:val="Caption"/>
      </w:pPr>
    </w:p>
    <w:p w14:paraId="23341A29" w14:textId="77777777" w:rsidR="00A31C95" w:rsidRDefault="00A31C95" w:rsidP="00A31C95">
      <w:pPr>
        <w:jc w:val="both"/>
      </w:pPr>
      <w:r>
        <w:t xml:space="preserve">In addition, the “Adapter” will provide an individual table for the locations of the intellirupters. For example, the location of the intellirupters in Opal-RT model is listed in </w:t>
      </w:r>
      <w:r w:rsidR="00364F9A">
        <w:fldChar w:fldCharType="begin"/>
      </w:r>
      <w:r w:rsidR="00364F9A">
        <w:instrText xml:space="preserve"> REF _Ref12624882 \h </w:instrText>
      </w:r>
      <w:r w:rsidR="00364F9A">
        <w:fldChar w:fldCharType="separate"/>
      </w:r>
      <w:r w:rsidR="00364F9A">
        <w:t xml:space="preserve">Table </w:t>
      </w:r>
      <w:r w:rsidR="00364F9A">
        <w:rPr>
          <w:noProof/>
        </w:rPr>
        <w:t>22</w:t>
      </w:r>
      <w:r w:rsidR="00364F9A">
        <w:fldChar w:fldCharType="end"/>
      </w:r>
      <w:r>
        <w:t>. Note that, here “Y” for an intellirupter, “G” for a grid interface; “N” for a normal line. If the microgrid is designed without intellirupters, please still let us know the location of the grid interfaces. This table is stored in the “IntelliRutper.csv”.</w:t>
      </w:r>
    </w:p>
    <w:p w14:paraId="20DC6905" w14:textId="77777777" w:rsidR="00A31C95" w:rsidRPr="00F55AB0" w:rsidRDefault="00364F9A" w:rsidP="00364F9A">
      <w:pPr>
        <w:pStyle w:val="Caption"/>
        <w:jc w:val="center"/>
        <w:rPr>
          <w:rFonts w:ascii="Times New Roman" w:eastAsia="SimSun" w:hAnsi="Times New Roman" w:cs="Times New Roman"/>
          <w:i w:val="0"/>
          <w:iCs w:val="0"/>
          <w:color w:val="auto"/>
          <w:sz w:val="28"/>
          <w:szCs w:val="20"/>
        </w:rPr>
      </w:pPr>
      <w:bookmarkStart w:id="147" w:name="_Ref12624882"/>
      <w:r w:rsidRPr="00F55AB0">
        <w:rPr>
          <w:rFonts w:ascii="Times New Roman" w:eastAsia="SimSun" w:hAnsi="Times New Roman" w:cs="Times New Roman"/>
          <w:i w:val="0"/>
          <w:iCs w:val="0"/>
          <w:color w:val="auto"/>
          <w:sz w:val="28"/>
          <w:szCs w:val="20"/>
        </w:rPr>
        <w:t xml:space="preserve">Tabl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Table \* ARABIC </w:instrText>
      </w:r>
      <w:r w:rsidRPr="00F55AB0">
        <w:rPr>
          <w:rFonts w:ascii="Times New Roman" w:eastAsia="SimSun" w:hAnsi="Times New Roman" w:cs="Times New Roman"/>
          <w:i w:val="0"/>
          <w:iCs w:val="0"/>
          <w:color w:val="auto"/>
          <w:sz w:val="28"/>
          <w:szCs w:val="20"/>
        </w:rPr>
        <w:fldChar w:fldCharType="separate"/>
      </w:r>
      <w:r w:rsidR="007C33BF" w:rsidRPr="00F55AB0">
        <w:rPr>
          <w:rFonts w:ascii="Times New Roman" w:eastAsia="SimSun" w:hAnsi="Times New Roman" w:cs="Times New Roman"/>
          <w:i w:val="0"/>
          <w:iCs w:val="0"/>
          <w:color w:val="auto"/>
          <w:sz w:val="28"/>
          <w:szCs w:val="20"/>
        </w:rPr>
        <w:t>22</w:t>
      </w:r>
      <w:r w:rsidRPr="00F55AB0">
        <w:rPr>
          <w:rFonts w:ascii="Times New Roman" w:eastAsia="SimSun" w:hAnsi="Times New Roman" w:cs="Times New Roman"/>
          <w:i w:val="0"/>
          <w:iCs w:val="0"/>
          <w:color w:val="auto"/>
          <w:sz w:val="28"/>
          <w:szCs w:val="20"/>
        </w:rPr>
        <w:fldChar w:fldCharType="end"/>
      </w:r>
      <w:bookmarkEnd w:id="147"/>
      <w:r w:rsidRPr="00F55AB0">
        <w:rPr>
          <w:rFonts w:ascii="Times New Roman" w:eastAsia="SimSun" w:hAnsi="Times New Roman" w:cs="Times New Roman"/>
          <w:i w:val="0"/>
          <w:iCs w:val="0"/>
          <w:color w:val="auto"/>
          <w:sz w:val="28"/>
          <w:szCs w:val="20"/>
        </w:rPr>
        <w:t xml:space="preserve"> The location for the Intellirupters</w:t>
      </w:r>
    </w:p>
    <w:tbl>
      <w:tblPr>
        <w:tblStyle w:val="TableGrid"/>
        <w:tblW w:w="0" w:type="auto"/>
        <w:jc w:val="center"/>
        <w:tblLook w:val="04A0" w:firstRow="1" w:lastRow="0" w:firstColumn="1" w:lastColumn="0" w:noHBand="0" w:noVBand="1"/>
      </w:tblPr>
      <w:tblGrid>
        <w:gridCol w:w="1141"/>
        <w:gridCol w:w="1109"/>
        <w:gridCol w:w="1440"/>
      </w:tblGrid>
      <w:tr w:rsidR="00A31C95" w:rsidRPr="00885097" w14:paraId="1071552E" w14:textId="77777777" w:rsidTr="00BD4BF3">
        <w:trPr>
          <w:jc w:val="center"/>
        </w:trPr>
        <w:tc>
          <w:tcPr>
            <w:tcW w:w="1141" w:type="dxa"/>
            <w:vAlign w:val="bottom"/>
          </w:tcPr>
          <w:p w14:paraId="42B59B4A" w14:textId="77777777" w:rsidR="00A31C95" w:rsidRPr="00885097" w:rsidRDefault="00A31C95" w:rsidP="00BD4BF3">
            <w:pPr>
              <w:overflowPunct/>
              <w:autoSpaceDE/>
              <w:autoSpaceDN/>
              <w:adjustRightInd/>
              <w:jc w:val="center"/>
              <w:textAlignment w:val="auto"/>
              <w:rPr>
                <w:color w:val="000000"/>
                <w:szCs w:val="28"/>
              </w:rPr>
            </w:pPr>
            <w:r w:rsidRPr="00885097">
              <w:rPr>
                <w:color w:val="000000"/>
                <w:szCs w:val="28"/>
              </w:rPr>
              <w:t xml:space="preserve">Start </w:t>
            </w:r>
            <w:r>
              <w:rPr>
                <w:color w:val="000000"/>
                <w:szCs w:val="28"/>
              </w:rPr>
              <w:t>N</w:t>
            </w:r>
            <w:r w:rsidRPr="00885097">
              <w:rPr>
                <w:color w:val="000000"/>
                <w:szCs w:val="28"/>
              </w:rPr>
              <w:t>ode</w:t>
            </w:r>
          </w:p>
        </w:tc>
        <w:tc>
          <w:tcPr>
            <w:tcW w:w="1109" w:type="dxa"/>
            <w:vAlign w:val="bottom"/>
          </w:tcPr>
          <w:p w14:paraId="4C1341BF" w14:textId="77777777" w:rsidR="00A31C95" w:rsidRPr="00885097" w:rsidRDefault="00A31C95" w:rsidP="00BD4BF3">
            <w:pPr>
              <w:jc w:val="center"/>
              <w:rPr>
                <w:color w:val="000000"/>
                <w:szCs w:val="28"/>
              </w:rPr>
            </w:pPr>
            <w:r>
              <w:rPr>
                <w:color w:val="000000"/>
                <w:szCs w:val="28"/>
              </w:rPr>
              <w:t>End Node</w:t>
            </w:r>
          </w:p>
        </w:tc>
        <w:tc>
          <w:tcPr>
            <w:tcW w:w="1440" w:type="dxa"/>
          </w:tcPr>
          <w:p w14:paraId="19CE0A64" w14:textId="77777777" w:rsidR="00A31C95" w:rsidRPr="00885097" w:rsidRDefault="00A31C95" w:rsidP="00BD4BF3">
            <w:pPr>
              <w:jc w:val="center"/>
              <w:rPr>
                <w:szCs w:val="28"/>
              </w:rPr>
            </w:pPr>
            <w:r>
              <w:rPr>
                <w:szCs w:val="28"/>
              </w:rPr>
              <w:t>Line Type</w:t>
            </w:r>
          </w:p>
        </w:tc>
      </w:tr>
      <w:tr w:rsidR="00A31C95" w:rsidRPr="00885097" w14:paraId="3FC7D57C" w14:textId="77777777" w:rsidTr="00BD4BF3">
        <w:trPr>
          <w:jc w:val="center"/>
        </w:trPr>
        <w:tc>
          <w:tcPr>
            <w:tcW w:w="1141" w:type="dxa"/>
            <w:vAlign w:val="bottom"/>
          </w:tcPr>
          <w:p w14:paraId="66DD77B0" w14:textId="77777777" w:rsidR="00A31C95" w:rsidRPr="00885097" w:rsidRDefault="00A31C95" w:rsidP="00BD4BF3">
            <w:pPr>
              <w:overflowPunct/>
              <w:autoSpaceDE/>
              <w:autoSpaceDN/>
              <w:adjustRightInd/>
              <w:jc w:val="center"/>
              <w:textAlignment w:val="auto"/>
              <w:rPr>
                <w:color w:val="000000"/>
                <w:szCs w:val="28"/>
              </w:rPr>
            </w:pPr>
            <w:r w:rsidRPr="00885097">
              <w:rPr>
                <w:color w:val="000000"/>
                <w:szCs w:val="28"/>
              </w:rPr>
              <w:t>1</w:t>
            </w:r>
          </w:p>
        </w:tc>
        <w:tc>
          <w:tcPr>
            <w:tcW w:w="1109" w:type="dxa"/>
            <w:vAlign w:val="bottom"/>
          </w:tcPr>
          <w:p w14:paraId="59457AB2" w14:textId="77777777" w:rsidR="00A31C95" w:rsidRPr="00885097" w:rsidRDefault="00A31C95" w:rsidP="00BD4BF3">
            <w:pPr>
              <w:jc w:val="center"/>
              <w:rPr>
                <w:color w:val="000000"/>
                <w:szCs w:val="28"/>
              </w:rPr>
            </w:pPr>
            <w:r w:rsidRPr="00885097">
              <w:rPr>
                <w:color w:val="000000"/>
                <w:szCs w:val="28"/>
              </w:rPr>
              <w:t>2</w:t>
            </w:r>
          </w:p>
        </w:tc>
        <w:tc>
          <w:tcPr>
            <w:tcW w:w="1440" w:type="dxa"/>
          </w:tcPr>
          <w:p w14:paraId="5980DDBF" w14:textId="77777777" w:rsidR="00A31C95" w:rsidRPr="00885097" w:rsidRDefault="00A31C95" w:rsidP="00BD4BF3">
            <w:pPr>
              <w:jc w:val="center"/>
              <w:rPr>
                <w:szCs w:val="28"/>
              </w:rPr>
            </w:pPr>
            <w:r w:rsidRPr="00885097">
              <w:rPr>
                <w:szCs w:val="28"/>
              </w:rPr>
              <w:t>G</w:t>
            </w:r>
          </w:p>
        </w:tc>
      </w:tr>
      <w:tr w:rsidR="00A31C95" w:rsidRPr="00885097" w14:paraId="0D4D2BA0" w14:textId="77777777" w:rsidTr="00BD4BF3">
        <w:trPr>
          <w:jc w:val="center"/>
        </w:trPr>
        <w:tc>
          <w:tcPr>
            <w:tcW w:w="1141" w:type="dxa"/>
            <w:vAlign w:val="bottom"/>
          </w:tcPr>
          <w:p w14:paraId="7055BB81" w14:textId="77777777" w:rsidR="00A31C95" w:rsidRPr="00885097" w:rsidRDefault="00A31C95" w:rsidP="00BD4BF3">
            <w:pPr>
              <w:jc w:val="center"/>
              <w:rPr>
                <w:color w:val="000000"/>
                <w:szCs w:val="28"/>
              </w:rPr>
            </w:pPr>
            <w:r w:rsidRPr="00885097">
              <w:rPr>
                <w:color w:val="000000"/>
                <w:szCs w:val="28"/>
              </w:rPr>
              <w:t>2</w:t>
            </w:r>
          </w:p>
        </w:tc>
        <w:tc>
          <w:tcPr>
            <w:tcW w:w="1109" w:type="dxa"/>
            <w:vAlign w:val="bottom"/>
          </w:tcPr>
          <w:p w14:paraId="24072C51" w14:textId="77777777" w:rsidR="00A31C95" w:rsidRPr="00885097" w:rsidRDefault="00A31C95" w:rsidP="00BD4BF3">
            <w:pPr>
              <w:jc w:val="center"/>
              <w:rPr>
                <w:color w:val="000000"/>
                <w:szCs w:val="28"/>
              </w:rPr>
            </w:pPr>
            <w:r w:rsidRPr="00885097">
              <w:rPr>
                <w:color w:val="000000"/>
                <w:szCs w:val="28"/>
              </w:rPr>
              <w:t>3</w:t>
            </w:r>
          </w:p>
        </w:tc>
        <w:tc>
          <w:tcPr>
            <w:tcW w:w="1440" w:type="dxa"/>
          </w:tcPr>
          <w:p w14:paraId="423BDAFE" w14:textId="77777777" w:rsidR="00A31C95" w:rsidRPr="00885097" w:rsidRDefault="00A31C95" w:rsidP="00BD4BF3">
            <w:pPr>
              <w:jc w:val="center"/>
              <w:rPr>
                <w:szCs w:val="28"/>
              </w:rPr>
            </w:pPr>
            <w:r w:rsidRPr="00885097">
              <w:rPr>
                <w:szCs w:val="28"/>
              </w:rPr>
              <w:t>N</w:t>
            </w:r>
          </w:p>
        </w:tc>
      </w:tr>
      <w:tr w:rsidR="00A31C95" w:rsidRPr="00885097" w14:paraId="28C612C2" w14:textId="77777777" w:rsidTr="00BD4BF3">
        <w:trPr>
          <w:jc w:val="center"/>
        </w:trPr>
        <w:tc>
          <w:tcPr>
            <w:tcW w:w="1141" w:type="dxa"/>
            <w:vAlign w:val="bottom"/>
          </w:tcPr>
          <w:p w14:paraId="648F5B6F" w14:textId="77777777" w:rsidR="00A31C95" w:rsidRPr="00885097" w:rsidRDefault="00A31C95" w:rsidP="00BD4BF3">
            <w:pPr>
              <w:jc w:val="center"/>
              <w:rPr>
                <w:color w:val="000000"/>
                <w:szCs w:val="28"/>
              </w:rPr>
            </w:pPr>
            <w:r w:rsidRPr="00885097">
              <w:rPr>
                <w:color w:val="000000"/>
                <w:szCs w:val="28"/>
              </w:rPr>
              <w:t>3</w:t>
            </w:r>
          </w:p>
        </w:tc>
        <w:tc>
          <w:tcPr>
            <w:tcW w:w="1109" w:type="dxa"/>
            <w:vAlign w:val="bottom"/>
          </w:tcPr>
          <w:p w14:paraId="6AB3A802" w14:textId="77777777" w:rsidR="00A31C95" w:rsidRPr="00885097" w:rsidRDefault="00A31C95" w:rsidP="00BD4BF3">
            <w:pPr>
              <w:jc w:val="center"/>
              <w:rPr>
                <w:color w:val="000000"/>
                <w:szCs w:val="28"/>
              </w:rPr>
            </w:pPr>
            <w:r w:rsidRPr="00885097">
              <w:rPr>
                <w:color w:val="000000"/>
                <w:szCs w:val="28"/>
              </w:rPr>
              <w:t>4</w:t>
            </w:r>
          </w:p>
        </w:tc>
        <w:tc>
          <w:tcPr>
            <w:tcW w:w="1440" w:type="dxa"/>
          </w:tcPr>
          <w:p w14:paraId="09414A25" w14:textId="77777777" w:rsidR="00A31C95" w:rsidRPr="00885097" w:rsidRDefault="00A31C95" w:rsidP="00BD4BF3">
            <w:pPr>
              <w:jc w:val="center"/>
              <w:rPr>
                <w:szCs w:val="28"/>
              </w:rPr>
            </w:pPr>
            <w:r w:rsidRPr="00885097">
              <w:rPr>
                <w:szCs w:val="28"/>
              </w:rPr>
              <w:t>Y</w:t>
            </w:r>
          </w:p>
        </w:tc>
      </w:tr>
      <w:tr w:rsidR="00A31C95" w:rsidRPr="00885097" w14:paraId="5774BAD0" w14:textId="77777777" w:rsidTr="00BD4BF3">
        <w:trPr>
          <w:jc w:val="center"/>
        </w:trPr>
        <w:tc>
          <w:tcPr>
            <w:tcW w:w="1141" w:type="dxa"/>
            <w:vAlign w:val="bottom"/>
          </w:tcPr>
          <w:p w14:paraId="51CA617C" w14:textId="77777777" w:rsidR="00A31C95" w:rsidRPr="00885097" w:rsidRDefault="00A31C95" w:rsidP="00BD4BF3">
            <w:pPr>
              <w:jc w:val="center"/>
              <w:rPr>
                <w:color w:val="000000"/>
                <w:szCs w:val="28"/>
              </w:rPr>
            </w:pPr>
            <w:r w:rsidRPr="00885097">
              <w:rPr>
                <w:color w:val="000000"/>
                <w:szCs w:val="28"/>
              </w:rPr>
              <w:t>4</w:t>
            </w:r>
          </w:p>
        </w:tc>
        <w:tc>
          <w:tcPr>
            <w:tcW w:w="1109" w:type="dxa"/>
            <w:vAlign w:val="bottom"/>
          </w:tcPr>
          <w:p w14:paraId="5C0AB70C" w14:textId="77777777" w:rsidR="00A31C95" w:rsidRPr="00885097" w:rsidRDefault="00A31C95" w:rsidP="00BD4BF3">
            <w:pPr>
              <w:jc w:val="center"/>
              <w:rPr>
                <w:color w:val="000000"/>
                <w:szCs w:val="28"/>
              </w:rPr>
            </w:pPr>
            <w:r w:rsidRPr="00885097">
              <w:rPr>
                <w:color w:val="000000"/>
                <w:szCs w:val="28"/>
              </w:rPr>
              <w:t>5</w:t>
            </w:r>
          </w:p>
        </w:tc>
        <w:tc>
          <w:tcPr>
            <w:tcW w:w="1440" w:type="dxa"/>
          </w:tcPr>
          <w:p w14:paraId="221D41DF" w14:textId="77777777" w:rsidR="00A31C95" w:rsidRPr="00885097" w:rsidRDefault="00A31C95" w:rsidP="00BD4BF3">
            <w:pPr>
              <w:jc w:val="center"/>
              <w:rPr>
                <w:szCs w:val="28"/>
              </w:rPr>
            </w:pPr>
            <w:r w:rsidRPr="00885097">
              <w:rPr>
                <w:szCs w:val="28"/>
              </w:rPr>
              <w:t>N</w:t>
            </w:r>
          </w:p>
        </w:tc>
      </w:tr>
      <w:tr w:rsidR="00A31C95" w:rsidRPr="00885097" w14:paraId="2889186E" w14:textId="77777777" w:rsidTr="00BD4BF3">
        <w:trPr>
          <w:jc w:val="center"/>
        </w:trPr>
        <w:tc>
          <w:tcPr>
            <w:tcW w:w="1141" w:type="dxa"/>
            <w:vAlign w:val="bottom"/>
          </w:tcPr>
          <w:p w14:paraId="342F9D3F" w14:textId="77777777" w:rsidR="00A31C95" w:rsidRPr="00885097" w:rsidRDefault="00A31C95" w:rsidP="00BD4BF3">
            <w:pPr>
              <w:jc w:val="center"/>
              <w:rPr>
                <w:color w:val="000000"/>
                <w:szCs w:val="28"/>
              </w:rPr>
            </w:pPr>
            <w:r w:rsidRPr="00885097">
              <w:rPr>
                <w:color w:val="000000"/>
                <w:szCs w:val="28"/>
              </w:rPr>
              <w:t>5</w:t>
            </w:r>
          </w:p>
        </w:tc>
        <w:tc>
          <w:tcPr>
            <w:tcW w:w="1109" w:type="dxa"/>
            <w:vAlign w:val="bottom"/>
          </w:tcPr>
          <w:p w14:paraId="21B05201" w14:textId="77777777" w:rsidR="00A31C95" w:rsidRPr="00885097" w:rsidRDefault="00A31C95" w:rsidP="00BD4BF3">
            <w:pPr>
              <w:jc w:val="center"/>
              <w:rPr>
                <w:color w:val="000000"/>
                <w:szCs w:val="28"/>
              </w:rPr>
            </w:pPr>
            <w:r w:rsidRPr="00885097">
              <w:rPr>
                <w:color w:val="000000"/>
                <w:szCs w:val="28"/>
              </w:rPr>
              <w:t>6</w:t>
            </w:r>
          </w:p>
        </w:tc>
        <w:tc>
          <w:tcPr>
            <w:tcW w:w="1440" w:type="dxa"/>
          </w:tcPr>
          <w:p w14:paraId="0446BB38" w14:textId="77777777" w:rsidR="00A31C95" w:rsidRPr="00885097" w:rsidRDefault="00A31C95" w:rsidP="00BD4BF3">
            <w:pPr>
              <w:jc w:val="center"/>
              <w:rPr>
                <w:szCs w:val="28"/>
              </w:rPr>
            </w:pPr>
            <w:r w:rsidRPr="00885097">
              <w:rPr>
                <w:szCs w:val="28"/>
              </w:rPr>
              <w:t>Y</w:t>
            </w:r>
          </w:p>
        </w:tc>
      </w:tr>
      <w:tr w:rsidR="00A31C95" w:rsidRPr="00885097" w14:paraId="62D711DB" w14:textId="77777777" w:rsidTr="00BD4BF3">
        <w:trPr>
          <w:jc w:val="center"/>
        </w:trPr>
        <w:tc>
          <w:tcPr>
            <w:tcW w:w="1141" w:type="dxa"/>
            <w:vAlign w:val="bottom"/>
          </w:tcPr>
          <w:p w14:paraId="2E7AF992" w14:textId="77777777" w:rsidR="00A31C95" w:rsidRPr="00885097" w:rsidRDefault="00A31C95" w:rsidP="00BD4BF3">
            <w:pPr>
              <w:jc w:val="center"/>
              <w:rPr>
                <w:color w:val="000000"/>
                <w:szCs w:val="28"/>
              </w:rPr>
            </w:pPr>
            <w:r w:rsidRPr="00885097">
              <w:rPr>
                <w:color w:val="000000"/>
                <w:szCs w:val="28"/>
              </w:rPr>
              <w:t>6</w:t>
            </w:r>
          </w:p>
        </w:tc>
        <w:tc>
          <w:tcPr>
            <w:tcW w:w="1109" w:type="dxa"/>
            <w:vAlign w:val="bottom"/>
          </w:tcPr>
          <w:p w14:paraId="3EC52610" w14:textId="77777777" w:rsidR="00A31C95" w:rsidRPr="00885097" w:rsidRDefault="00A31C95" w:rsidP="00BD4BF3">
            <w:pPr>
              <w:jc w:val="center"/>
              <w:rPr>
                <w:color w:val="000000"/>
                <w:szCs w:val="28"/>
              </w:rPr>
            </w:pPr>
            <w:r w:rsidRPr="00885097">
              <w:rPr>
                <w:color w:val="000000"/>
                <w:szCs w:val="28"/>
              </w:rPr>
              <w:t>7</w:t>
            </w:r>
          </w:p>
        </w:tc>
        <w:tc>
          <w:tcPr>
            <w:tcW w:w="1440" w:type="dxa"/>
          </w:tcPr>
          <w:p w14:paraId="2C520D5A" w14:textId="77777777" w:rsidR="00A31C95" w:rsidRPr="00885097" w:rsidRDefault="00A31C95" w:rsidP="00BD4BF3">
            <w:pPr>
              <w:jc w:val="center"/>
              <w:rPr>
                <w:szCs w:val="28"/>
              </w:rPr>
            </w:pPr>
            <w:r w:rsidRPr="00885097">
              <w:rPr>
                <w:szCs w:val="28"/>
              </w:rPr>
              <w:t>N</w:t>
            </w:r>
          </w:p>
        </w:tc>
      </w:tr>
      <w:tr w:rsidR="00A31C95" w:rsidRPr="00885097" w14:paraId="344230FC" w14:textId="77777777" w:rsidTr="00BD4BF3">
        <w:trPr>
          <w:jc w:val="center"/>
        </w:trPr>
        <w:tc>
          <w:tcPr>
            <w:tcW w:w="1141" w:type="dxa"/>
            <w:vAlign w:val="bottom"/>
          </w:tcPr>
          <w:p w14:paraId="6FD4E86E" w14:textId="77777777" w:rsidR="00A31C95" w:rsidRPr="00885097" w:rsidRDefault="00A31C95" w:rsidP="00BD4BF3">
            <w:pPr>
              <w:jc w:val="center"/>
              <w:rPr>
                <w:color w:val="000000"/>
                <w:szCs w:val="28"/>
              </w:rPr>
            </w:pPr>
            <w:r w:rsidRPr="00885097">
              <w:rPr>
                <w:color w:val="000000"/>
                <w:szCs w:val="28"/>
              </w:rPr>
              <w:t>7</w:t>
            </w:r>
          </w:p>
        </w:tc>
        <w:tc>
          <w:tcPr>
            <w:tcW w:w="1109" w:type="dxa"/>
            <w:vAlign w:val="bottom"/>
          </w:tcPr>
          <w:p w14:paraId="55E5B70D" w14:textId="77777777" w:rsidR="00A31C95" w:rsidRPr="00885097" w:rsidRDefault="00A31C95" w:rsidP="00BD4BF3">
            <w:pPr>
              <w:jc w:val="center"/>
              <w:rPr>
                <w:color w:val="000000"/>
                <w:szCs w:val="28"/>
              </w:rPr>
            </w:pPr>
            <w:r w:rsidRPr="00885097">
              <w:rPr>
                <w:color w:val="000000"/>
                <w:szCs w:val="28"/>
              </w:rPr>
              <w:t>8</w:t>
            </w:r>
          </w:p>
        </w:tc>
        <w:tc>
          <w:tcPr>
            <w:tcW w:w="1440" w:type="dxa"/>
          </w:tcPr>
          <w:p w14:paraId="68AC478F" w14:textId="77777777" w:rsidR="00A31C95" w:rsidRPr="00885097" w:rsidRDefault="00A31C95" w:rsidP="00BD4BF3">
            <w:pPr>
              <w:jc w:val="center"/>
              <w:rPr>
                <w:szCs w:val="28"/>
              </w:rPr>
            </w:pPr>
            <w:r w:rsidRPr="00885097">
              <w:rPr>
                <w:szCs w:val="28"/>
              </w:rPr>
              <w:t>Y</w:t>
            </w:r>
          </w:p>
        </w:tc>
      </w:tr>
      <w:tr w:rsidR="00A31C95" w:rsidRPr="00885097" w14:paraId="7D47F550" w14:textId="77777777" w:rsidTr="00BD4BF3">
        <w:trPr>
          <w:jc w:val="center"/>
        </w:trPr>
        <w:tc>
          <w:tcPr>
            <w:tcW w:w="1141" w:type="dxa"/>
            <w:vAlign w:val="bottom"/>
          </w:tcPr>
          <w:p w14:paraId="6A5E0CEF" w14:textId="77777777" w:rsidR="00A31C95" w:rsidRPr="00885097" w:rsidRDefault="00A31C95" w:rsidP="00BD4BF3">
            <w:pPr>
              <w:jc w:val="center"/>
              <w:rPr>
                <w:color w:val="000000"/>
                <w:szCs w:val="28"/>
              </w:rPr>
            </w:pPr>
            <w:r w:rsidRPr="00885097">
              <w:rPr>
                <w:color w:val="000000"/>
                <w:szCs w:val="28"/>
              </w:rPr>
              <w:t>7</w:t>
            </w:r>
          </w:p>
        </w:tc>
        <w:tc>
          <w:tcPr>
            <w:tcW w:w="1109" w:type="dxa"/>
            <w:vAlign w:val="bottom"/>
          </w:tcPr>
          <w:p w14:paraId="3523216A" w14:textId="77777777" w:rsidR="00A31C95" w:rsidRPr="00885097" w:rsidRDefault="00A31C95" w:rsidP="00BD4BF3">
            <w:pPr>
              <w:jc w:val="center"/>
              <w:rPr>
                <w:color w:val="000000"/>
                <w:szCs w:val="28"/>
              </w:rPr>
            </w:pPr>
            <w:r w:rsidRPr="00885097">
              <w:rPr>
                <w:color w:val="000000"/>
                <w:szCs w:val="28"/>
              </w:rPr>
              <w:t>9</w:t>
            </w:r>
          </w:p>
        </w:tc>
        <w:tc>
          <w:tcPr>
            <w:tcW w:w="1440" w:type="dxa"/>
          </w:tcPr>
          <w:p w14:paraId="1FC5AB43" w14:textId="77777777" w:rsidR="00A31C95" w:rsidRPr="00885097" w:rsidRDefault="00A31C95" w:rsidP="00BD4BF3">
            <w:pPr>
              <w:jc w:val="center"/>
              <w:rPr>
                <w:szCs w:val="28"/>
              </w:rPr>
            </w:pPr>
            <w:r w:rsidRPr="00885097">
              <w:rPr>
                <w:szCs w:val="28"/>
              </w:rPr>
              <w:t>N</w:t>
            </w:r>
          </w:p>
        </w:tc>
      </w:tr>
      <w:tr w:rsidR="00A31C95" w:rsidRPr="00885097" w14:paraId="52312FE1" w14:textId="77777777" w:rsidTr="00BD4BF3">
        <w:trPr>
          <w:jc w:val="center"/>
        </w:trPr>
        <w:tc>
          <w:tcPr>
            <w:tcW w:w="1141" w:type="dxa"/>
            <w:vAlign w:val="bottom"/>
          </w:tcPr>
          <w:p w14:paraId="4C9B054F" w14:textId="77777777" w:rsidR="00A31C95" w:rsidRPr="00885097" w:rsidRDefault="00A31C95" w:rsidP="00BD4BF3">
            <w:pPr>
              <w:jc w:val="center"/>
              <w:rPr>
                <w:color w:val="000000"/>
                <w:szCs w:val="28"/>
              </w:rPr>
            </w:pPr>
            <w:r w:rsidRPr="00885097">
              <w:rPr>
                <w:color w:val="000000"/>
                <w:szCs w:val="28"/>
              </w:rPr>
              <w:t>9</w:t>
            </w:r>
          </w:p>
        </w:tc>
        <w:tc>
          <w:tcPr>
            <w:tcW w:w="1109" w:type="dxa"/>
            <w:vAlign w:val="bottom"/>
          </w:tcPr>
          <w:p w14:paraId="72277C4A" w14:textId="77777777" w:rsidR="00A31C95" w:rsidRPr="00885097" w:rsidRDefault="00A31C95" w:rsidP="00BD4BF3">
            <w:pPr>
              <w:jc w:val="center"/>
              <w:rPr>
                <w:color w:val="000000"/>
                <w:szCs w:val="28"/>
              </w:rPr>
            </w:pPr>
            <w:r w:rsidRPr="00885097">
              <w:rPr>
                <w:color w:val="000000"/>
                <w:szCs w:val="28"/>
              </w:rPr>
              <w:t>10</w:t>
            </w:r>
          </w:p>
        </w:tc>
        <w:tc>
          <w:tcPr>
            <w:tcW w:w="1440" w:type="dxa"/>
          </w:tcPr>
          <w:p w14:paraId="6FD825DB" w14:textId="77777777" w:rsidR="00A31C95" w:rsidRPr="00885097" w:rsidRDefault="00A31C95" w:rsidP="00BD4BF3">
            <w:pPr>
              <w:jc w:val="center"/>
              <w:rPr>
                <w:szCs w:val="28"/>
              </w:rPr>
            </w:pPr>
            <w:r w:rsidRPr="00885097">
              <w:rPr>
                <w:szCs w:val="28"/>
              </w:rPr>
              <w:t>G</w:t>
            </w:r>
          </w:p>
        </w:tc>
      </w:tr>
      <w:tr w:rsidR="00A31C95" w:rsidRPr="00885097" w14:paraId="0B40941E" w14:textId="77777777" w:rsidTr="00BD4BF3">
        <w:trPr>
          <w:jc w:val="center"/>
        </w:trPr>
        <w:tc>
          <w:tcPr>
            <w:tcW w:w="1141" w:type="dxa"/>
            <w:vAlign w:val="bottom"/>
          </w:tcPr>
          <w:p w14:paraId="4406A52D" w14:textId="77777777" w:rsidR="00A31C95" w:rsidRPr="00885097" w:rsidRDefault="00A31C95" w:rsidP="00BD4BF3">
            <w:pPr>
              <w:jc w:val="center"/>
              <w:rPr>
                <w:color w:val="000000"/>
                <w:szCs w:val="28"/>
              </w:rPr>
            </w:pPr>
            <w:r w:rsidRPr="00885097">
              <w:rPr>
                <w:color w:val="000000"/>
                <w:szCs w:val="28"/>
              </w:rPr>
              <w:t>4</w:t>
            </w:r>
          </w:p>
        </w:tc>
        <w:tc>
          <w:tcPr>
            <w:tcW w:w="1109" w:type="dxa"/>
            <w:vAlign w:val="bottom"/>
          </w:tcPr>
          <w:p w14:paraId="4DFB9267" w14:textId="77777777" w:rsidR="00A31C95" w:rsidRPr="00885097" w:rsidRDefault="00A31C95" w:rsidP="00BD4BF3">
            <w:pPr>
              <w:jc w:val="center"/>
              <w:rPr>
                <w:color w:val="000000"/>
                <w:szCs w:val="28"/>
              </w:rPr>
            </w:pPr>
            <w:r w:rsidRPr="00885097">
              <w:rPr>
                <w:color w:val="000000"/>
                <w:szCs w:val="28"/>
              </w:rPr>
              <w:t>11</w:t>
            </w:r>
          </w:p>
        </w:tc>
        <w:tc>
          <w:tcPr>
            <w:tcW w:w="1440" w:type="dxa"/>
          </w:tcPr>
          <w:p w14:paraId="472C5834" w14:textId="77777777" w:rsidR="00A31C95" w:rsidRPr="00885097" w:rsidRDefault="00A31C95" w:rsidP="00BD4BF3">
            <w:pPr>
              <w:jc w:val="center"/>
              <w:rPr>
                <w:szCs w:val="28"/>
              </w:rPr>
            </w:pPr>
            <w:r w:rsidRPr="00885097">
              <w:rPr>
                <w:szCs w:val="28"/>
              </w:rPr>
              <w:t>N</w:t>
            </w:r>
          </w:p>
        </w:tc>
      </w:tr>
      <w:tr w:rsidR="00A31C95" w:rsidRPr="00885097" w14:paraId="51C2C101" w14:textId="77777777" w:rsidTr="00BD4BF3">
        <w:trPr>
          <w:jc w:val="center"/>
        </w:trPr>
        <w:tc>
          <w:tcPr>
            <w:tcW w:w="1141" w:type="dxa"/>
            <w:vAlign w:val="bottom"/>
          </w:tcPr>
          <w:p w14:paraId="477EF27A" w14:textId="77777777" w:rsidR="00A31C95" w:rsidRPr="00885097" w:rsidRDefault="00A31C95" w:rsidP="00BD4BF3">
            <w:pPr>
              <w:jc w:val="center"/>
              <w:rPr>
                <w:color w:val="000000"/>
                <w:szCs w:val="28"/>
              </w:rPr>
            </w:pPr>
            <w:r w:rsidRPr="00885097">
              <w:rPr>
                <w:color w:val="000000"/>
                <w:szCs w:val="28"/>
              </w:rPr>
              <w:lastRenderedPageBreak/>
              <w:t>11</w:t>
            </w:r>
          </w:p>
        </w:tc>
        <w:tc>
          <w:tcPr>
            <w:tcW w:w="1109" w:type="dxa"/>
            <w:vAlign w:val="bottom"/>
          </w:tcPr>
          <w:p w14:paraId="6C291945" w14:textId="77777777" w:rsidR="00A31C95" w:rsidRPr="00885097" w:rsidRDefault="00A31C95" w:rsidP="00BD4BF3">
            <w:pPr>
              <w:jc w:val="center"/>
              <w:rPr>
                <w:color w:val="000000"/>
                <w:szCs w:val="28"/>
              </w:rPr>
            </w:pPr>
            <w:r w:rsidRPr="00885097">
              <w:rPr>
                <w:color w:val="000000"/>
                <w:szCs w:val="28"/>
              </w:rPr>
              <w:t>12</w:t>
            </w:r>
          </w:p>
        </w:tc>
        <w:tc>
          <w:tcPr>
            <w:tcW w:w="1440" w:type="dxa"/>
          </w:tcPr>
          <w:p w14:paraId="7FBB5BEE" w14:textId="77777777" w:rsidR="00A31C95" w:rsidRPr="00885097" w:rsidRDefault="00A31C95" w:rsidP="00BD4BF3">
            <w:pPr>
              <w:jc w:val="center"/>
              <w:rPr>
                <w:szCs w:val="28"/>
              </w:rPr>
            </w:pPr>
            <w:r w:rsidRPr="00885097">
              <w:rPr>
                <w:szCs w:val="28"/>
              </w:rPr>
              <w:t>Y</w:t>
            </w:r>
          </w:p>
        </w:tc>
      </w:tr>
      <w:tr w:rsidR="00A31C95" w:rsidRPr="00885097" w14:paraId="40200ADA" w14:textId="77777777" w:rsidTr="00BD4BF3">
        <w:trPr>
          <w:jc w:val="center"/>
        </w:trPr>
        <w:tc>
          <w:tcPr>
            <w:tcW w:w="1141" w:type="dxa"/>
            <w:vAlign w:val="bottom"/>
          </w:tcPr>
          <w:p w14:paraId="377333D5" w14:textId="77777777" w:rsidR="00A31C95" w:rsidRPr="00885097" w:rsidRDefault="00A31C95" w:rsidP="00BD4BF3">
            <w:pPr>
              <w:jc w:val="center"/>
              <w:rPr>
                <w:color w:val="000000"/>
                <w:szCs w:val="28"/>
              </w:rPr>
            </w:pPr>
            <w:r w:rsidRPr="00885097">
              <w:rPr>
                <w:color w:val="000000"/>
                <w:szCs w:val="28"/>
              </w:rPr>
              <w:t>12</w:t>
            </w:r>
          </w:p>
        </w:tc>
        <w:tc>
          <w:tcPr>
            <w:tcW w:w="1109" w:type="dxa"/>
            <w:vAlign w:val="bottom"/>
          </w:tcPr>
          <w:p w14:paraId="59983E81" w14:textId="77777777" w:rsidR="00A31C95" w:rsidRPr="00885097" w:rsidRDefault="00A31C95" w:rsidP="00BD4BF3">
            <w:pPr>
              <w:jc w:val="center"/>
              <w:rPr>
                <w:color w:val="000000"/>
                <w:szCs w:val="28"/>
              </w:rPr>
            </w:pPr>
            <w:r w:rsidRPr="00885097">
              <w:rPr>
                <w:color w:val="000000"/>
                <w:szCs w:val="28"/>
              </w:rPr>
              <w:t>13</w:t>
            </w:r>
          </w:p>
        </w:tc>
        <w:tc>
          <w:tcPr>
            <w:tcW w:w="1440" w:type="dxa"/>
          </w:tcPr>
          <w:p w14:paraId="40A2C9AF" w14:textId="77777777" w:rsidR="00A31C95" w:rsidRPr="00885097" w:rsidRDefault="00A31C95" w:rsidP="00BD4BF3">
            <w:pPr>
              <w:jc w:val="center"/>
              <w:rPr>
                <w:szCs w:val="28"/>
              </w:rPr>
            </w:pPr>
            <w:r w:rsidRPr="00885097">
              <w:rPr>
                <w:szCs w:val="28"/>
              </w:rPr>
              <w:t>N</w:t>
            </w:r>
          </w:p>
        </w:tc>
      </w:tr>
      <w:tr w:rsidR="00A31C95" w:rsidRPr="00885097" w14:paraId="66E29D72" w14:textId="77777777" w:rsidTr="00BD4BF3">
        <w:trPr>
          <w:jc w:val="center"/>
        </w:trPr>
        <w:tc>
          <w:tcPr>
            <w:tcW w:w="1141" w:type="dxa"/>
            <w:vAlign w:val="bottom"/>
          </w:tcPr>
          <w:p w14:paraId="284D2397" w14:textId="77777777" w:rsidR="00A31C95" w:rsidRPr="00885097" w:rsidRDefault="00A31C95" w:rsidP="00BD4BF3">
            <w:pPr>
              <w:jc w:val="center"/>
              <w:rPr>
                <w:color w:val="000000"/>
                <w:szCs w:val="28"/>
              </w:rPr>
            </w:pPr>
            <w:r w:rsidRPr="00885097">
              <w:rPr>
                <w:color w:val="000000"/>
                <w:szCs w:val="28"/>
              </w:rPr>
              <w:t>13</w:t>
            </w:r>
          </w:p>
        </w:tc>
        <w:tc>
          <w:tcPr>
            <w:tcW w:w="1109" w:type="dxa"/>
            <w:vAlign w:val="bottom"/>
          </w:tcPr>
          <w:p w14:paraId="325B1BE4" w14:textId="77777777" w:rsidR="00A31C95" w:rsidRPr="00885097" w:rsidRDefault="00A31C95" w:rsidP="00BD4BF3">
            <w:pPr>
              <w:jc w:val="center"/>
              <w:rPr>
                <w:color w:val="000000"/>
                <w:szCs w:val="28"/>
              </w:rPr>
            </w:pPr>
            <w:r w:rsidRPr="00885097">
              <w:rPr>
                <w:color w:val="000000"/>
                <w:szCs w:val="28"/>
              </w:rPr>
              <w:t>14</w:t>
            </w:r>
          </w:p>
        </w:tc>
        <w:tc>
          <w:tcPr>
            <w:tcW w:w="1440" w:type="dxa"/>
          </w:tcPr>
          <w:p w14:paraId="6C49D0F8" w14:textId="77777777" w:rsidR="00A31C95" w:rsidRPr="00885097" w:rsidRDefault="00A31C95" w:rsidP="00BD4BF3">
            <w:pPr>
              <w:jc w:val="center"/>
              <w:rPr>
                <w:szCs w:val="28"/>
              </w:rPr>
            </w:pPr>
            <w:r w:rsidRPr="00885097">
              <w:rPr>
                <w:szCs w:val="28"/>
              </w:rPr>
              <w:t>Y</w:t>
            </w:r>
          </w:p>
        </w:tc>
      </w:tr>
      <w:tr w:rsidR="00A31C95" w:rsidRPr="00885097" w14:paraId="7697B615" w14:textId="77777777" w:rsidTr="00BD4BF3">
        <w:trPr>
          <w:jc w:val="center"/>
        </w:trPr>
        <w:tc>
          <w:tcPr>
            <w:tcW w:w="1141" w:type="dxa"/>
            <w:vAlign w:val="bottom"/>
          </w:tcPr>
          <w:p w14:paraId="1EBF1939" w14:textId="77777777" w:rsidR="00A31C95" w:rsidRPr="00885097" w:rsidRDefault="00A31C95" w:rsidP="00BD4BF3">
            <w:pPr>
              <w:jc w:val="center"/>
              <w:rPr>
                <w:color w:val="000000"/>
                <w:szCs w:val="28"/>
              </w:rPr>
            </w:pPr>
            <w:r w:rsidRPr="00885097">
              <w:rPr>
                <w:color w:val="000000"/>
                <w:szCs w:val="28"/>
              </w:rPr>
              <w:t>14</w:t>
            </w:r>
          </w:p>
        </w:tc>
        <w:tc>
          <w:tcPr>
            <w:tcW w:w="1109" w:type="dxa"/>
            <w:vAlign w:val="bottom"/>
          </w:tcPr>
          <w:p w14:paraId="24376E62" w14:textId="77777777" w:rsidR="00A31C95" w:rsidRPr="00885097" w:rsidRDefault="00A31C95" w:rsidP="00BD4BF3">
            <w:pPr>
              <w:jc w:val="center"/>
              <w:rPr>
                <w:color w:val="000000"/>
                <w:szCs w:val="28"/>
              </w:rPr>
            </w:pPr>
            <w:r w:rsidRPr="00885097">
              <w:rPr>
                <w:color w:val="000000"/>
                <w:szCs w:val="28"/>
              </w:rPr>
              <w:t>15</w:t>
            </w:r>
          </w:p>
        </w:tc>
        <w:tc>
          <w:tcPr>
            <w:tcW w:w="1440" w:type="dxa"/>
          </w:tcPr>
          <w:p w14:paraId="7D9274CC" w14:textId="77777777" w:rsidR="00A31C95" w:rsidRPr="00885097" w:rsidRDefault="00A31C95" w:rsidP="00BD4BF3">
            <w:pPr>
              <w:jc w:val="center"/>
              <w:rPr>
                <w:szCs w:val="28"/>
              </w:rPr>
            </w:pPr>
            <w:r w:rsidRPr="00885097">
              <w:rPr>
                <w:szCs w:val="28"/>
              </w:rPr>
              <w:t>N</w:t>
            </w:r>
          </w:p>
        </w:tc>
      </w:tr>
      <w:tr w:rsidR="00A31C95" w:rsidRPr="00885097" w14:paraId="48EE39CB" w14:textId="77777777" w:rsidTr="00BD4BF3">
        <w:trPr>
          <w:jc w:val="center"/>
        </w:trPr>
        <w:tc>
          <w:tcPr>
            <w:tcW w:w="1141" w:type="dxa"/>
            <w:vAlign w:val="bottom"/>
          </w:tcPr>
          <w:p w14:paraId="35314D20" w14:textId="77777777" w:rsidR="00A31C95" w:rsidRPr="00885097" w:rsidRDefault="00A31C95" w:rsidP="00BD4BF3">
            <w:pPr>
              <w:jc w:val="center"/>
              <w:rPr>
                <w:color w:val="000000"/>
                <w:szCs w:val="28"/>
              </w:rPr>
            </w:pPr>
            <w:r w:rsidRPr="00885097">
              <w:rPr>
                <w:color w:val="000000"/>
                <w:szCs w:val="28"/>
              </w:rPr>
              <w:t>15</w:t>
            </w:r>
          </w:p>
        </w:tc>
        <w:tc>
          <w:tcPr>
            <w:tcW w:w="1109" w:type="dxa"/>
            <w:vAlign w:val="bottom"/>
          </w:tcPr>
          <w:p w14:paraId="3F688417" w14:textId="77777777" w:rsidR="00A31C95" w:rsidRPr="00885097" w:rsidRDefault="00A31C95" w:rsidP="00BD4BF3">
            <w:pPr>
              <w:jc w:val="center"/>
              <w:rPr>
                <w:color w:val="000000"/>
                <w:szCs w:val="28"/>
              </w:rPr>
            </w:pPr>
            <w:r w:rsidRPr="00885097">
              <w:rPr>
                <w:color w:val="000000"/>
                <w:szCs w:val="28"/>
              </w:rPr>
              <w:t>16</w:t>
            </w:r>
          </w:p>
        </w:tc>
        <w:tc>
          <w:tcPr>
            <w:tcW w:w="1440" w:type="dxa"/>
          </w:tcPr>
          <w:p w14:paraId="27A03A6D" w14:textId="77777777" w:rsidR="00A31C95" w:rsidRPr="00885097" w:rsidRDefault="00A31C95" w:rsidP="00BD4BF3">
            <w:pPr>
              <w:jc w:val="center"/>
              <w:rPr>
                <w:szCs w:val="28"/>
              </w:rPr>
            </w:pPr>
            <w:r w:rsidRPr="00885097">
              <w:rPr>
                <w:szCs w:val="28"/>
              </w:rPr>
              <w:t>Y</w:t>
            </w:r>
          </w:p>
        </w:tc>
      </w:tr>
      <w:tr w:rsidR="00A31C95" w:rsidRPr="00885097" w14:paraId="4918DB5E" w14:textId="77777777" w:rsidTr="00BD4BF3">
        <w:trPr>
          <w:jc w:val="center"/>
        </w:trPr>
        <w:tc>
          <w:tcPr>
            <w:tcW w:w="1141" w:type="dxa"/>
            <w:vAlign w:val="bottom"/>
          </w:tcPr>
          <w:p w14:paraId="762C048C" w14:textId="77777777" w:rsidR="00A31C95" w:rsidRPr="00885097" w:rsidRDefault="00A31C95" w:rsidP="00BD4BF3">
            <w:pPr>
              <w:jc w:val="center"/>
              <w:rPr>
                <w:color w:val="000000"/>
                <w:szCs w:val="28"/>
              </w:rPr>
            </w:pPr>
            <w:r w:rsidRPr="00885097">
              <w:rPr>
                <w:color w:val="000000"/>
                <w:szCs w:val="28"/>
              </w:rPr>
              <w:t>16</w:t>
            </w:r>
          </w:p>
        </w:tc>
        <w:tc>
          <w:tcPr>
            <w:tcW w:w="1109" w:type="dxa"/>
            <w:vAlign w:val="bottom"/>
          </w:tcPr>
          <w:p w14:paraId="11B76CF8" w14:textId="77777777" w:rsidR="00A31C95" w:rsidRPr="00885097" w:rsidRDefault="00A31C95" w:rsidP="00BD4BF3">
            <w:pPr>
              <w:jc w:val="center"/>
              <w:rPr>
                <w:color w:val="000000"/>
                <w:szCs w:val="28"/>
              </w:rPr>
            </w:pPr>
            <w:r w:rsidRPr="00885097">
              <w:rPr>
                <w:color w:val="000000"/>
                <w:szCs w:val="28"/>
              </w:rPr>
              <w:t>17</w:t>
            </w:r>
          </w:p>
        </w:tc>
        <w:tc>
          <w:tcPr>
            <w:tcW w:w="1440" w:type="dxa"/>
          </w:tcPr>
          <w:p w14:paraId="44DC0E2E" w14:textId="77777777" w:rsidR="00A31C95" w:rsidRPr="00885097" w:rsidRDefault="00A31C95" w:rsidP="00BD4BF3">
            <w:pPr>
              <w:jc w:val="center"/>
              <w:rPr>
                <w:szCs w:val="28"/>
              </w:rPr>
            </w:pPr>
            <w:r w:rsidRPr="00885097">
              <w:rPr>
                <w:szCs w:val="28"/>
              </w:rPr>
              <w:t>N</w:t>
            </w:r>
          </w:p>
        </w:tc>
      </w:tr>
      <w:tr w:rsidR="00A31C95" w:rsidRPr="00885097" w14:paraId="366B1F64" w14:textId="77777777" w:rsidTr="00BD4BF3">
        <w:trPr>
          <w:jc w:val="center"/>
        </w:trPr>
        <w:tc>
          <w:tcPr>
            <w:tcW w:w="1141" w:type="dxa"/>
            <w:vAlign w:val="bottom"/>
          </w:tcPr>
          <w:p w14:paraId="59A48B20" w14:textId="77777777" w:rsidR="00A31C95" w:rsidRPr="00885097" w:rsidRDefault="00A31C95" w:rsidP="00BD4BF3">
            <w:pPr>
              <w:jc w:val="center"/>
              <w:rPr>
                <w:color w:val="000000"/>
                <w:szCs w:val="28"/>
              </w:rPr>
            </w:pPr>
            <w:r w:rsidRPr="00885097">
              <w:rPr>
                <w:color w:val="000000"/>
                <w:szCs w:val="28"/>
              </w:rPr>
              <w:t>17</w:t>
            </w:r>
          </w:p>
        </w:tc>
        <w:tc>
          <w:tcPr>
            <w:tcW w:w="1109" w:type="dxa"/>
            <w:vAlign w:val="bottom"/>
          </w:tcPr>
          <w:p w14:paraId="187A2CA2" w14:textId="77777777" w:rsidR="00A31C95" w:rsidRPr="00885097" w:rsidRDefault="00A31C95" w:rsidP="00BD4BF3">
            <w:pPr>
              <w:jc w:val="center"/>
              <w:rPr>
                <w:color w:val="000000"/>
                <w:szCs w:val="28"/>
              </w:rPr>
            </w:pPr>
            <w:r w:rsidRPr="00885097">
              <w:rPr>
                <w:color w:val="000000"/>
                <w:szCs w:val="28"/>
              </w:rPr>
              <w:t>18</w:t>
            </w:r>
          </w:p>
        </w:tc>
        <w:tc>
          <w:tcPr>
            <w:tcW w:w="1440" w:type="dxa"/>
          </w:tcPr>
          <w:p w14:paraId="220F0CCF" w14:textId="77777777" w:rsidR="00A31C95" w:rsidRPr="00885097" w:rsidRDefault="00A31C95" w:rsidP="00BD4BF3">
            <w:pPr>
              <w:jc w:val="center"/>
              <w:rPr>
                <w:szCs w:val="28"/>
              </w:rPr>
            </w:pPr>
            <w:r w:rsidRPr="00885097">
              <w:rPr>
                <w:szCs w:val="28"/>
              </w:rPr>
              <w:t>Y</w:t>
            </w:r>
          </w:p>
        </w:tc>
      </w:tr>
      <w:tr w:rsidR="00A31C95" w:rsidRPr="00885097" w14:paraId="7B0A18B3" w14:textId="77777777" w:rsidTr="00BD4BF3">
        <w:trPr>
          <w:jc w:val="center"/>
        </w:trPr>
        <w:tc>
          <w:tcPr>
            <w:tcW w:w="1141" w:type="dxa"/>
            <w:vAlign w:val="bottom"/>
          </w:tcPr>
          <w:p w14:paraId="46A01007" w14:textId="77777777" w:rsidR="00A31C95" w:rsidRPr="00885097" w:rsidRDefault="00A31C95" w:rsidP="00BD4BF3">
            <w:pPr>
              <w:jc w:val="center"/>
              <w:rPr>
                <w:color w:val="000000"/>
                <w:szCs w:val="28"/>
              </w:rPr>
            </w:pPr>
            <w:r w:rsidRPr="00885097">
              <w:rPr>
                <w:color w:val="000000"/>
                <w:szCs w:val="28"/>
              </w:rPr>
              <w:t>18</w:t>
            </w:r>
          </w:p>
        </w:tc>
        <w:tc>
          <w:tcPr>
            <w:tcW w:w="1109" w:type="dxa"/>
            <w:vAlign w:val="bottom"/>
          </w:tcPr>
          <w:p w14:paraId="0593A813" w14:textId="77777777" w:rsidR="00A31C95" w:rsidRPr="00885097" w:rsidRDefault="00A31C95" w:rsidP="00BD4BF3">
            <w:pPr>
              <w:jc w:val="center"/>
              <w:rPr>
                <w:color w:val="000000"/>
                <w:szCs w:val="28"/>
              </w:rPr>
            </w:pPr>
            <w:r w:rsidRPr="00885097">
              <w:rPr>
                <w:color w:val="000000"/>
                <w:szCs w:val="28"/>
              </w:rPr>
              <w:t>19</w:t>
            </w:r>
          </w:p>
        </w:tc>
        <w:tc>
          <w:tcPr>
            <w:tcW w:w="1440" w:type="dxa"/>
          </w:tcPr>
          <w:p w14:paraId="0CA397FA" w14:textId="77777777" w:rsidR="00A31C95" w:rsidRPr="00885097" w:rsidRDefault="00A31C95" w:rsidP="00BD4BF3">
            <w:pPr>
              <w:jc w:val="center"/>
              <w:rPr>
                <w:szCs w:val="28"/>
              </w:rPr>
            </w:pPr>
            <w:r w:rsidRPr="00885097">
              <w:rPr>
                <w:szCs w:val="28"/>
              </w:rPr>
              <w:t>N</w:t>
            </w:r>
          </w:p>
        </w:tc>
      </w:tr>
      <w:tr w:rsidR="00A31C95" w:rsidRPr="00885097" w14:paraId="2E248435" w14:textId="77777777" w:rsidTr="00BD4BF3">
        <w:trPr>
          <w:jc w:val="center"/>
        </w:trPr>
        <w:tc>
          <w:tcPr>
            <w:tcW w:w="1141" w:type="dxa"/>
            <w:vAlign w:val="bottom"/>
          </w:tcPr>
          <w:p w14:paraId="4D6284C9" w14:textId="77777777" w:rsidR="00A31C95" w:rsidRPr="00885097" w:rsidRDefault="00A31C95" w:rsidP="00BD4BF3">
            <w:pPr>
              <w:jc w:val="center"/>
              <w:rPr>
                <w:color w:val="000000"/>
                <w:szCs w:val="28"/>
              </w:rPr>
            </w:pPr>
            <w:r w:rsidRPr="00885097">
              <w:rPr>
                <w:color w:val="000000"/>
                <w:szCs w:val="28"/>
              </w:rPr>
              <w:t>19</w:t>
            </w:r>
          </w:p>
        </w:tc>
        <w:tc>
          <w:tcPr>
            <w:tcW w:w="1109" w:type="dxa"/>
            <w:vAlign w:val="bottom"/>
          </w:tcPr>
          <w:p w14:paraId="578CF34D" w14:textId="77777777" w:rsidR="00A31C95" w:rsidRPr="00885097" w:rsidRDefault="00A31C95" w:rsidP="00BD4BF3">
            <w:pPr>
              <w:jc w:val="center"/>
              <w:rPr>
                <w:color w:val="000000"/>
                <w:szCs w:val="28"/>
              </w:rPr>
            </w:pPr>
            <w:r w:rsidRPr="00885097">
              <w:rPr>
                <w:color w:val="000000"/>
                <w:szCs w:val="28"/>
              </w:rPr>
              <w:t>20</w:t>
            </w:r>
          </w:p>
        </w:tc>
        <w:tc>
          <w:tcPr>
            <w:tcW w:w="1440" w:type="dxa"/>
          </w:tcPr>
          <w:p w14:paraId="555EBA79" w14:textId="77777777" w:rsidR="00A31C95" w:rsidRPr="00885097" w:rsidRDefault="00A31C95" w:rsidP="00BD4BF3">
            <w:pPr>
              <w:jc w:val="center"/>
              <w:rPr>
                <w:szCs w:val="28"/>
              </w:rPr>
            </w:pPr>
            <w:r w:rsidRPr="00885097">
              <w:rPr>
                <w:szCs w:val="28"/>
              </w:rPr>
              <w:t>G</w:t>
            </w:r>
          </w:p>
        </w:tc>
      </w:tr>
      <w:tr w:rsidR="00A31C95" w:rsidRPr="00885097" w14:paraId="704D7703" w14:textId="77777777" w:rsidTr="00BD4BF3">
        <w:trPr>
          <w:jc w:val="center"/>
        </w:trPr>
        <w:tc>
          <w:tcPr>
            <w:tcW w:w="1141" w:type="dxa"/>
            <w:vAlign w:val="bottom"/>
          </w:tcPr>
          <w:p w14:paraId="49F0AD56" w14:textId="77777777" w:rsidR="00A31C95" w:rsidRPr="00885097" w:rsidRDefault="00A31C95" w:rsidP="00BD4BF3">
            <w:pPr>
              <w:jc w:val="center"/>
              <w:rPr>
                <w:color w:val="000000"/>
                <w:szCs w:val="28"/>
              </w:rPr>
            </w:pPr>
            <w:r w:rsidRPr="00885097">
              <w:rPr>
                <w:color w:val="000000"/>
                <w:szCs w:val="28"/>
              </w:rPr>
              <w:t>16</w:t>
            </w:r>
          </w:p>
        </w:tc>
        <w:tc>
          <w:tcPr>
            <w:tcW w:w="1109" w:type="dxa"/>
            <w:vAlign w:val="bottom"/>
          </w:tcPr>
          <w:p w14:paraId="31368C0B" w14:textId="77777777" w:rsidR="00A31C95" w:rsidRPr="00885097" w:rsidRDefault="00A31C95" w:rsidP="00BD4BF3">
            <w:pPr>
              <w:jc w:val="center"/>
              <w:rPr>
                <w:color w:val="000000"/>
                <w:szCs w:val="28"/>
              </w:rPr>
            </w:pPr>
            <w:r w:rsidRPr="00885097">
              <w:rPr>
                <w:color w:val="000000"/>
                <w:szCs w:val="28"/>
              </w:rPr>
              <w:t>21</w:t>
            </w:r>
          </w:p>
        </w:tc>
        <w:tc>
          <w:tcPr>
            <w:tcW w:w="1440" w:type="dxa"/>
          </w:tcPr>
          <w:p w14:paraId="14A746A2" w14:textId="77777777" w:rsidR="00A31C95" w:rsidRPr="00885097" w:rsidRDefault="00A31C95" w:rsidP="00BD4BF3">
            <w:pPr>
              <w:jc w:val="center"/>
              <w:rPr>
                <w:szCs w:val="28"/>
              </w:rPr>
            </w:pPr>
            <w:r w:rsidRPr="00885097">
              <w:rPr>
                <w:szCs w:val="28"/>
              </w:rPr>
              <w:t>N</w:t>
            </w:r>
          </w:p>
        </w:tc>
      </w:tr>
      <w:tr w:rsidR="00A31C95" w:rsidRPr="00885097" w14:paraId="78B1FF61" w14:textId="77777777" w:rsidTr="00BD4BF3">
        <w:trPr>
          <w:jc w:val="center"/>
        </w:trPr>
        <w:tc>
          <w:tcPr>
            <w:tcW w:w="1141" w:type="dxa"/>
            <w:vAlign w:val="bottom"/>
          </w:tcPr>
          <w:p w14:paraId="66DB96D6" w14:textId="77777777" w:rsidR="00A31C95" w:rsidRPr="00885097" w:rsidRDefault="00A31C95" w:rsidP="00BD4BF3">
            <w:pPr>
              <w:jc w:val="center"/>
              <w:rPr>
                <w:color w:val="000000"/>
                <w:szCs w:val="28"/>
              </w:rPr>
            </w:pPr>
            <w:r w:rsidRPr="00885097">
              <w:rPr>
                <w:color w:val="000000"/>
                <w:szCs w:val="28"/>
              </w:rPr>
              <w:t>12</w:t>
            </w:r>
          </w:p>
        </w:tc>
        <w:tc>
          <w:tcPr>
            <w:tcW w:w="1109" w:type="dxa"/>
            <w:vAlign w:val="bottom"/>
          </w:tcPr>
          <w:p w14:paraId="11368D8D" w14:textId="77777777" w:rsidR="00A31C95" w:rsidRPr="00885097" w:rsidRDefault="00A31C95" w:rsidP="00BD4BF3">
            <w:pPr>
              <w:jc w:val="center"/>
              <w:rPr>
                <w:color w:val="000000"/>
                <w:szCs w:val="28"/>
              </w:rPr>
            </w:pPr>
            <w:r w:rsidRPr="00885097">
              <w:rPr>
                <w:color w:val="000000"/>
                <w:szCs w:val="28"/>
              </w:rPr>
              <w:t>22</w:t>
            </w:r>
          </w:p>
        </w:tc>
        <w:tc>
          <w:tcPr>
            <w:tcW w:w="1440" w:type="dxa"/>
          </w:tcPr>
          <w:p w14:paraId="74E10CB9" w14:textId="77777777" w:rsidR="00A31C95" w:rsidRPr="00885097" w:rsidRDefault="00A31C95" w:rsidP="00BD4BF3">
            <w:pPr>
              <w:jc w:val="center"/>
              <w:rPr>
                <w:szCs w:val="28"/>
              </w:rPr>
            </w:pPr>
            <w:r w:rsidRPr="00885097">
              <w:rPr>
                <w:szCs w:val="28"/>
              </w:rPr>
              <w:t>Y</w:t>
            </w:r>
          </w:p>
        </w:tc>
      </w:tr>
    </w:tbl>
    <w:p w14:paraId="5F9F14E9" w14:textId="77777777" w:rsidR="00A31C95" w:rsidRDefault="00A31C95" w:rsidP="00A31C95"/>
    <w:p w14:paraId="74F22567" w14:textId="77777777" w:rsidR="00A31C95" w:rsidRDefault="00A31C95" w:rsidP="00A31C95">
      <w:pPr>
        <w:jc w:val="both"/>
      </w:pPr>
      <w:r>
        <w:t>Besides, the PQ balance function may need some initial settings such as the PQ balance working cycle, PQ recharge min SOC, and PQ discharge max SOC. If the user do not want to change any default setting, please leave it there. These parameters are listed in the file named “PQ.csv”.</w:t>
      </w:r>
    </w:p>
    <w:p w14:paraId="0891DCCD" w14:textId="77777777" w:rsidR="00A31C95" w:rsidRPr="002226DA" w:rsidRDefault="00A31C95" w:rsidP="00A31C95">
      <w:pPr>
        <w:ind w:firstLine="360"/>
        <w:jc w:val="both"/>
      </w:pPr>
    </w:p>
    <w:p w14:paraId="5ED06C07" w14:textId="77777777" w:rsidR="00A31C95" w:rsidRDefault="00A31C95" w:rsidP="00A31C95"/>
    <w:p w14:paraId="7CCD3449" w14:textId="7756D739" w:rsidR="00A31C95" w:rsidRDefault="00145C8D" w:rsidP="00145C8D">
      <w:pPr>
        <w:pStyle w:val="Heading2"/>
      </w:pPr>
      <w:bookmarkStart w:id="148" w:name="_Toc12633424"/>
      <w:r>
        <w:t>6</w:t>
      </w:r>
      <w:r w:rsidR="00A31C95">
        <w:t>.2 Create the inputs for the model management</w:t>
      </w:r>
      <w:bookmarkEnd w:id="148"/>
    </w:p>
    <w:p w14:paraId="675BDC5D" w14:textId="77777777" w:rsidR="00A31C95" w:rsidRDefault="00A31C95" w:rsidP="00A31C95">
      <w:r>
        <w:t xml:space="preserve">The next step is to create the inputs for the model management function. Please open the NI-MAX and select the compact of your MGCC, shown in </w:t>
      </w:r>
      <w:r w:rsidR="00364F9A">
        <w:fldChar w:fldCharType="begin"/>
      </w:r>
      <w:r w:rsidR="00364F9A">
        <w:instrText xml:space="preserve"> REF _Ref12624918 \h </w:instrText>
      </w:r>
      <w:r w:rsidR="00364F9A">
        <w:fldChar w:fldCharType="separate"/>
      </w:r>
      <w:r w:rsidR="00364F9A">
        <w:t xml:space="preserve">Figure </w:t>
      </w:r>
      <w:r w:rsidR="00364F9A">
        <w:rPr>
          <w:noProof/>
        </w:rPr>
        <w:t>47</w:t>
      </w:r>
      <w:r w:rsidR="00364F9A">
        <w:fldChar w:fldCharType="end"/>
      </w:r>
      <w:r>
        <w:t>.</w:t>
      </w:r>
    </w:p>
    <w:p w14:paraId="4A21C1C3" w14:textId="77777777" w:rsidR="00A31C95" w:rsidRDefault="00A31C95" w:rsidP="00A31C95"/>
    <w:p w14:paraId="0C1337D9" w14:textId="77777777" w:rsidR="00A31C95" w:rsidRDefault="00A31C95" w:rsidP="00A31C95">
      <w:r>
        <w:rPr>
          <w:noProof/>
          <w:lang w:eastAsia="zh-CN"/>
        </w:rPr>
        <w:drawing>
          <wp:inline distT="0" distB="0" distL="0" distR="0" wp14:anchorId="7FC71769" wp14:editId="13DA1E8B">
            <wp:extent cx="5943600" cy="3333115"/>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3333115"/>
                    </a:xfrm>
                    <a:prstGeom prst="rect">
                      <a:avLst/>
                    </a:prstGeom>
                  </pic:spPr>
                </pic:pic>
              </a:graphicData>
            </a:graphic>
          </wp:inline>
        </w:drawing>
      </w:r>
    </w:p>
    <w:p w14:paraId="585249C9" w14:textId="77777777" w:rsidR="00364F9A" w:rsidRDefault="00364F9A" w:rsidP="00364F9A">
      <w:pPr>
        <w:jc w:val="center"/>
      </w:pPr>
      <w:bookmarkStart w:id="149" w:name="_Ref12624918"/>
      <w:r>
        <w:lastRenderedPageBreak/>
        <w:t xml:space="preserve">Figure </w:t>
      </w:r>
      <w:fldSimple w:instr=" SEQ Figure \* ARABIC ">
        <w:r>
          <w:rPr>
            <w:noProof/>
          </w:rPr>
          <w:t>47</w:t>
        </w:r>
      </w:fldSimple>
      <w:bookmarkEnd w:id="149"/>
      <w:r w:rsidRPr="00364F9A">
        <w:t xml:space="preserve"> </w:t>
      </w:r>
      <w:r>
        <w:t>the interface of the NI MAX</w:t>
      </w:r>
    </w:p>
    <w:p w14:paraId="67E58892" w14:textId="77777777" w:rsidR="00A31C95" w:rsidRDefault="00A31C95" w:rsidP="00364F9A">
      <w:pPr>
        <w:pStyle w:val="Caption"/>
      </w:pPr>
    </w:p>
    <w:p w14:paraId="6BB54019" w14:textId="77777777" w:rsidR="00A31C95" w:rsidRDefault="00A31C95" w:rsidP="00A31C95"/>
    <w:p w14:paraId="2368F0FA" w14:textId="77777777" w:rsidR="00A31C95" w:rsidRDefault="00A31C95" w:rsidP="00A31C95">
      <w:r>
        <w:t xml:space="preserve">Then, please right click the NI-CRIO and choose “file transfer”. If it jump to ei explorer, please retry the previous step again and check whether you have successfully installed the NI-LabVIEW FTP module. If it jumps to the FTP of the compactRIO, then please find the “c” folder and go to “model management” inside of it. The next step to move the csv files listed in </w:t>
      </w:r>
      <w:r w:rsidR="00364F9A">
        <w:fldChar w:fldCharType="begin"/>
      </w:r>
      <w:r w:rsidR="00364F9A">
        <w:instrText xml:space="preserve"> REF _Ref12625118 \h </w:instrText>
      </w:r>
      <w:r w:rsidR="00364F9A">
        <w:fldChar w:fldCharType="separate"/>
      </w:r>
      <w:r w:rsidR="00364F9A">
        <w:t xml:space="preserve">Table </w:t>
      </w:r>
      <w:r w:rsidR="00364F9A">
        <w:rPr>
          <w:noProof/>
        </w:rPr>
        <w:t>23</w:t>
      </w:r>
      <w:r w:rsidR="00364F9A">
        <w:fldChar w:fldCharType="end"/>
      </w:r>
      <w:r>
        <w:t xml:space="preserve"> to that folder. If everything succeed, please close the folder and it is done with this phase.</w:t>
      </w:r>
    </w:p>
    <w:p w14:paraId="0BF15DE5" w14:textId="77777777" w:rsidR="00A31C95" w:rsidRDefault="00A31C95" w:rsidP="00A31C95"/>
    <w:p w14:paraId="45ABE113" w14:textId="77777777" w:rsidR="00A31C95" w:rsidRDefault="00A31C95" w:rsidP="00A31C95">
      <w:pPr>
        <w:jc w:val="center"/>
      </w:pPr>
      <w:r>
        <w:rPr>
          <w:noProof/>
          <w:lang w:eastAsia="zh-CN"/>
        </w:rPr>
        <w:drawing>
          <wp:inline distT="0" distB="0" distL="0" distR="0" wp14:anchorId="31D276AA" wp14:editId="721F2C20">
            <wp:extent cx="2170536" cy="2914996"/>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176295" cy="2922731"/>
                    </a:xfrm>
                    <a:prstGeom prst="rect">
                      <a:avLst/>
                    </a:prstGeom>
                  </pic:spPr>
                </pic:pic>
              </a:graphicData>
            </a:graphic>
          </wp:inline>
        </w:drawing>
      </w:r>
    </w:p>
    <w:p w14:paraId="6DE6694C" w14:textId="77777777" w:rsidR="00364F9A" w:rsidRDefault="00364F9A" w:rsidP="00364F9A">
      <w:pPr>
        <w:jc w:val="center"/>
      </w:pPr>
      <w:r>
        <w:t xml:space="preserve">Figure </w:t>
      </w:r>
      <w:fldSimple w:instr=" SEQ Figure \* ARABIC ">
        <w:r>
          <w:rPr>
            <w:noProof/>
          </w:rPr>
          <w:t>48</w:t>
        </w:r>
      </w:fldSimple>
      <w:r w:rsidRPr="00364F9A">
        <w:t xml:space="preserve"> </w:t>
      </w:r>
      <w:r>
        <w:t>file transfer selection</w:t>
      </w:r>
    </w:p>
    <w:p w14:paraId="3B6268D1" w14:textId="77777777" w:rsidR="00A31C95" w:rsidRDefault="00A31C95" w:rsidP="00364F9A">
      <w:pPr>
        <w:pStyle w:val="Caption"/>
      </w:pPr>
    </w:p>
    <w:p w14:paraId="495BFC75" w14:textId="77777777" w:rsidR="00A31C95" w:rsidRPr="00F55AB0" w:rsidRDefault="00364F9A" w:rsidP="00364F9A">
      <w:pPr>
        <w:pStyle w:val="Caption"/>
        <w:jc w:val="center"/>
        <w:rPr>
          <w:rFonts w:ascii="Times New Roman" w:eastAsia="SimSun" w:hAnsi="Times New Roman" w:cs="Times New Roman"/>
          <w:i w:val="0"/>
          <w:iCs w:val="0"/>
          <w:color w:val="auto"/>
          <w:sz w:val="28"/>
          <w:szCs w:val="20"/>
        </w:rPr>
      </w:pPr>
      <w:bookmarkStart w:id="150" w:name="_Ref12625118"/>
      <w:r w:rsidRPr="00F55AB0">
        <w:rPr>
          <w:rFonts w:ascii="Times New Roman" w:eastAsia="SimSun" w:hAnsi="Times New Roman" w:cs="Times New Roman"/>
          <w:i w:val="0"/>
          <w:iCs w:val="0"/>
          <w:color w:val="auto"/>
          <w:sz w:val="28"/>
          <w:szCs w:val="20"/>
        </w:rPr>
        <w:t xml:space="preserve">Tabl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Table \* ARABIC </w:instrText>
      </w:r>
      <w:r w:rsidRPr="00F55AB0">
        <w:rPr>
          <w:rFonts w:ascii="Times New Roman" w:eastAsia="SimSun" w:hAnsi="Times New Roman" w:cs="Times New Roman"/>
          <w:i w:val="0"/>
          <w:iCs w:val="0"/>
          <w:color w:val="auto"/>
          <w:sz w:val="28"/>
          <w:szCs w:val="20"/>
        </w:rPr>
        <w:fldChar w:fldCharType="separate"/>
      </w:r>
      <w:r w:rsidR="007C33BF" w:rsidRPr="00F55AB0">
        <w:rPr>
          <w:rFonts w:ascii="Times New Roman" w:eastAsia="SimSun" w:hAnsi="Times New Roman" w:cs="Times New Roman"/>
          <w:i w:val="0"/>
          <w:iCs w:val="0"/>
          <w:color w:val="auto"/>
          <w:sz w:val="28"/>
          <w:szCs w:val="20"/>
        </w:rPr>
        <w:t>23</w:t>
      </w:r>
      <w:r w:rsidRPr="00F55AB0">
        <w:rPr>
          <w:rFonts w:ascii="Times New Roman" w:eastAsia="SimSun" w:hAnsi="Times New Roman" w:cs="Times New Roman"/>
          <w:i w:val="0"/>
          <w:iCs w:val="0"/>
          <w:color w:val="auto"/>
          <w:sz w:val="28"/>
          <w:szCs w:val="20"/>
        </w:rPr>
        <w:fldChar w:fldCharType="end"/>
      </w:r>
      <w:bookmarkEnd w:id="150"/>
      <w:r w:rsidRPr="00F55AB0">
        <w:rPr>
          <w:rFonts w:ascii="Times New Roman" w:eastAsia="SimSun" w:hAnsi="Times New Roman" w:cs="Times New Roman"/>
          <w:i w:val="0"/>
          <w:iCs w:val="0"/>
          <w:color w:val="auto"/>
          <w:sz w:val="28"/>
          <w:szCs w:val="20"/>
        </w:rPr>
        <w:t xml:space="preserve"> conclusion of a model management file package for transferring to a new MG</w:t>
      </w:r>
    </w:p>
    <w:tbl>
      <w:tblPr>
        <w:tblStyle w:val="TableGrid"/>
        <w:tblW w:w="0" w:type="auto"/>
        <w:tblLook w:val="04A0" w:firstRow="1" w:lastRow="0" w:firstColumn="1" w:lastColumn="0" w:noHBand="0" w:noVBand="1"/>
      </w:tblPr>
      <w:tblGrid>
        <w:gridCol w:w="4495"/>
        <w:gridCol w:w="4855"/>
      </w:tblGrid>
      <w:tr w:rsidR="00A31C95" w14:paraId="348A75F3" w14:textId="77777777" w:rsidTr="00BD4BF3">
        <w:tc>
          <w:tcPr>
            <w:tcW w:w="4495" w:type="dxa"/>
          </w:tcPr>
          <w:p w14:paraId="68F0E8DF" w14:textId="77777777" w:rsidR="00A31C95" w:rsidRDefault="00A31C95" w:rsidP="00BD4BF3">
            <w:r>
              <w:t>File name</w:t>
            </w:r>
          </w:p>
        </w:tc>
        <w:tc>
          <w:tcPr>
            <w:tcW w:w="4855" w:type="dxa"/>
          </w:tcPr>
          <w:p w14:paraId="7D22A114" w14:textId="77777777" w:rsidR="00A31C95" w:rsidRDefault="00A31C95" w:rsidP="00BD4BF3">
            <w:r>
              <w:t>File come from</w:t>
            </w:r>
          </w:p>
        </w:tc>
      </w:tr>
      <w:tr w:rsidR="00A31C95" w14:paraId="2618284E" w14:textId="77777777" w:rsidTr="00BD4BF3">
        <w:tc>
          <w:tcPr>
            <w:tcW w:w="4495" w:type="dxa"/>
          </w:tcPr>
          <w:p w14:paraId="3EDBC484" w14:textId="77777777" w:rsidR="00A31C95" w:rsidRDefault="00A31C95" w:rsidP="00BD4BF3">
            <w:r>
              <w:t>BESS_parameter.csv</w:t>
            </w:r>
          </w:p>
        </w:tc>
        <w:tc>
          <w:tcPr>
            <w:tcW w:w="4855" w:type="dxa"/>
          </w:tcPr>
          <w:p w14:paraId="100EE29C" w14:textId="77777777" w:rsidR="00A31C95" w:rsidRDefault="00A31C95" w:rsidP="00BD4BF3">
            <w:r>
              <w:t>Model management package</w:t>
            </w:r>
          </w:p>
        </w:tc>
      </w:tr>
      <w:tr w:rsidR="00A31C95" w14:paraId="48C56287" w14:textId="77777777" w:rsidTr="00BD4BF3">
        <w:tc>
          <w:tcPr>
            <w:tcW w:w="4495" w:type="dxa"/>
          </w:tcPr>
          <w:p w14:paraId="07CF0391" w14:textId="77777777" w:rsidR="00A31C95" w:rsidRDefault="00A31C95" w:rsidP="00BD4BF3">
            <w:r>
              <w:t>PV_parameter.csv</w:t>
            </w:r>
          </w:p>
        </w:tc>
        <w:tc>
          <w:tcPr>
            <w:tcW w:w="4855" w:type="dxa"/>
          </w:tcPr>
          <w:p w14:paraId="2BC8933D" w14:textId="77777777" w:rsidR="00A31C95" w:rsidRDefault="00A31C95" w:rsidP="00BD4BF3">
            <w:r>
              <w:t>Model management package</w:t>
            </w:r>
          </w:p>
        </w:tc>
      </w:tr>
      <w:tr w:rsidR="00A31C95" w14:paraId="4B19DDE9" w14:textId="77777777" w:rsidTr="00BD4BF3">
        <w:tc>
          <w:tcPr>
            <w:tcW w:w="4495" w:type="dxa"/>
          </w:tcPr>
          <w:p w14:paraId="5761A6F0" w14:textId="77777777" w:rsidR="00A31C95" w:rsidRDefault="00A31C95" w:rsidP="00BD4BF3">
            <w:r>
              <w:t>I_node.csv</w:t>
            </w:r>
          </w:p>
        </w:tc>
        <w:tc>
          <w:tcPr>
            <w:tcW w:w="4855" w:type="dxa"/>
          </w:tcPr>
          <w:p w14:paraId="584E337B" w14:textId="77777777" w:rsidR="00A31C95" w:rsidRDefault="00A31C95" w:rsidP="00BD4BF3">
            <w:r>
              <w:t>“Adapter”</w:t>
            </w:r>
          </w:p>
        </w:tc>
      </w:tr>
      <w:tr w:rsidR="00A31C95" w14:paraId="447D2026" w14:textId="77777777" w:rsidTr="00BD4BF3">
        <w:tc>
          <w:tcPr>
            <w:tcW w:w="4495" w:type="dxa"/>
          </w:tcPr>
          <w:p w14:paraId="3A630086" w14:textId="77777777" w:rsidR="00A31C95" w:rsidRDefault="00A31C95" w:rsidP="00BD4BF3">
            <w:r>
              <w:t>V_node.csv</w:t>
            </w:r>
          </w:p>
        </w:tc>
        <w:tc>
          <w:tcPr>
            <w:tcW w:w="4855" w:type="dxa"/>
          </w:tcPr>
          <w:p w14:paraId="0317D619" w14:textId="77777777" w:rsidR="00A31C95" w:rsidRDefault="00A31C95" w:rsidP="00BD4BF3">
            <w:r>
              <w:t>“Adapter”</w:t>
            </w:r>
          </w:p>
        </w:tc>
      </w:tr>
      <w:tr w:rsidR="00A31C95" w14:paraId="6595C248" w14:textId="77777777" w:rsidTr="00BD4BF3">
        <w:tc>
          <w:tcPr>
            <w:tcW w:w="4495" w:type="dxa"/>
          </w:tcPr>
          <w:p w14:paraId="0F472BF3" w14:textId="77777777" w:rsidR="00A31C95" w:rsidRDefault="00A31C95" w:rsidP="00BD4BF3">
            <w:r>
              <w:t>Y_bus.csv</w:t>
            </w:r>
          </w:p>
        </w:tc>
        <w:tc>
          <w:tcPr>
            <w:tcW w:w="4855" w:type="dxa"/>
          </w:tcPr>
          <w:p w14:paraId="386DC11A" w14:textId="77777777" w:rsidR="00A31C95" w:rsidRDefault="00A31C95" w:rsidP="00BD4BF3">
            <w:r>
              <w:t>“Adapter”</w:t>
            </w:r>
          </w:p>
        </w:tc>
      </w:tr>
      <w:tr w:rsidR="00A31C95" w14:paraId="69EDDAAA" w14:textId="77777777" w:rsidTr="00BD4BF3">
        <w:tc>
          <w:tcPr>
            <w:tcW w:w="4495" w:type="dxa"/>
          </w:tcPr>
          <w:p w14:paraId="3D4B3B11" w14:textId="77777777" w:rsidR="00A31C95" w:rsidRDefault="00A31C95" w:rsidP="00BD4BF3">
            <w:r>
              <w:t>Topology.csv</w:t>
            </w:r>
          </w:p>
        </w:tc>
        <w:tc>
          <w:tcPr>
            <w:tcW w:w="4855" w:type="dxa"/>
          </w:tcPr>
          <w:p w14:paraId="0A25DF22" w14:textId="77777777" w:rsidR="00A31C95" w:rsidRDefault="00A31C95" w:rsidP="00BD4BF3">
            <w:r>
              <w:t>“Adapter”</w:t>
            </w:r>
          </w:p>
        </w:tc>
      </w:tr>
      <w:tr w:rsidR="00A31C95" w14:paraId="233D65C8" w14:textId="77777777" w:rsidTr="00BD4BF3">
        <w:tc>
          <w:tcPr>
            <w:tcW w:w="4495" w:type="dxa"/>
          </w:tcPr>
          <w:p w14:paraId="64EA9841" w14:textId="77777777" w:rsidR="00A31C95" w:rsidRDefault="00A31C95" w:rsidP="00BD4BF3">
            <w:r>
              <w:t>IntelliRupter.csv</w:t>
            </w:r>
          </w:p>
        </w:tc>
        <w:tc>
          <w:tcPr>
            <w:tcW w:w="4855" w:type="dxa"/>
          </w:tcPr>
          <w:p w14:paraId="16DFD00E" w14:textId="77777777" w:rsidR="00A31C95" w:rsidRDefault="00A31C95" w:rsidP="00BD4BF3">
            <w:r>
              <w:t>“Adapter”</w:t>
            </w:r>
          </w:p>
        </w:tc>
      </w:tr>
    </w:tbl>
    <w:p w14:paraId="05766215" w14:textId="77777777" w:rsidR="00A31C95" w:rsidRDefault="00A31C95" w:rsidP="00A31C95"/>
    <w:p w14:paraId="299D6A7D" w14:textId="77777777" w:rsidR="00A31C95" w:rsidRDefault="00A31C95" w:rsidP="00A31C95"/>
    <w:p w14:paraId="170B135B" w14:textId="5699C297" w:rsidR="00A31C95" w:rsidRDefault="00145C8D" w:rsidP="00145C8D">
      <w:pPr>
        <w:pStyle w:val="Heading2"/>
      </w:pPr>
      <w:bookmarkStart w:id="151" w:name="_Toc12633425"/>
      <w:r>
        <w:lastRenderedPageBreak/>
        <w:t>6</w:t>
      </w:r>
      <w:r w:rsidR="00A31C95">
        <w:t>.3 Create the communication channels</w:t>
      </w:r>
      <w:bookmarkEnd w:id="151"/>
    </w:p>
    <w:p w14:paraId="1EF24AA6" w14:textId="77777777" w:rsidR="00A31C95" w:rsidRDefault="00A31C95" w:rsidP="00A31C95"/>
    <w:p w14:paraId="50268BCF" w14:textId="77777777" w:rsidR="00A31C95" w:rsidRDefault="00A31C95" w:rsidP="00A31C95"/>
    <w:p w14:paraId="71CE654E" w14:textId="77777777" w:rsidR="00A31C95" w:rsidRDefault="00A31C95" w:rsidP="00A31C95">
      <w:r>
        <w:t xml:space="preserve">Beside of the model management, communication channels are required to be initialized. Since the communication channels are based on the number of the IntelliRupters, BESSs, and PVs, you may need some data from the “BESS_parameter.csv”, “PV_parameter.csv”, and “IntelliRupter.csv”. </w:t>
      </w:r>
    </w:p>
    <w:p w14:paraId="16114AC3" w14:textId="77777777" w:rsidR="00A31C95" w:rsidRDefault="00A31C95" w:rsidP="00A31C95"/>
    <w:p w14:paraId="306DE432" w14:textId="77777777" w:rsidR="00A31C95" w:rsidRDefault="00A31C95" w:rsidP="00A31C95"/>
    <w:p w14:paraId="02D82557" w14:textId="77777777" w:rsidR="00A31C95" w:rsidRDefault="00A31C95" w:rsidP="00A31C95">
      <w:r>
        <w:t xml:space="preserve">First, for the “IntelliRupter.csv” it mentions all the IntelliRupter locations. The communication data comes from these smart switches. For each IntelliRupter, we have defined 15 variables, listed in </w:t>
      </w:r>
      <w:r w:rsidR="00364F9A">
        <w:fldChar w:fldCharType="begin"/>
      </w:r>
      <w:r w:rsidR="00364F9A">
        <w:instrText xml:space="preserve"> REF _Ref12625176 \h </w:instrText>
      </w:r>
      <w:r w:rsidR="00364F9A">
        <w:fldChar w:fldCharType="separate"/>
      </w:r>
      <w:r w:rsidR="00364F9A">
        <w:t xml:space="preserve">Table </w:t>
      </w:r>
      <w:r w:rsidR="00364F9A">
        <w:rPr>
          <w:noProof/>
        </w:rPr>
        <w:t>24</w:t>
      </w:r>
      <w:r w:rsidR="00364F9A">
        <w:fldChar w:fldCharType="end"/>
      </w:r>
      <w:r>
        <w:t>. Here, taking S0102 as an example IntelliRupter, all the description of the communication data point is given. The sequence of the IntelliRutpers communication channels follows the same one listed in the “IntelliRupter.csv”.</w:t>
      </w:r>
    </w:p>
    <w:p w14:paraId="391D1F8C" w14:textId="77777777" w:rsidR="00364F9A" w:rsidRDefault="00364F9A" w:rsidP="00A31C95"/>
    <w:p w14:paraId="2D500665" w14:textId="77777777" w:rsidR="00A31C95" w:rsidRPr="00F55AB0" w:rsidRDefault="00364F9A" w:rsidP="00364F9A">
      <w:pPr>
        <w:pStyle w:val="Caption"/>
        <w:jc w:val="center"/>
        <w:rPr>
          <w:rFonts w:ascii="Times New Roman" w:eastAsia="SimSun" w:hAnsi="Times New Roman" w:cs="Times New Roman"/>
          <w:i w:val="0"/>
          <w:iCs w:val="0"/>
          <w:color w:val="auto"/>
          <w:sz w:val="28"/>
          <w:szCs w:val="20"/>
        </w:rPr>
      </w:pPr>
      <w:bookmarkStart w:id="152" w:name="_Ref12625176"/>
      <w:r w:rsidRPr="00F55AB0">
        <w:rPr>
          <w:rFonts w:ascii="Times New Roman" w:eastAsia="SimSun" w:hAnsi="Times New Roman" w:cs="Times New Roman"/>
          <w:i w:val="0"/>
          <w:iCs w:val="0"/>
          <w:color w:val="auto"/>
          <w:sz w:val="28"/>
          <w:szCs w:val="20"/>
        </w:rPr>
        <w:t xml:space="preserve">Tabl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Table \* ARABIC </w:instrText>
      </w:r>
      <w:r w:rsidRPr="00F55AB0">
        <w:rPr>
          <w:rFonts w:ascii="Times New Roman" w:eastAsia="SimSun" w:hAnsi="Times New Roman" w:cs="Times New Roman"/>
          <w:i w:val="0"/>
          <w:iCs w:val="0"/>
          <w:color w:val="auto"/>
          <w:sz w:val="28"/>
          <w:szCs w:val="20"/>
        </w:rPr>
        <w:fldChar w:fldCharType="separate"/>
      </w:r>
      <w:r w:rsidR="007C33BF" w:rsidRPr="00F55AB0">
        <w:rPr>
          <w:rFonts w:ascii="Times New Roman" w:eastAsia="SimSun" w:hAnsi="Times New Roman" w:cs="Times New Roman"/>
          <w:i w:val="0"/>
          <w:iCs w:val="0"/>
          <w:color w:val="auto"/>
          <w:sz w:val="28"/>
          <w:szCs w:val="20"/>
        </w:rPr>
        <w:t>24</w:t>
      </w:r>
      <w:r w:rsidRPr="00F55AB0">
        <w:rPr>
          <w:rFonts w:ascii="Times New Roman" w:eastAsia="SimSun" w:hAnsi="Times New Roman" w:cs="Times New Roman"/>
          <w:i w:val="0"/>
          <w:iCs w:val="0"/>
          <w:color w:val="auto"/>
          <w:sz w:val="28"/>
          <w:szCs w:val="20"/>
        </w:rPr>
        <w:fldChar w:fldCharType="end"/>
      </w:r>
      <w:bookmarkEnd w:id="152"/>
      <w:r w:rsidRPr="00F55AB0">
        <w:rPr>
          <w:rFonts w:ascii="Times New Roman" w:eastAsia="SimSun" w:hAnsi="Times New Roman" w:cs="Times New Roman"/>
          <w:i w:val="0"/>
          <w:iCs w:val="0"/>
          <w:color w:val="auto"/>
          <w:sz w:val="28"/>
          <w:szCs w:val="20"/>
        </w:rPr>
        <w:t xml:space="preserve"> The communication specification of S0102 intellirutper</w:t>
      </w:r>
    </w:p>
    <w:tbl>
      <w:tblPr>
        <w:tblStyle w:val="TableGrid"/>
        <w:tblW w:w="9350" w:type="dxa"/>
        <w:tblLook w:val="04A0" w:firstRow="1" w:lastRow="0" w:firstColumn="1" w:lastColumn="0" w:noHBand="0" w:noVBand="1"/>
      </w:tblPr>
      <w:tblGrid>
        <w:gridCol w:w="2695"/>
        <w:gridCol w:w="6655"/>
      </w:tblGrid>
      <w:tr w:rsidR="00A31C95" w14:paraId="7C5F27C3" w14:textId="77777777" w:rsidTr="00BD4BF3">
        <w:tc>
          <w:tcPr>
            <w:tcW w:w="2695" w:type="dxa"/>
          </w:tcPr>
          <w:p w14:paraId="72121493" w14:textId="77777777" w:rsidR="00A31C95" w:rsidRPr="00E42227" w:rsidRDefault="00A31C95" w:rsidP="00BD4BF3">
            <w:r>
              <w:t>Variable Name</w:t>
            </w:r>
          </w:p>
        </w:tc>
        <w:tc>
          <w:tcPr>
            <w:tcW w:w="6655" w:type="dxa"/>
          </w:tcPr>
          <w:p w14:paraId="3AAC3AF9" w14:textId="77777777" w:rsidR="00A31C95" w:rsidRDefault="00A31C95" w:rsidP="00BD4BF3">
            <w:r>
              <w:t>Variable meaning</w:t>
            </w:r>
          </w:p>
        </w:tc>
      </w:tr>
      <w:tr w:rsidR="00A31C95" w14:paraId="661AF186" w14:textId="77777777" w:rsidTr="00BD4BF3">
        <w:tc>
          <w:tcPr>
            <w:tcW w:w="2695" w:type="dxa"/>
          </w:tcPr>
          <w:p w14:paraId="698564B7" w14:textId="77777777" w:rsidR="00A31C95" w:rsidRPr="00E42227" w:rsidRDefault="00A31C95" w:rsidP="00BD4BF3">
            <w:r w:rsidRPr="00E42227">
              <w:t>S0102-status</w:t>
            </w:r>
          </w:p>
        </w:tc>
        <w:tc>
          <w:tcPr>
            <w:tcW w:w="6655" w:type="dxa"/>
          </w:tcPr>
          <w:p w14:paraId="3D75AA81" w14:textId="77777777" w:rsidR="00A31C95" w:rsidRPr="00E42227" w:rsidRDefault="00A31C95" w:rsidP="00BD4BF3">
            <w:r>
              <w:t>On/Off status</w:t>
            </w:r>
          </w:p>
        </w:tc>
      </w:tr>
      <w:tr w:rsidR="00A31C95" w14:paraId="59640158" w14:textId="77777777" w:rsidTr="00BD4BF3">
        <w:tc>
          <w:tcPr>
            <w:tcW w:w="2695" w:type="dxa"/>
          </w:tcPr>
          <w:p w14:paraId="32B099A4" w14:textId="77777777" w:rsidR="00A31C95" w:rsidRPr="00E42227" w:rsidRDefault="00A31C95" w:rsidP="00BD4BF3">
            <w:r w:rsidRPr="00E42227">
              <w:t>S0102-MAG-A-L</w:t>
            </w:r>
          </w:p>
        </w:tc>
        <w:tc>
          <w:tcPr>
            <w:tcW w:w="6655" w:type="dxa"/>
          </w:tcPr>
          <w:p w14:paraId="3C02FB00" w14:textId="77777777" w:rsidR="00A31C95" w:rsidRPr="00E42227" w:rsidRDefault="00A31C95" w:rsidP="00BD4BF3">
            <w:r>
              <w:t xml:space="preserve">Phase A Voltage magnitude on left side of the </w:t>
            </w:r>
            <w:r w:rsidRPr="00E42227">
              <w:t>S0102</w:t>
            </w:r>
          </w:p>
        </w:tc>
      </w:tr>
      <w:tr w:rsidR="00A31C95" w14:paraId="4F6F0B99" w14:textId="77777777" w:rsidTr="00BD4BF3">
        <w:tc>
          <w:tcPr>
            <w:tcW w:w="2695" w:type="dxa"/>
          </w:tcPr>
          <w:p w14:paraId="6C947EB5" w14:textId="77777777" w:rsidR="00A31C95" w:rsidRPr="00E42227" w:rsidRDefault="00A31C95" w:rsidP="00BD4BF3">
            <w:r w:rsidRPr="00E42227">
              <w:t>S0102-MAG-B-L</w:t>
            </w:r>
          </w:p>
        </w:tc>
        <w:tc>
          <w:tcPr>
            <w:tcW w:w="6655" w:type="dxa"/>
          </w:tcPr>
          <w:p w14:paraId="17CDDB9E" w14:textId="77777777" w:rsidR="00A31C95" w:rsidRPr="00E42227" w:rsidRDefault="00A31C95" w:rsidP="00BD4BF3">
            <w:r>
              <w:t xml:space="preserve">Phase B Voltage magnitude on left side of the </w:t>
            </w:r>
            <w:r w:rsidRPr="00E42227">
              <w:t>S0102</w:t>
            </w:r>
          </w:p>
        </w:tc>
      </w:tr>
      <w:tr w:rsidR="00A31C95" w14:paraId="08AAD614" w14:textId="77777777" w:rsidTr="00BD4BF3">
        <w:tc>
          <w:tcPr>
            <w:tcW w:w="2695" w:type="dxa"/>
          </w:tcPr>
          <w:p w14:paraId="721CC632" w14:textId="77777777" w:rsidR="00A31C95" w:rsidRPr="00E42227" w:rsidRDefault="00A31C95" w:rsidP="00BD4BF3">
            <w:r w:rsidRPr="00E42227">
              <w:t>S0102-MAG-C-L</w:t>
            </w:r>
          </w:p>
        </w:tc>
        <w:tc>
          <w:tcPr>
            <w:tcW w:w="6655" w:type="dxa"/>
          </w:tcPr>
          <w:p w14:paraId="54EC4F4B" w14:textId="77777777" w:rsidR="00A31C95" w:rsidRPr="00E42227" w:rsidRDefault="00A31C95" w:rsidP="00BD4BF3">
            <w:r>
              <w:t xml:space="preserve">Phase C Voltage magnitude on left side of the </w:t>
            </w:r>
            <w:r w:rsidRPr="00E42227">
              <w:t>S0102</w:t>
            </w:r>
          </w:p>
        </w:tc>
      </w:tr>
      <w:tr w:rsidR="00A31C95" w14:paraId="17387E7A" w14:textId="77777777" w:rsidTr="00BD4BF3">
        <w:tc>
          <w:tcPr>
            <w:tcW w:w="2695" w:type="dxa"/>
          </w:tcPr>
          <w:p w14:paraId="1CE36AF9" w14:textId="77777777" w:rsidR="00A31C95" w:rsidRPr="00E42227" w:rsidRDefault="00A31C95" w:rsidP="00BD4BF3">
            <w:r w:rsidRPr="00E42227">
              <w:t>S0102-MAG-A-R</w:t>
            </w:r>
          </w:p>
        </w:tc>
        <w:tc>
          <w:tcPr>
            <w:tcW w:w="6655" w:type="dxa"/>
          </w:tcPr>
          <w:p w14:paraId="5B8BA4A7" w14:textId="77777777" w:rsidR="00A31C95" w:rsidRPr="00E42227" w:rsidRDefault="00A31C95" w:rsidP="00BD4BF3">
            <w:r>
              <w:t xml:space="preserve">Phase A Voltage magnitude on right side of the </w:t>
            </w:r>
            <w:r w:rsidRPr="00E42227">
              <w:t>S0102</w:t>
            </w:r>
          </w:p>
        </w:tc>
      </w:tr>
      <w:tr w:rsidR="00A31C95" w14:paraId="3B18BD42" w14:textId="77777777" w:rsidTr="00BD4BF3">
        <w:tc>
          <w:tcPr>
            <w:tcW w:w="2695" w:type="dxa"/>
          </w:tcPr>
          <w:p w14:paraId="6D58BFB2" w14:textId="77777777" w:rsidR="00A31C95" w:rsidRPr="00E42227" w:rsidRDefault="00A31C95" w:rsidP="00BD4BF3">
            <w:r w:rsidRPr="00E42227">
              <w:t>S0102-MAG-B-R</w:t>
            </w:r>
          </w:p>
        </w:tc>
        <w:tc>
          <w:tcPr>
            <w:tcW w:w="6655" w:type="dxa"/>
          </w:tcPr>
          <w:p w14:paraId="00BF0468" w14:textId="77777777" w:rsidR="00A31C95" w:rsidRPr="00E42227" w:rsidRDefault="00A31C95" w:rsidP="00BD4BF3">
            <w:r>
              <w:t xml:space="preserve">Phase B Voltage magnitude on right side of the </w:t>
            </w:r>
            <w:r w:rsidRPr="00E42227">
              <w:t>S0102</w:t>
            </w:r>
          </w:p>
        </w:tc>
      </w:tr>
      <w:tr w:rsidR="00A31C95" w14:paraId="68A24A1A" w14:textId="77777777" w:rsidTr="00BD4BF3">
        <w:tc>
          <w:tcPr>
            <w:tcW w:w="2695" w:type="dxa"/>
          </w:tcPr>
          <w:p w14:paraId="3F215EA6" w14:textId="77777777" w:rsidR="00A31C95" w:rsidRPr="00E42227" w:rsidRDefault="00A31C95" w:rsidP="00BD4BF3">
            <w:r w:rsidRPr="00E42227">
              <w:t>S0102-MAG-C-R</w:t>
            </w:r>
          </w:p>
        </w:tc>
        <w:tc>
          <w:tcPr>
            <w:tcW w:w="6655" w:type="dxa"/>
          </w:tcPr>
          <w:p w14:paraId="7E38EB28" w14:textId="77777777" w:rsidR="00A31C95" w:rsidRPr="00E42227" w:rsidRDefault="00A31C95" w:rsidP="00BD4BF3">
            <w:r>
              <w:t xml:space="preserve">Phase C Voltage magnitude on right side of the </w:t>
            </w:r>
            <w:r w:rsidRPr="00E42227">
              <w:t>S0102</w:t>
            </w:r>
          </w:p>
        </w:tc>
      </w:tr>
      <w:tr w:rsidR="00A31C95" w14:paraId="5AB44509" w14:textId="77777777" w:rsidTr="00BD4BF3">
        <w:tc>
          <w:tcPr>
            <w:tcW w:w="2695" w:type="dxa"/>
          </w:tcPr>
          <w:p w14:paraId="3501A8EE" w14:textId="77777777" w:rsidR="00A31C95" w:rsidRPr="00E42227" w:rsidRDefault="00A31C95" w:rsidP="00BD4BF3">
            <w:r w:rsidRPr="00E42227">
              <w:t>S0102-FREQ-L</w:t>
            </w:r>
          </w:p>
        </w:tc>
        <w:tc>
          <w:tcPr>
            <w:tcW w:w="6655" w:type="dxa"/>
          </w:tcPr>
          <w:p w14:paraId="1BBA7201" w14:textId="77777777" w:rsidR="00A31C95" w:rsidRPr="00E42227" w:rsidRDefault="00A31C95" w:rsidP="00BD4BF3">
            <w:r>
              <w:t>Frequency on left side of the S0102</w:t>
            </w:r>
          </w:p>
        </w:tc>
      </w:tr>
      <w:tr w:rsidR="00A31C95" w14:paraId="23AC8A0C" w14:textId="77777777" w:rsidTr="00BD4BF3">
        <w:tc>
          <w:tcPr>
            <w:tcW w:w="2695" w:type="dxa"/>
          </w:tcPr>
          <w:p w14:paraId="50C95EB5" w14:textId="77777777" w:rsidR="00A31C95" w:rsidRPr="00E42227" w:rsidRDefault="00A31C95" w:rsidP="00BD4BF3">
            <w:r w:rsidRPr="00E42227">
              <w:t>S0102-FREQ-R</w:t>
            </w:r>
          </w:p>
        </w:tc>
        <w:tc>
          <w:tcPr>
            <w:tcW w:w="6655" w:type="dxa"/>
          </w:tcPr>
          <w:p w14:paraId="584329EF" w14:textId="77777777" w:rsidR="00A31C95" w:rsidRPr="00E42227" w:rsidRDefault="00A31C95" w:rsidP="00BD4BF3">
            <w:r>
              <w:t>Frequency on right side of the S0102</w:t>
            </w:r>
          </w:p>
        </w:tc>
      </w:tr>
      <w:tr w:rsidR="00A31C95" w14:paraId="428B5AB7" w14:textId="77777777" w:rsidTr="00BD4BF3">
        <w:tc>
          <w:tcPr>
            <w:tcW w:w="2695" w:type="dxa"/>
          </w:tcPr>
          <w:p w14:paraId="2D38A821" w14:textId="77777777" w:rsidR="00A31C95" w:rsidRPr="00E42227" w:rsidRDefault="00A31C95" w:rsidP="00BD4BF3">
            <w:r w:rsidRPr="00E42227">
              <w:t>S0102-ANG-DIFF</w:t>
            </w:r>
          </w:p>
        </w:tc>
        <w:tc>
          <w:tcPr>
            <w:tcW w:w="6655" w:type="dxa"/>
          </w:tcPr>
          <w:p w14:paraId="7196D58C" w14:textId="77777777" w:rsidR="00A31C95" w:rsidRPr="00E42227" w:rsidRDefault="00A31C95" w:rsidP="00BD4BF3">
            <w:r>
              <w:t>Angle difference between two sides of the S0102</w:t>
            </w:r>
          </w:p>
        </w:tc>
      </w:tr>
      <w:tr w:rsidR="00A31C95" w14:paraId="56EB4E27" w14:textId="77777777" w:rsidTr="00BD4BF3">
        <w:tc>
          <w:tcPr>
            <w:tcW w:w="2695" w:type="dxa"/>
          </w:tcPr>
          <w:p w14:paraId="7723E5E2" w14:textId="77777777" w:rsidR="00A31C95" w:rsidRPr="00E42227" w:rsidRDefault="00A31C95" w:rsidP="00BD4BF3">
            <w:r w:rsidRPr="00E42227">
              <w:t>S0102-APF</w:t>
            </w:r>
          </w:p>
        </w:tc>
        <w:tc>
          <w:tcPr>
            <w:tcW w:w="6655" w:type="dxa"/>
          </w:tcPr>
          <w:p w14:paraId="37371347" w14:textId="77777777" w:rsidR="00A31C95" w:rsidRPr="00E42227" w:rsidRDefault="00A31C95" w:rsidP="00BD4BF3">
            <w:r>
              <w:t>Active power flow through the S0102</w:t>
            </w:r>
          </w:p>
        </w:tc>
      </w:tr>
      <w:tr w:rsidR="00A31C95" w14:paraId="1B7CC5F0" w14:textId="77777777" w:rsidTr="00BD4BF3">
        <w:tc>
          <w:tcPr>
            <w:tcW w:w="2695" w:type="dxa"/>
          </w:tcPr>
          <w:p w14:paraId="1C221353" w14:textId="77777777" w:rsidR="00A31C95" w:rsidRPr="00E42227" w:rsidRDefault="00A31C95" w:rsidP="00BD4BF3">
            <w:r w:rsidRPr="00E42227">
              <w:t>S0102-RPF</w:t>
            </w:r>
          </w:p>
        </w:tc>
        <w:tc>
          <w:tcPr>
            <w:tcW w:w="6655" w:type="dxa"/>
          </w:tcPr>
          <w:p w14:paraId="624C12DE" w14:textId="77777777" w:rsidR="00A31C95" w:rsidRPr="00E42227" w:rsidRDefault="00A31C95" w:rsidP="00BD4BF3">
            <w:r>
              <w:t>Reactive power flow through the S0102</w:t>
            </w:r>
          </w:p>
        </w:tc>
      </w:tr>
      <w:tr w:rsidR="00A31C95" w14:paraId="0E6C4DBB" w14:textId="77777777" w:rsidTr="00BD4BF3">
        <w:tc>
          <w:tcPr>
            <w:tcW w:w="2695" w:type="dxa"/>
          </w:tcPr>
          <w:p w14:paraId="1CC24242" w14:textId="77777777" w:rsidR="00A31C95" w:rsidRPr="00E42227" w:rsidRDefault="00A31C95" w:rsidP="00BD4BF3">
            <w:r w:rsidRPr="00E42227">
              <w:t>S0102-Reserved13</w:t>
            </w:r>
          </w:p>
        </w:tc>
        <w:tc>
          <w:tcPr>
            <w:tcW w:w="6655" w:type="dxa"/>
          </w:tcPr>
          <w:p w14:paraId="6374AF0C" w14:textId="77777777" w:rsidR="00A31C95" w:rsidRPr="00E42227" w:rsidRDefault="00A31C95" w:rsidP="00BD4BF3">
            <w:r>
              <w:t>Reserved data location 1</w:t>
            </w:r>
          </w:p>
        </w:tc>
      </w:tr>
      <w:tr w:rsidR="00A31C95" w14:paraId="3BB1093B" w14:textId="77777777" w:rsidTr="00BD4BF3">
        <w:tc>
          <w:tcPr>
            <w:tcW w:w="2695" w:type="dxa"/>
          </w:tcPr>
          <w:p w14:paraId="6BEEC7C3" w14:textId="77777777" w:rsidR="00A31C95" w:rsidRPr="00E42227" w:rsidRDefault="00A31C95" w:rsidP="00BD4BF3">
            <w:r w:rsidRPr="00E42227">
              <w:t>S0102-Reserved14</w:t>
            </w:r>
          </w:p>
        </w:tc>
        <w:tc>
          <w:tcPr>
            <w:tcW w:w="6655" w:type="dxa"/>
          </w:tcPr>
          <w:p w14:paraId="427272F5" w14:textId="77777777" w:rsidR="00A31C95" w:rsidRPr="00E42227" w:rsidRDefault="00A31C95" w:rsidP="00BD4BF3">
            <w:r>
              <w:t>Reserved data location 2</w:t>
            </w:r>
          </w:p>
        </w:tc>
      </w:tr>
      <w:tr w:rsidR="00A31C95" w14:paraId="1DDF08C1" w14:textId="77777777" w:rsidTr="00BD4BF3">
        <w:tc>
          <w:tcPr>
            <w:tcW w:w="2695" w:type="dxa"/>
          </w:tcPr>
          <w:p w14:paraId="11BBE950" w14:textId="77777777" w:rsidR="00A31C95" w:rsidRDefault="00A31C95" w:rsidP="00BD4BF3">
            <w:r w:rsidRPr="00E42227">
              <w:t>S0102-Reserved15</w:t>
            </w:r>
          </w:p>
        </w:tc>
        <w:tc>
          <w:tcPr>
            <w:tcW w:w="6655" w:type="dxa"/>
          </w:tcPr>
          <w:p w14:paraId="70F26379" w14:textId="77777777" w:rsidR="00A31C95" w:rsidRDefault="00A31C95" w:rsidP="00BD4BF3">
            <w:r>
              <w:t>Reserved data location 3</w:t>
            </w:r>
          </w:p>
        </w:tc>
      </w:tr>
    </w:tbl>
    <w:p w14:paraId="105F87E4" w14:textId="77777777" w:rsidR="00A31C95" w:rsidRDefault="00A31C95" w:rsidP="00A31C95"/>
    <w:p w14:paraId="3BECFD03" w14:textId="77777777" w:rsidR="00A31C95" w:rsidRDefault="00A31C95" w:rsidP="00A31C95"/>
    <w:p w14:paraId="0DB32500" w14:textId="77777777" w:rsidR="00A31C95" w:rsidRDefault="00A31C95" w:rsidP="00A31C95"/>
    <w:p w14:paraId="2C9F1A5D" w14:textId="77777777" w:rsidR="00A31C95" w:rsidRDefault="00A31C95" w:rsidP="00A31C95">
      <w:r>
        <w:t xml:space="preserve">In order to establish the communication channels between the SCADA and the MGCC, the LCs and MGCC, the BESS/PV and LCs. It is necessary to setup the </w:t>
      </w:r>
      <w:r>
        <w:lastRenderedPageBreak/>
        <w:t>DNP3 communication channels with predefined input ip address and ports. In order to setup stable communication channels, please fill in the related communication chanel tables. For example, in the “</w:t>
      </w:r>
      <w:r w:rsidRPr="0023450B">
        <w:t>Communication_BESS_LC</w:t>
      </w:r>
      <w:r>
        <w:t>.csv” the first column means the parameters required for the outstation communication between LC and MGCC while the second column means the master communication between LC and BESS. The “</w:t>
      </w:r>
      <w:r w:rsidRPr="0023450B">
        <w:t>Communication_</w:t>
      </w:r>
      <w:r>
        <w:t>PV</w:t>
      </w:r>
      <w:r w:rsidRPr="0023450B">
        <w:t>_LC</w:t>
      </w:r>
      <w:r>
        <w:t>.csv”, “</w:t>
      </w:r>
      <w:r w:rsidRPr="0023450B">
        <w:t>Communication_BESS_</w:t>
      </w:r>
      <w:r>
        <w:t>BESS.csv”, “</w:t>
      </w:r>
      <w:r w:rsidRPr="0023450B">
        <w:t>Communication_</w:t>
      </w:r>
      <w:r>
        <w:t>PV</w:t>
      </w:r>
      <w:r w:rsidRPr="0023450B">
        <w:t>_</w:t>
      </w:r>
      <w:r>
        <w:t>PV.csv” are almost the same with different meanings. The explanations of these inputs are listed in Table X. One thing need to mention is that for the “</w:t>
      </w:r>
      <w:r w:rsidRPr="00C00F22">
        <w:t>Communication_intellirupters_MGCC</w:t>
      </w:r>
      <w:r>
        <w:t>.csv”, there are four columns for BESS master, PV master, SCADA master, and SCADA outstation, respectively. Considering the real-time data requirement, for the SCADA, it is designed as bidirectional master and outstation ones.</w:t>
      </w:r>
    </w:p>
    <w:p w14:paraId="6EC31F73" w14:textId="77777777" w:rsidR="00A31C95" w:rsidRDefault="00A31C95" w:rsidP="00A31C95"/>
    <w:p w14:paraId="4E9A6B6C" w14:textId="77777777" w:rsidR="00A31C95" w:rsidRDefault="00A31C95" w:rsidP="00A31C95">
      <w:r>
        <w:t xml:space="preserve">The next step is to generate correct communication channels. For the SCADA, it has been discussed in </w:t>
      </w:r>
      <w:r w:rsidR="007C33BF">
        <w:fldChar w:fldCharType="begin"/>
      </w:r>
      <w:r w:rsidR="007C33BF">
        <w:instrText xml:space="preserve"> REF _Ref12625176 \h </w:instrText>
      </w:r>
      <w:r w:rsidR="007C33BF">
        <w:fldChar w:fldCharType="separate"/>
      </w:r>
      <w:r w:rsidR="007C33BF">
        <w:t xml:space="preserve">Table </w:t>
      </w:r>
      <w:r w:rsidR="007C33BF">
        <w:rPr>
          <w:noProof/>
        </w:rPr>
        <w:t>24</w:t>
      </w:r>
      <w:r w:rsidR="007C33BF">
        <w:fldChar w:fldCharType="end"/>
      </w:r>
      <w:r>
        <w:t xml:space="preserve"> and related paragraphs. For BESS and PV, please refer to </w:t>
      </w:r>
      <w:r w:rsidR="007C33BF">
        <w:fldChar w:fldCharType="begin"/>
      </w:r>
      <w:r w:rsidR="007C33BF">
        <w:instrText xml:space="preserve"> REF _Ref12625219 \h </w:instrText>
      </w:r>
      <w:r w:rsidR="007C33BF">
        <w:fldChar w:fldCharType="separate"/>
      </w:r>
      <w:r w:rsidR="007C33BF">
        <w:t xml:space="preserve">Table </w:t>
      </w:r>
      <w:r w:rsidR="007C33BF">
        <w:rPr>
          <w:noProof/>
        </w:rPr>
        <w:t>25</w:t>
      </w:r>
      <w:r w:rsidR="007C33BF">
        <w:fldChar w:fldCharType="end"/>
      </w:r>
      <w:r>
        <w:t xml:space="preserve"> for detailed information.</w:t>
      </w:r>
    </w:p>
    <w:p w14:paraId="1517F6C3" w14:textId="77777777" w:rsidR="00F55AB0" w:rsidRDefault="00F55AB0" w:rsidP="00A31C95"/>
    <w:p w14:paraId="5362593A" w14:textId="77777777" w:rsidR="00A31C95" w:rsidRDefault="007C33BF" w:rsidP="00F55AB0">
      <w:pPr>
        <w:jc w:val="center"/>
      </w:pPr>
      <w:bookmarkStart w:id="153" w:name="_Ref12625219"/>
      <w:r>
        <w:t xml:space="preserve">Table </w:t>
      </w:r>
      <w:fldSimple w:instr=" SEQ Table \* ARABIC ">
        <w:r>
          <w:rPr>
            <w:noProof/>
          </w:rPr>
          <w:t>25</w:t>
        </w:r>
      </w:fldSimple>
      <w:bookmarkEnd w:id="153"/>
      <w:r w:rsidRPr="007C33BF">
        <w:t xml:space="preserve"> </w:t>
      </w:r>
      <w:r>
        <w:t xml:space="preserve">the communication specification of BESS </w:t>
      </w:r>
    </w:p>
    <w:tbl>
      <w:tblPr>
        <w:tblStyle w:val="TableGrid"/>
        <w:tblW w:w="0" w:type="auto"/>
        <w:tblLook w:val="04A0" w:firstRow="1" w:lastRow="0" w:firstColumn="1" w:lastColumn="0" w:noHBand="0" w:noVBand="1"/>
      </w:tblPr>
      <w:tblGrid>
        <w:gridCol w:w="2336"/>
        <w:gridCol w:w="2338"/>
        <w:gridCol w:w="2338"/>
        <w:gridCol w:w="2338"/>
      </w:tblGrid>
      <w:tr w:rsidR="00A31C95" w14:paraId="197A4061" w14:textId="77777777" w:rsidTr="00BD4BF3">
        <w:tc>
          <w:tcPr>
            <w:tcW w:w="2336" w:type="dxa"/>
          </w:tcPr>
          <w:p w14:paraId="7F05DD5C" w14:textId="77777777" w:rsidR="00A31C95" w:rsidRDefault="00A31C95" w:rsidP="00BD4BF3">
            <w:r>
              <w:t>BESS status name</w:t>
            </w:r>
          </w:p>
        </w:tc>
        <w:tc>
          <w:tcPr>
            <w:tcW w:w="2338" w:type="dxa"/>
          </w:tcPr>
          <w:p w14:paraId="1F0A03B7" w14:textId="77777777" w:rsidR="00A31C95" w:rsidRPr="007602AF" w:rsidRDefault="00A31C95" w:rsidP="00BD4BF3">
            <w:r>
              <w:t>Meaning</w:t>
            </w:r>
          </w:p>
        </w:tc>
        <w:tc>
          <w:tcPr>
            <w:tcW w:w="2338" w:type="dxa"/>
          </w:tcPr>
          <w:p w14:paraId="5E3D4F88" w14:textId="77777777" w:rsidR="00A31C95" w:rsidRPr="007602AF" w:rsidRDefault="00A31C95" w:rsidP="00BD4BF3">
            <w:r>
              <w:t>BESS control name</w:t>
            </w:r>
          </w:p>
        </w:tc>
        <w:tc>
          <w:tcPr>
            <w:tcW w:w="2338" w:type="dxa"/>
          </w:tcPr>
          <w:p w14:paraId="7120FC41" w14:textId="77777777" w:rsidR="00A31C95" w:rsidRDefault="00A31C95" w:rsidP="00BD4BF3">
            <w:r>
              <w:t>Meaning</w:t>
            </w:r>
          </w:p>
        </w:tc>
      </w:tr>
      <w:tr w:rsidR="00A31C95" w14:paraId="6693EF7A" w14:textId="77777777" w:rsidTr="00BD4BF3">
        <w:tc>
          <w:tcPr>
            <w:tcW w:w="2336" w:type="dxa"/>
          </w:tcPr>
          <w:p w14:paraId="020478F9" w14:textId="77777777" w:rsidR="00A31C95" w:rsidRDefault="00A31C95" w:rsidP="00BD4BF3">
            <w:r>
              <w:t>BESS-STATUS</w:t>
            </w:r>
          </w:p>
        </w:tc>
        <w:tc>
          <w:tcPr>
            <w:tcW w:w="2338" w:type="dxa"/>
          </w:tcPr>
          <w:p w14:paraId="00A1909F" w14:textId="77777777" w:rsidR="00A31C95" w:rsidRPr="007602AF" w:rsidRDefault="00A31C95" w:rsidP="00BD4BF3">
            <w:r>
              <w:t>BESS on/off status</w:t>
            </w:r>
          </w:p>
        </w:tc>
        <w:tc>
          <w:tcPr>
            <w:tcW w:w="2338" w:type="dxa"/>
          </w:tcPr>
          <w:p w14:paraId="5135E507" w14:textId="77777777" w:rsidR="00A31C95" w:rsidRPr="007602AF" w:rsidRDefault="00A31C95" w:rsidP="00BD4BF3">
            <w:r w:rsidRPr="007602AF">
              <w:t>BESS-STATUS-CTRL</w:t>
            </w:r>
          </w:p>
        </w:tc>
        <w:tc>
          <w:tcPr>
            <w:tcW w:w="2338" w:type="dxa"/>
          </w:tcPr>
          <w:p w14:paraId="1BA01009" w14:textId="77777777" w:rsidR="00A31C95" w:rsidRDefault="00A31C95" w:rsidP="00BD4BF3">
            <w:r>
              <w:t>BESS on/off control</w:t>
            </w:r>
          </w:p>
        </w:tc>
      </w:tr>
      <w:tr w:rsidR="00A31C95" w14:paraId="270AEC84" w14:textId="77777777" w:rsidTr="00BD4BF3">
        <w:tc>
          <w:tcPr>
            <w:tcW w:w="2336" w:type="dxa"/>
          </w:tcPr>
          <w:p w14:paraId="5456FCBA" w14:textId="77777777" w:rsidR="00A31C95" w:rsidRDefault="00A31C95" w:rsidP="00BD4BF3">
            <w:r>
              <w:t>BESS-MAG</w:t>
            </w:r>
          </w:p>
        </w:tc>
        <w:tc>
          <w:tcPr>
            <w:tcW w:w="2338" w:type="dxa"/>
          </w:tcPr>
          <w:p w14:paraId="282A4A82" w14:textId="77777777" w:rsidR="00A31C95" w:rsidRPr="007602AF" w:rsidRDefault="00A31C95" w:rsidP="00BD4BF3">
            <w:r>
              <w:t>BESS voltage magnitude</w:t>
            </w:r>
          </w:p>
        </w:tc>
        <w:tc>
          <w:tcPr>
            <w:tcW w:w="2338" w:type="dxa"/>
          </w:tcPr>
          <w:p w14:paraId="79791605" w14:textId="77777777" w:rsidR="00A31C95" w:rsidRPr="007602AF" w:rsidRDefault="00A31C95" w:rsidP="00BD4BF3">
            <w:r w:rsidRPr="007602AF">
              <w:t>BESS-APC</w:t>
            </w:r>
          </w:p>
        </w:tc>
        <w:tc>
          <w:tcPr>
            <w:tcW w:w="2338" w:type="dxa"/>
          </w:tcPr>
          <w:p w14:paraId="354EB1E2" w14:textId="77777777" w:rsidR="00A31C95" w:rsidRDefault="00A31C95" w:rsidP="00BD4BF3">
            <w:r>
              <w:t>BESS active power control</w:t>
            </w:r>
          </w:p>
        </w:tc>
      </w:tr>
      <w:tr w:rsidR="00A31C95" w14:paraId="74C5509E" w14:textId="77777777" w:rsidTr="00BD4BF3">
        <w:tc>
          <w:tcPr>
            <w:tcW w:w="2336" w:type="dxa"/>
          </w:tcPr>
          <w:p w14:paraId="69204D61" w14:textId="77777777" w:rsidR="00A31C95" w:rsidRDefault="00A31C95" w:rsidP="00BD4BF3">
            <w:r>
              <w:t>BESS-FREQ</w:t>
            </w:r>
          </w:p>
        </w:tc>
        <w:tc>
          <w:tcPr>
            <w:tcW w:w="2338" w:type="dxa"/>
          </w:tcPr>
          <w:p w14:paraId="174582BE" w14:textId="77777777" w:rsidR="00A31C95" w:rsidRPr="007602AF" w:rsidRDefault="00A31C95" w:rsidP="00BD4BF3">
            <w:r>
              <w:t>BESS frequency</w:t>
            </w:r>
          </w:p>
        </w:tc>
        <w:tc>
          <w:tcPr>
            <w:tcW w:w="2338" w:type="dxa"/>
          </w:tcPr>
          <w:p w14:paraId="60B57A34" w14:textId="77777777" w:rsidR="00A31C95" w:rsidRPr="007602AF" w:rsidRDefault="00A31C95" w:rsidP="00BD4BF3">
            <w:r w:rsidRPr="007602AF">
              <w:t>BESS-RPC</w:t>
            </w:r>
          </w:p>
        </w:tc>
        <w:tc>
          <w:tcPr>
            <w:tcW w:w="2338" w:type="dxa"/>
          </w:tcPr>
          <w:p w14:paraId="2D1E0C29" w14:textId="77777777" w:rsidR="00A31C95" w:rsidRDefault="00A31C95" w:rsidP="00BD4BF3">
            <w:r>
              <w:t>BESS reactive power control</w:t>
            </w:r>
          </w:p>
        </w:tc>
      </w:tr>
      <w:tr w:rsidR="00A31C95" w14:paraId="23DFCCA1" w14:textId="77777777" w:rsidTr="00BD4BF3">
        <w:tc>
          <w:tcPr>
            <w:tcW w:w="2336" w:type="dxa"/>
          </w:tcPr>
          <w:p w14:paraId="50B2A16D" w14:textId="77777777" w:rsidR="00A31C95" w:rsidRDefault="00A31C95" w:rsidP="00BD4BF3">
            <w:r>
              <w:t>BESS-APO</w:t>
            </w:r>
          </w:p>
        </w:tc>
        <w:tc>
          <w:tcPr>
            <w:tcW w:w="2338" w:type="dxa"/>
          </w:tcPr>
          <w:p w14:paraId="6FE7BF51" w14:textId="77777777" w:rsidR="00A31C95" w:rsidRPr="007602AF" w:rsidRDefault="00A31C95" w:rsidP="00BD4BF3">
            <w:r>
              <w:t>BESS active power output</w:t>
            </w:r>
          </w:p>
        </w:tc>
        <w:tc>
          <w:tcPr>
            <w:tcW w:w="2338" w:type="dxa"/>
          </w:tcPr>
          <w:p w14:paraId="28A375C5" w14:textId="77777777" w:rsidR="00A31C95" w:rsidRPr="007602AF" w:rsidRDefault="00A31C95" w:rsidP="00BD4BF3">
            <w:r w:rsidRPr="007602AF">
              <w:t>BESS-FREQ-CMD</w:t>
            </w:r>
          </w:p>
        </w:tc>
        <w:tc>
          <w:tcPr>
            <w:tcW w:w="2338" w:type="dxa"/>
          </w:tcPr>
          <w:p w14:paraId="21E9DD69" w14:textId="77777777" w:rsidR="00A31C95" w:rsidRDefault="00A31C95" w:rsidP="00BD4BF3">
            <w:r>
              <w:t>BESS frequency command</w:t>
            </w:r>
          </w:p>
        </w:tc>
      </w:tr>
      <w:tr w:rsidR="00A31C95" w14:paraId="3CC86C39" w14:textId="77777777" w:rsidTr="00BD4BF3">
        <w:tc>
          <w:tcPr>
            <w:tcW w:w="2336" w:type="dxa"/>
          </w:tcPr>
          <w:p w14:paraId="5BB9FAE7" w14:textId="77777777" w:rsidR="00A31C95" w:rsidRDefault="00A31C95" w:rsidP="00BD4BF3">
            <w:r>
              <w:t>BESS-RPO</w:t>
            </w:r>
          </w:p>
        </w:tc>
        <w:tc>
          <w:tcPr>
            <w:tcW w:w="2338" w:type="dxa"/>
          </w:tcPr>
          <w:p w14:paraId="08DB5586" w14:textId="77777777" w:rsidR="00A31C95" w:rsidRPr="007602AF" w:rsidRDefault="00A31C95" w:rsidP="00BD4BF3">
            <w:r>
              <w:t>BESS reactive power output</w:t>
            </w:r>
          </w:p>
        </w:tc>
        <w:tc>
          <w:tcPr>
            <w:tcW w:w="2338" w:type="dxa"/>
          </w:tcPr>
          <w:p w14:paraId="616CB4D8" w14:textId="77777777" w:rsidR="00A31C95" w:rsidRPr="007602AF" w:rsidRDefault="00A31C95" w:rsidP="00BD4BF3">
            <w:r w:rsidRPr="007602AF">
              <w:t>BESS-VOLT-CMD</w:t>
            </w:r>
          </w:p>
        </w:tc>
        <w:tc>
          <w:tcPr>
            <w:tcW w:w="2338" w:type="dxa"/>
          </w:tcPr>
          <w:p w14:paraId="2262A108" w14:textId="77777777" w:rsidR="00A31C95" w:rsidRDefault="00A31C95" w:rsidP="00BD4BF3">
            <w:r>
              <w:t xml:space="preserve">BESS voltage command </w:t>
            </w:r>
          </w:p>
        </w:tc>
      </w:tr>
      <w:tr w:rsidR="00A31C95" w14:paraId="07E12F96" w14:textId="77777777" w:rsidTr="00BD4BF3">
        <w:tc>
          <w:tcPr>
            <w:tcW w:w="2336" w:type="dxa"/>
          </w:tcPr>
          <w:p w14:paraId="6FECA903" w14:textId="77777777" w:rsidR="00A31C95" w:rsidRDefault="00A31C95" w:rsidP="00BD4BF3">
            <w:r>
              <w:t>BESS-SOC</w:t>
            </w:r>
          </w:p>
        </w:tc>
        <w:tc>
          <w:tcPr>
            <w:tcW w:w="2338" w:type="dxa"/>
          </w:tcPr>
          <w:p w14:paraId="651CBDEA" w14:textId="77777777" w:rsidR="00A31C95" w:rsidRPr="007602AF" w:rsidRDefault="00A31C95" w:rsidP="00BD4BF3">
            <w:r>
              <w:t>BESS SOC</w:t>
            </w:r>
          </w:p>
        </w:tc>
        <w:tc>
          <w:tcPr>
            <w:tcW w:w="2338" w:type="dxa"/>
          </w:tcPr>
          <w:p w14:paraId="1AAEB485" w14:textId="77777777" w:rsidR="00A31C95" w:rsidRPr="007602AF" w:rsidRDefault="00A31C95" w:rsidP="00BD4BF3"/>
        </w:tc>
        <w:tc>
          <w:tcPr>
            <w:tcW w:w="2338" w:type="dxa"/>
          </w:tcPr>
          <w:p w14:paraId="3B50051E" w14:textId="77777777" w:rsidR="00A31C95" w:rsidRDefault="00A31C95" w:rsidP="00BD4BF3"/>
        </w:tc>
      </w:tr>
      <w:tr w:rsidR="00A31C95" w14:paraId="6E14C7AD" w14:textId="77777777" w:rsidTr="00BD4BF3">
        <w:tc>
          <w:tcPr>
            <w:tcW w:w="2336" w:type="dxa"/>
          </w:tcPr>
          <w:p w14:paraId="64EB3F3E" w14:textId="77777777" w:rsidR="00A31C95" w:rsidRDefault="00A31C95" w:rsidP="00BD4BF3">
            <w:r>
              <w:t>BESS-Reserved7</w:t>
            </w:r>
          </w:p>
        </w:tc>
        <w:tc>
          <w:tcPr>
            <w:tcW w:w="2338" w:type="dxa"/>
          </w:tcPr>
          <w:p w14:paraId="2FE61EBE" w14:textId="77777777" w:rsidR="00A31C95" w:rsidRPr="007602AF" w:rsidRDefault="00A31C95" w:rsidP="00BD4BF3">
            <w:r>
              <w:t>Reserved</w:t>
            </w:r>
          </w:p>
        </w:tc>
        <w:tc>
          <w:tcPr>
            <w:tcW w:w="2338" w:type="dxa"/>
          </w:tcPr>
          <w:p w14:paraId="2A36241C" w14:textId="77777777" w:rsidR="00A31C95" w:rsidRPr="007602AF" w:rsidRDefault="00A31C95" w:rsidP="00BD4BF3"/>
        </w:tc>
        <w:tc>
          <w:tcPr>
            <w:tcW w:w="2338" w:type="dxa"/>
          </w:tcPr>
          <w:p w14:paraId="7A140BC7" w14:textId="77777777" w:rsidR="00A31C95" w:rsidRDefault="00A31C95" w:rsidP="00BD4BF3"/>
        </w:tc>
      </w:tr>
      <w:tr w:rsidR="00A31C95" w14:paraId="2ACAFEC8" w14:textId="77777777" w:rsidTr="00BD4BF3">
        <w:tc>
          <w:tcPr>
            <w:tcW w:w="2336" w:type="dxa"/>
          </w:tcPr>
          <w:p w14:paraId="2E3D37C0" w14:textId="77777777" w:rsidR="00A31C95" w:rsidRDefault="00A31C95" w:rsidP="00BD4BF3">
            <w:r>
              <w:t>BESS-Reserved8</w:t>
            </w:r>
          </w:p>
        </w:tc>
        <w:tc>
          <w:tcPr>
            <w:tcW w:w="2338" w:type="dxa"/>
          </w:tcPr>
          <w:p w14:paraId="7D909CFC" w14:textId="77777777" w:rsidR="00A31C95" w:rsidRPr="007602AF" w:rsidRDefault="00A31C95" w:rsidP="00BD4BF3">
            <w:r>
              <w:t>Reserved</w:t>
            </w:r>
          </w:p>
        </w:tc>
        <w:tc>
          <w:tcPr>
            <w:tcW w:w="2338" w:type="dxa"/>
          </w:tcPr>
          <w:p w14:paraId="2FE36064" w14:textId="77777777" w:rsidR="00A31C95" w:rsidRPr="007602AF" w:rsidRDefault="00A31C95" w:rsidP="00BD4BF3"/>
        </w:tc>
        <w:tc>
          <w:tcPr>
            <w:tcW w:w="2338" w:type="dxa"/>
          </w:tcPr>
          <w:p w14:paraId="40F5A515" w14:textId="77777777" w:rsidR="00A31C95" w:rsidRDefault="00A31C95" w:rsidP="00BD4BF3"/>
        </w:tc>
      </w:tr>
      <w:tr w:rsidR="00A31C95" w14:paraId="71B09F3A" w14:textId="77777777" w:rsidTr="00BD4BF3">
        <w:tc>
          <w:tcPr>
            <w:tcW w:w="2336" w:type="dxa"/>
          </w:tcPr>
          <w:p w14:paraId="489D0490" w14:textId="77777777" w:rsidR="00A31C95" w:rsidRDefault="00A31C95" w:rsidP="00BD4BF3">
            <w:r>
              <w:t>BESS-Reserved9</w:t>
            </w:r>
          </w:p>
        </w:tc>
        <w:tc>
          <w:tcPr>
            <w:tcW w:w="2338" w:type="dxa"/>
          </w:tcPr>
          <w:p w14:paraId="4AC4F435" w14:textId="77777777" w:rsidR="00A31C95" w:rsidRPr="007602AF" w:rsidRDefault="00A31C95" w:rsidP="00BD4BF3">
            <w:r>
              <w:t>Reserved</w:t>
            </w:r>
          </w:p>
        </w:tc>
        <w:tc>
          <w:tcPr>
            <w:tcW w:w="2338" w:type="dxa"/>
          </w:tcPr>
          <w:p w14:paraId="00D984AD" w14:textId="77777777" w:rsidR="00A31C95" w:rsidRPr="007602AF" w:rsidRDefault="00A31C95" w:rsidP="00BD4BF3"/>
        </w:tc>
        <w:tc>
          <w:tcPr>
            <w:tcW w:w="2338" w:type="dxa"/>
          </w:tcPr>
          <w:p w14:paraId="33C39825" w14:textId="77777777" w:rsidR="00A31C95" w:rsidRDefault="00A31C95" w:rsidP="00BD4BF3"/>
        </w:tc>
      </w:tr>
      <w:tr w:rsidR="00A31C95" w14:paraId="15CE4737" w14:textId="77777777" w:rsidTr="00BD4BF3">
        <w:tc>
          <w:tcPr>
            <w:tcW w:w="2336" w:type="dxa"/>
          </w:tcPr>
          <w:p w14:paraId="1FD96CF8" w14:textId="77777777" w:rsidR="00A31C95" w:rsidRDefault="00A31C95" w:rsidP="00BD4BF3">
            <w:r>
              <w:t>BESS-Reserved10</w:t>
            </w:r>
          </w:p>
        </w:tc>
        <w:tc>
          <w:tcPr>
            <w:tcW w:w="2338" w:type="dxa"/>
          </w:tcPr>
          <w:p w14:paraId="73362FBF" w14:textId="77777777" w:rsidR="00A31C95" w:rsidRPr="007602AF" w:rsidRDefault="00A31C95" w:rsidP="00BD4BF3">
            <w:r>
              <w:t>Reserved</w:t>
            </w:r>
          </w:p>
        </w:tc>
        <w:tc>
          <w:tcPr>
            <w:tcW w:w="2338" w:type="dxa"/>
          </w:tcPr>
          <w:p w14:paraId="00D2A16F" w14:textId="77777777" w:rsidR="00A31C95" w:rsidRDefault="00A31C95" w:rsidP="00BD4BF3"/>
        </w:tc>
        <w:tc>
          <w:tcPr>
            <w:tcW w:w="2338" w:type="dxa"/>
          </w:tcPr>
          <w:p w14:paraId="2B87DA4B" w14:textId="77777777" w:rsidR="00A31C95" w:rsidRDefault="00A31C95" w:rsidP="00BD4BF3"/>
        </w:tc>
      </w:tr>
      <w:tr w:rsidR="00A31C95" w14:paraId="356EB0BC" w14:textId="77777777" w:rsidTr="00BD4BF3">
        <w:tc>
          <w:tcPr>
            <w:tcW w:w="2336" w:type="dxa"/>
          </w:tcPr>
          <w:p w14:paraId="258ED167" w14:textId="77777777" w:rsidR="00A31C95" w:rsidRDefault="00A31C95" w:rsidP="00BD4BF3">
            <w:r>
              <w:t>BESS-Reserved11</w:t>
            </w:r>
          </w:p>
        </w:tc>
        <w:tc>
          <w:tcPr>
            <w:tcW w:w="2338" w:type="dxa"/>
          </w:tcPr>
          <w:p w14:paraId="73041207" w14:textId="77777777" w:rsidR="00A31C95" w:rsidRPr="007602AF" w:rsidRDefault="00A31C95" w:rsidP="00BD4BF3">
            <w:r>
              <w:t>Reserved</w:t>
            </w:r>
          </w:p>
        </w:tc>
        <w:tc>
          <w:tcPr>
            <w:tcW w:w="2338" w:type="dxa"/>
          </w:tcPr>
          <w:p w14:paraId="7E34822D" w14:textId="77777777" w:rsidR="00A31C95" w:rsidRDefault="00A31C95" w:rsidP="00BD4BF3"/>
        </w:tc>
        <w:tc>
          <w:tcPr>
            <w:tcW w:w="2338" w:type="dxa"/>
          </w:tcPr>
          <w:p w14:paraId="3F72E2AC" w14:textId="77777777" w:rsidR="00A31C95" w:rsidRDefault="00A31C95" w:rsidP="00BD4BF3"/>
        </w:tc>
      </w:tr>
      <w:tr w:rsidR="00A31C95" w14:paraId="18425DB7" w14:textId="77777777" w:rsidTr="00BD4BF3">
        <w:tc>
          <w:tcPr>
            <w:tcW w:w="2336" w:type="dxa"/>
          </w:tcPr>
          <w:p w14:paraId="727EE460" w14:textId="77777777" w:rsidR="00A31C95" w:rsidRDefault="00A31C95" w:rsidP="00BD4BF3">
            <w:r>
              <w:t>BESS-Reserved12</w:t>
            </w:r>
          </w:p>
        </w:tc>
        <w:tc>
          <w:tcPr>
            <w:tcW w:w="2338" w:type="dxa"/>
          </w:tcPr>
          <w:p w14:paraId="090C2D0A" w14:textId="77777777" w:rsidR="00A31C95" w:rsidRPr="007602AF" w:rsidRDefault="00A31C95" w:rsidP="00BD4BF3">
            <w:r>
              <w:t>Reserved</w:t>
            </w:r>
          </w:p>
        </w:tc>
        <w:tc>
          <w:tcPr>
            <w:tcW w:w="2338" w:type="dxa"/>
          </w:tcPr>
          <w:p w14:paraId="33289D58" w14:textId="77777777" w:rsidR="00A31C95" w:rsidRDefault="00A31C95" w:rsidP="00BD4BF3"/>
        </w:tc>
        <w:tc>
          <w:tcPr>
            <w:tcW w:w="2338" w:type="dxa"/>
          </w:tcPr>
          <w:p w14:paraId="38290219" w14:textId="77777777" w:rsidR="00A31C95" w:rsidRDefault="00A31C95" w:rsidP="00BD4BF3"/>
        </w:tc>
      </w:tr>
      <w:tr w:rsidR="00A31C95" w14:paraId="0995AC05" w14:textId="77777777" w:rsidTr="00BD4BF3">
        <w:tc>
          <w:tcPr>
            <w:tcW w:w="2336" w:type="dxa"/>
          </w:tcPr>
          <w:p w14:paraId="4511E6C9" w14:textId="77777777" w:rsidR="00A31C95" w:rsidRDefault="00A31C95" w:rsidP="00BD4BF3">
            <w:r>
              <w:t>BESS-Reserved13</w:t>
            </w:r>
          </w:p>
        </w:tc>
        <w:tc>
          <w:tcPr>
            <w:tcW w:w="2338" w:type="dxa"/>
          </w:tcPr>
          <w:p w14:paraId="5ACF746D" w14:textId="77777777" w:rsidR="00A31C95" w:rsidRPr="007602AF" w:rsidRDefault="00A31C95" w:rsidP="00BD4BF3">
            <w:r>
              <w:t>Reserved</w:t>
            </w:r>
          </w:p>
        </w:tc>
        <w:tc>
          <w:tcPr>
            <w:tcW w:w="2338" w:type="dxa"/>
          </w:tcPr>
          <w:p w14:paraId="63B25768" w14:textId="77777777" w:rsidR="00A31C95" w:rsidRDefault="00A31C95" w:rsidP="00BD4BF3"/>
        </w:tc>
        <w:tc>
          <w:tcPr>
            <w:tcW w:w="2338" w:type="dxa"/>
          </w:tcPr>
          <w:p w14:paraId="4BD01A81" w14:textId="77777777" w:rsidR="00A31C95" w:rsidRDefault="00A31C95" w:rsidP="00BD4BF3"/>
        </w:tc>
      </w:tr>
      <w:tr w:rsidR="00A31C95" w14:paraId="418F6285" w14:textId="77777777" w:rsidTr="00BD4BF3">
        <w:tc>
          <w:tcPr>
            <w:tcW w:w="2336" w:type="dxa"/>
          </w:tcPr>
          <w:p w14:paraId="4DF4F789" w14:textId="77777777" w:rsidR="00A31C95" w:rsidRDefault="00A31C95" w:rsidP="00BD4BF3">
            <w:r>
              <w:lastRenderedPageBreak/>
              <w:t>BESS-Reserved14</w:t>
            </w:r>
          </w:p>
        </w:tc>
        <w:tc>
          <w:tcPr>
            <w:tcW w:w="2338" w:type="dxa"/>
          </w:tcPr>
          <w:p w14:paraId="49C913B1" w14:textId="77777777" w:rsidR="00A31C95" w:rsidRPr="007602AF" w:rsidRDefault="00A31C95" w:rsidP="00BD4BF3">
            <w:r>
              <w:t>Reserved</w:t>
            </w:r>
          </w:p>
        </w:tc>
        <w:tc>
          <w:tcPr>
            <w:tcW w:w="2338" w:type="dxa"/>
          </w:tcPr>
          <w:p w14:paraId="42054DBC" w14:textId="77777777" w:rsidR="00A31C95" w:rsidRDefault="00A31C95" w:rsidP="00BD4BF3"/>
        </w:tc>
        <w:tc>
          <w:tcPr>
            <w:tcW w:w="2338" w:type="dxa"/>
          </w:tcPr>
          <w:p w14:paraId="6083F65E" w14:textId="77777777" w:rsidR="00A31C95" w:rsidRDefault="00A31C95" w:rsidP="00BD4BF3"/>
        </w:tc>
      </w:tr>
      <w:tr w:rsidR="00A31C95" w14:paraId="08B69099" w14:textId="77777777" w:rsidTr="00BD4BF3">
        <w:tc>
          <w:tcPr>
            <w:tcW w:w="2336" w:type="dxa"/>
          </w:tcPr>
          <w:p w14:paraId="34C35126" w14:textId="77777777" w:rsidR="00A31C95" w:rsidRDefault="00A31C95" w:rsidP="00BD4BF3">
            <w:r>
              <w:t>BESS-Reserved15</w:t>
            </w:r>
          </w:p>
        </w:tc>
        <w:tc>
          <w:tcPr>
            <w:tcW w:w="2338" w:type="dxa"/>
          </w:tcPr>
          <w:p w14:paraId="440CE78F" w14:textId="77777777" w:rsidR="00A31C95" w:rsidRPr="007602AF" w:rsidRDefault="00A31C95" w:rsidP="00BD4BF3">
            <w:r>
              <w:t>Reserved</w:t>
            </w:r>
          </w:p>
        </w:tc>
        <w:tc>
          <w:tcPr>
            <w:tcW w:w="2338" w:type="dxa"/>
          </w:tcPr>
          <w:p w14:paraId="3E1C411A" w14:textId="77777777" w:rsidR="00A31C95" w:rsidRDefault="00A31C95" w:rsidP="00BD4BF3"/>
        </w:tc>
        <w:tc>
          <w:tcPr>
            <w:tcW w:w="2338" w:type="dxa"/>
          </w:tcPr>
          <w:p w14:paraId="5CFA485A" w14:textId="77777777" w:rsidR="00A31C95" w:rsidRDefault="00A31C95" w:rsidP="00BD4BF3"/>
        </w:tc>
      </w:tr>
    </w:tbl>
    <w:p w14:paraId="5ED5E046" w14:textId="77777777" w:rsidR="00A31C95" w:rsidRDefault="00A31C95" w:rsidP="00A31C95"/>
    <w:tbl>
      <w:tblPr>
        <w:tblStyle w:val="TableGrid"/>
        <w:tblW w:w="0" w:type="auto"/>
        <w:tblLook w:val="04A0" w:firstRow="1" w:lastRow="0" w:firstColumn="1" w:lastColumn="0" w:noHBand="0" w:noVBand="1"/>
      </w:tblPr>
      <w:tblGrid>
        <w:gridCol w:w="2336"/>
        <w:gridCol w:w="2338"/>
        <w:gridCol w:w="2338"/>
        <w:gridCol w:w="2338"/>
      </w:tblGrid>
      <w:tr w:rsidR="00A31C95" w14:paraId="142A98DA" w14:textId="77777777" w:rsidTr="00BD4BF3">
        <w:tc>
          <w:tcPr>
            <w:tcW w:w="2336" w:type="dxa"/>
          </w:tcPr>
          <w:p w14:paraId="4E09BB17" w14:textId="77777777" w:rsidR="00A31C95" w:rsidRDefault="00A31C95" w:rsidP="00BD4BF3">
            <w:r>
              <w:t>PV status name</w:t>
            </w:r>
          </w:p>
        </w:tc>
        <w:tc>
          <w:tcPr>
            <w:tcW w:w="2338" w:type="dxa"/>
          </w:tcPr>
          <w:p w14:paraId="665B3D24" w14:textId="77777777" w:rsidR="00A31C95" w:rsidRPr="007602AF" w:rsidRDefault="00A31C95" w:rsidP="00BD4BF3">
            <w:r>
              <w:t>Meaning</w:t>
            </w:r>
          </w:p>
        </w:tc>
        <w:tc>
          <w:tcPr>
            <w:tcW w:w="2338" w:type="dxa"/>
          </w:tcPr>
          <w:p w14:paraId="55457B79" w14:textId="77777777" w:rsidR="00A31C95" w:rsidRPr="007602AF" w:rsidRDefault="00A31C95" w:rsidP="00BD4BF3">
            <w:r>
              <w:t>PV control name</w:t>
            </w:r>
          </w:p>
        </w:tc>
        <w:tc>
          <w:tcPr>
            <w:tcW w:w="2338" w:type="dxa"/>
          </w:tcPr>
          <w:p w14:paraId="659EB249" w14:textId="77777777" w:rsidR="00A31C95" w:rsidRDefault="00A31C95" w:rsidP="00BD4BF3">
            <w:r>
              <w:t>Meaning</w:t>
            </w:r>
          </w:p>
        </w:tc>
      </w:tr>
      <w:tr w:rsidR="00A31C95" w14:paraId="632E859C" w14:textId="77777777" w:rsidTr="00BD4BF3">
        <w:tc>
          <w:tcPr>
            <w:tcW w:w="2336" w:type="dxa"/>
          </w:tcPr>
          <w:p w14:paraId="4136A01D" w14:textId="77777777" w:rsidR="00A31C95" w:rsidRPr="0056790C" w:rsidRDefault="00A31C95" w:rsidP="00BD4BF3">
            <w:r w:rsidRPr="0056790C">
              <w:t>PV-STATUS</w:t>
            </w:r>
          </w:p>
        </w:tc>
        <w:tc>
          <w:tcPr>
            <w:tcW w:w="2338" w:type="dxa"/>
          </w:tcPr>
          <w:p w14:paraId="67A945DC" w14:textId="77777777" w:rsidR="00A31C95" w:rsidRPr="007602AF" w:rsidRDefault="00A31C95" w:rsidP="00BD4BF3">
            <w:r>
              <w:t>PV on/off status</w:t>
            </w:r>
          </w:p>
        </w:tc>
        <w:tc>
          <w:tcPr>
            <w:tcW w:w="2338" w:type="dxa"/>
          </w:tcPr>
          <w:p w14:paraId="63E9F424" w14:textId="77777777" w:rsidR="00A31C95" w:rsidRPr="00E61841" w:rsidRDefault="00A31C95" w:rsidP="00BD4BF3">
            <w:r w:rsidRPr="00E61841">
              <w:t>PV-STATUS-CTRL</w:t>
            </w:r>
          </w:p>
        </w:tc>
        <w:tc>
          <w:tcPr>
            <w:tcW w:w="2338" w:type="dxa"/>
          </w:tcPr>
          <w:p w14:paraId="21480683" w14:textId="77777777" w:rsidR="00A31C95" w:rsidRDefault="00A31C95" w:rsidP="00BD4BF3">
            <w:r>
              <w:t>PV on/off control</w:t>
            </w:r>
          </w:p>
        </w:tc>
      </w:tr>
      <w:tr w:rsidR="00A31C95" w14:paraId="5BCEAA8F" w14:textId="77777777" w:rsidTr="00BD4BF3">
        <w:tc>
          <w:tcPr>
            <w:tcW w:w="2336" w:type="dxa"/>
          </w:tcPr>
          <w:p w14:paraId="0AC8B074" w14:textId="77777777" w:rsidR="00A31C95" w:rsidRPr="0056790C" w:rsidRDefault="00A31C95" w:rsidP="00BD4BF3">
            <w:r w:rsidRPr="0056790C">
              <w:t>PV-MAG</w:t>
            </w:r>
          </w:p>
        </w:tc>
        <w:tc>
          <w:tcPr>
            <w:tcW w:w="2338" w:type="dxa"/>
          </w:tcPr>
          <w:p w14:paraId="50261281" w14:textId="77777777" w:rsidR="00A31C95" w:rsidRPr="007602AF" w:rsidRDefault="00A31C95" w:rsidP="00BD4BF3">
            <w:r>
              <w:t>BE PV SS voltage magnitude</w:t>
            </w:r>
          </w:p>
        </w:tc>
        <w:tc>
          <w:tcPr>
            <w:tcW w:w="2338" w:type="dxa"/>
          </w:tcPr>
          <w:p w14:paraId="5FA0B9D3" w14:textId="77777777" w:rsidR="00A31C95" w:rsidRPr="00E61841" w:rsidRDefault="00A31C95" w:rsidP="00BD4BF3">
            <w:r w:rsidRPr="00E61841">
              <w:t>PV-APC</w:t>
            </w:r>
          </w:p>
        </w:tc>
        <w:tc>
          <w:tcPr>
            <w:tcW w:w="2338" w:type="dxa"/>
          </w:tcPr>
          <w:p w14:paraId="3405C120" w14:textId="77777777" w:rsidR="00A31C95" w:rsidRDefault="00A31C95" w:rsidP="00BD4BF3">
            <w:r>
              <w:t>PV active power control</w:t>
            </w:r>
          </w:p>
        </w:tc>
      </w:tr>
      <w:tr w:rsidR="00A31C95" w14:paraId="5F0A0204" w14:textId="77777777" w:rsidTr="00BD4BF3">
        <w:tc>
          <w:tcPr>
            <w:tcW w:w="2336" w:type="dxa"/>
          </w:tcPr>
          <w:p w14:paraId="22722A29" w14:textId="77777777" w:rsidR="00A31C95" w:rsidRPr="0056790C" w:rsidRDefault="00A31C95" w:rsidP="00BD4BF3">
            <w:r w:rsidRPr="0056790C">
              <w:t>PV-FREQ</w:t>
            </w:r>
          </w:p>
        </w:tc>
        <w:tc>
          <w:tcPr>
            <w:tcW w:w="2338" w:type="dxa"/>
          </w:tcPr>
          <w:p w14:paraId="10C82430" w14:textId="77777777" w:rsidR="00A31C95" w:rsidRPr="007602AF" w:rsidRDefault="00A31C95" w:rsidP="00BD4BF3">
            <w:r>
              <w:t>PV frequency</w:t>
            </w:r>
          </w:p>
        </w:tc>
        <w:tc>
          <w:tcPr>
            <w:tcW w:w="2338" w:type="dxa"/>
          </w:tcPr>
          <w:p w14:paraId="69210F3D" w14:textId="77777777" w:rsidR="00A31C95" w:rsidRPr="00E61841" w:rsidRDefault="00A31C95" w:rsidP="00BD4BF3">
            <w:r w:rsidRPr="00E61841">
              <w:t>PV-RPC</w:t>
            </w:r>
          </w:p>
        </w:tc>
        <w:tc>
          <w:tcPr>
            <w:tcW w:w="2338" w:type="dxa"/>
          </w:tcPr>
          <w:p w14:paraId="34529424" w14:textId="77777777" w:rsidR="00A31C95" w:rsidRDefault="00A31C95" w:rsidP="00BD4BF3">
            <w:r>
              <w:t>PV reactive power control</w:t>
            </w:r>
          </w:p>
        </w:tc>
      </w:tr>
      <w:tr w:rsidR="00A31C95" w14:paraId="75B419AF" w14:textId="77777777" w:rsidTr="00BD4BF3">
        <w:tc>
          <w:tcPr>
            <w:tcW w:w="2336" w:type="dxa"/>
          </w:tcPr>
          <w:p w14:paraId="1DFC4499" w14:textId="77777777" w:rsidR="00A31C95" w:rsidRPr="0056790C" w:rsidRDefault="00A31C95" w:rsidP="00BD4BF3">
            <w:r w:rsidRPr="0056790C">
              <w:t>PV-APO</w:t>
            </w:r>
          </w:p>
        </w:tc>
        <w:tc>
          <w:tcPr>
            <w:tcW w:w="2338" w:type="dxa"/>
          </w:tcPr>
          <w:p w14:paraId="71E05FB2" w14:textId="77777777" w:rsidR="00A31C95" w:rsidRPr="007602AF" w:rsidRDefault="00A31C95" w:rsidP="00BD4BF3">
            <w:r>
              <w:t>PV active power output</w:t>
            </w:r>
          </w:p>
        </w:tc>
        <w:tc>
          <w:tcPr>
            <w:tcW w:w="2338" w:type="dxa"/>
          </w:tcPr>
          <w:p w14:paraId="47C41FC2" w14:textId="77777777" w:rsidR="00A31C95" w:rsidRPr="00E61841" w:rsidRDefault="00A31C95" w:rsidP="00BD4BF3">
            <w:r w:rsidRPr="00E61841">
              <w:t>PV-RESERVED4</w:t>
            </w:r>
          </w:p>
        </w:tc>
        <w:tc>
          <w:tcPr>
            <w:tcW w:w="2338" w:type="dxa"/>
          </w:tcPr>
          <w:p w14:paraId="4A032520" w14:textId="77777777" w:rsidR="00A31C95" w:rsidRDefault="00A31C95" w:rsidP="00BD4BF3">
            <w:r>
              <w:t>Reserved</w:t>
            </w:r>
          </w:p>
        </w:tc>
      </w:tr>
      <w:tr w:rsidR="00A31C95" w14:paraId="3DEFB26D" w14:textId="77777777" w:rsidTr="00BD4BF3">
        <w:tc>
          <w:tcPr>
            <w:tcW w:w="2336" w:type="dxa"/>
          </w:tcPr>
          <w:p w14:paraId="194A3F58" w14:textId="77777777" w:rsidR="00A31C95" w:rsidRPr="0056790C" w:rsidRDefault="00A31C95" w:rsidP="00BD4BF3">
            <w:r w:rsidRPr="0056790C">
              <w:t>PV-RPO</w:t>
            </w:r>
          </w:p>
        </w:tc>
        <w:tc>
          <w:tcPr>
            <w:tcW w:w="2338" w:type="dxa"/>
          </w:tcPr>
          <w:p w14:paraId="506CD4AE" w14:textId="77777777" w:rsidR="00A31C95" w:rsidRPr="007602AF" w:rsidRDefault="00A31C95" w:rsidP="00BD4BF3">
            <w:r>
              <w:t>PV reactive power output</w:t>
            </w:r>
          </w:p>
        </w:tc>
        <w:tc>
          <w:tcPr>
            <w:tcW w:w="2338" w:type="dxa"/>
          </w:tcPr>
          <w:p w14:paraId="7A27FC83" w14:textId="77777777" w:rsidR="00A31C95" w:rsidRPr="00E61841" w:rsidRDefault="00A31C95" w:rsidP="00BD4BF3">
            <w:r w:rsidRPr="00E61841">
              <w:t>PV-RESERVED5</w:t>
            </w:r>
          </w:p>
        </w:tc>
        <w:tc>
          <w:tcPr>
            <w:tcW w:w="2338" w:type="dxa"/>
          </w:tcPr>
          <w:p w14:paraId="6B0F1D9B" w14:textId="77777777" w:rsidR="00A31C95" w:rsidRPr="007602AF" w:rsidRDefault="00A31C95" w:rsidP="00BD4BF3">
            <w:r>
              <w:t>Reserved</w:t>
            </w:r>
          </w:p>
        </w:tc>
      </w:tr>
      <w:tr w:rsidR="00A31C95" w14:paraId="797F69FB" w14:textId="77777777" w:rsidTr="00BD4BF3">
        <w:tc>
          <w:tcPr>
            <w:tcW w:w="2336" w:type="dxa"/>
          </w:tcPr>
          <w:p w14:paraId="2F9CE7D3" w14:textId="77777777" w:rsidR="00A31C95" w:rsidRPr="00D20E63" w:rsidRDefault="00A31C95" w:rsidP="00BD4BF3">
            <w:r w:rsidRPr="00D20E63">
              <w:t>PV-AAP</w:t>
            </w:r>
          </w:p>
        </w:tc>
        <w:tc>
          <w:tcPr>
            <w:tcW w:w="2338" w:type="dxa"/>
          </w:tcPr>
          <w:p w14:paraId="31765688" w14:textId="77777777" w:rsidR="00A31C95" w:rsidRPr="00D20E63" w:rsidRDefault="00A31C95" w:rsidP="00D20E63">
            <w:r w:rsidRPr="00D20E63">
              <w:t xml:space="preserve">PV </w:t>
            </w:r>
            <w:r w:rsidR="00D20E63" w:rsidRPr="00D20E63">
              <w:t>Irradiance</w:t>
            </w:r>
          </w:p>
        </w:tc>
        <w:tc>
          <w:tcPr>
            <w:tcW w:w="2338" w:type="dxa"/>
          </w:tcPr>
          <w:p w14:paraId="23E260D2" w14:textId="77777777" w:rsidR="00A31C95" w:rsidRPr="00E61841" w:rsidRDefault="00A31C95" w:rsidP="00BD4BF3">
            <w:r w:rsidRPr="00E61841">
              <w:t>PV-RESERVED6</w:t>
            </w:r>
          </w:p>
        </w:tc>
        <w:tc>
          <w:tcPr>
            <w:tcW w:w="2338" w:type="dxa"/>
          </w:tcPr>
          <w:p w14:paraId="3EA921B8" w14:textId="77777777" w:rsidR="00A31C95" w:rsidRPr="007602AF" w:rsidRDefault="00A31C95" w:rsidP="00BD4BF3">
            <w:r>
              <w:t>Reserved</w:t>
            </w:r>
          </w:p>
        </w:tc>
      </w:tr>
      <w:tr w:rsidR="00A31C95" w14:paraId="5610FC0C" w14:textId="77777777" w:rsidTr="00BD4BF3">
        <w:tc>
          <w:tcPr>
            <w:tcW w:w="2336" w:type="dxa"/>
          </w:tcPr>
          <w:p w14:paraId="2811AFBB" w14:textId="77777777" w:rsidR="00A31C95" w:rsidRPr="0056790C" w:rsidRDefault="00A31C95" w:rsidP="00BD4BF3">
            <w:r w:rsidRPr="0056790C">
              <w:t>PV-RESERVED7</w:t>
            </w:r>
          </w:p>
        </w:tc>
        <w:tc>
          <w:tcPr>
            <w:tcW w:w="2338" w:type="dxa"/>
          </w:tcPr>
          <w:p w14:paraId="498F61FD" w14:textId="77777777" w:rsidR="00A31C95" w:rsidRPr="007602AF" w:rsidRDefault="00A31C95" w:rsidP="00BD4BF3">
            <w:r>
              <w:t>Reserved</w:t>
            </w:r>
          </w:p>
        </w:tc>
        <w:tc>
          <w:tcPr>
            <w:tcW w:w="2338" w:type="dxa"/>
          </w:tcPr>
          <w:p w14:paraId="1CAF0493" w14:textId="77777777" w:rsidR="00A31C95" w:rsidRPr="00E61841" w:rsidRDefault="00A31C95" w:rsidP="00BD4BF3">
            <w:r w:rsidRPr="00E61841">
              <w:t>PV-RESERVED7</w:t>
            </w:r>
          </w:p>
        </w:tc>
        <w:tc>
          <w:tcPr>
            <w:tcW w:w="2338" w:type="dxa"/>
          </w:tcPr>
          <w:p w14:paraId="014F30D5" w14:textId="77777777" w:rsidR="00A31C95" w:rsidRPr="007602AF" w:rsidRDefault="00A31C95" w:rsidP="00BD4BF3">
            <w:r>
              <w:t>Reserved</w:t>
            </w:r>
          </w:p>
        </w:tc>
      </w:tr>
      <w:tr w:rsidR="00A31C95" w14:paraId="4241DF42" w14:textId="77777777" w:rsidTr="00BD4BF3">
        <w:tc>
          <w:tcPr>
            <w:tcW w:w="2336" w:type="dxa"/>
          </w:tcPr>
          <w:p w14:paraId="64A239B1" w14:textId="77777777" w:rsidR="00A31C95" w:rsidRPr="0056790C" w:rsidRDefault="00A31C95" w:rsidP="00BD4BF3">
            <w:r w:rsidRPr="0056790C">
              <w:t>PV-RESERVED8</w:t>
            </w:r>
          </w:p>
        </w:tc>
        <w:tc>
          <w:tcPr>
            <w:tcW w:w="2338" w:type="dxa"/>
          </w:tcPr>
          <w:p w14:paraId="3E8C1EBB" w14:textId="77777777" w:rsidR="00A31C95" w:rsidRPr="007602AF" w:rsidRDefault="00A31C95" w:rsidP="00BD4BF3">
            <w:r>
              <w:t>Reserved</w:t>
            </w:r>
          </w:p>
        </w:tc>
        <w:tc>
          <w:tcPr>
            <w:tcW w:w="2338" w:type="dxa"/>
          </w:tcPr>
          <w:p w14:paraId="2083C733" w14:textId="77777777" w:rsidR="00A31C95" w:rsidRPr="00E61841" w:rsidRDefault="00A31C95" w:rsidP="00BD4BF3">
            <w:r w:rsidRPr="00E61841">
              <w:t>PV-RESERVED8</w:t>
            </w:r>
          </w:p>
        </w:tc>
        <w:tc>
          <w:tcPr>
            <w:tcW w:w="2338" w:type="dxa"/>
          </w:tcPr>
          <w:p w14:paraId="7A7DAC24" w14:textId="77777777" w:rsidR="00A31C95" w:rsidRPr="007602AF" w:rsidRDefault="00A31C95" w:rsidP="00BD4BF3">
            <w:r>
              <w:t>Reserved</w:t>
            </w:r>
          </w:p>
        </w:tc>
      </w:tr>
      <w:tr w:rsidR="00A31C95" w14:paraId="367E29F8" w14:textId="77777777" w:rsidTr="00BD4BF3">
        <w:tc>
          <w:tcPr>
            <w:tcW w:w="2336" w:type="dxa"/>
          </w:tcPr>
          <w:p w14:paraId="741EBC51" w14:textId="77777777" w:rsidR="00A31C95" w:rsidRPr="0056790C" w:rsidRDefault="00A31C95" w:rsidP="00BD4BF3">
            <w:r w:rsidRPr="0056790C">
              <w:t>PV-RESERVED9</w:t>
            </w:r>
          </w:p>
        </w:tc>
        <w:tc>
          <w:tcPr>
            <w:tcW w:w="2338" w:type="dxa"/>
          </w:tcPr>
          <w:p w14:paraId="5A2B6B5B" w14:textId="77777777" w:rsidR="00A31C95" w:rsidRPr="007602AF" w:rsidRDefault="00A31C95" w:rsidP="00BD4BF3">
            <w:r>
              <w:t>Reserved</w:t>
            </w:r>
          </w:p>
        </w:tc>
        <w:tc>
          <w:tcPr>
            <w:tcW w:w="2338" w:type="dxa"/>
          </w:tcPr>
          <w:p w14:paraId="4EC26CAE" w14:textId="77777777" w:rsidR="00A31C95" w:rsidRPr="00E61841" w:rsidRDefault="00A31C95" w:rsidP="00BD4BF3">
            <w:r w:rsidRPr="00E61841">
              <w:t>PV-RESERVED9</w:t>
            </w:r>
          </w:p>
        </w:tc>
        <w:tc>
          <w:tcPr>
            <w:tcW w:w="2338" w:type="dxa"/>
          </w:tcPr>
          <w:p w14:paraId="13D03B43" w14:textId="77777777" w:rsidR="00A31C95" w:rsidRPr="007602AF" w:rsidRDefault="00A31C95" w:rsidP="00BD4BF3">
            <w:r>
              <w:t>Reserved</w:t>
            </w:r>
          </w:p>
        </w:tc>
      </w:tr>
      <w:tr w:rsidR="00A31C95" w14:paraId="40FABFCA" w14:textId="77777777" w:rsidTr="00BD4BF3">
        <w:tc>
          <w:tcPr>
            <w:tcW w:w="2336" w:type="dxa"/>
          </w:tcPr>
          <w:p w14:paraId="211CE484" w14:textId="77777777" w:rsidR="00A31C95" w:rsidRPr="0056790C" w:rsidRDefault="00A31C95" w:rsidP="00BD4BF3">
            <w:r w:rsidRPr="0056790C">
              <w:t>PV-RESERVED10</w:t>
            </w:r>
          </w:p>
        </w:tc>
        <w:tc>
          <w:tcPr>
            <w:tcW w:w="2338" w:type="dxa"/>
          </w:tcPr>
          <w:p w14:paraId="6C775220" w14:textId="77777777" w:rsidR="00A31C95" w:rsidRPr="007602AF" w:rsidRDefault="00A31C95" w:rsidP="00BD4BF3">
            <w:r>
              <w:t>Reserved</w:t>
            </w:r>
          </w:p>
        </w:tc>
        <w:tc>
          <w:tcPr>
            <w:tcW w:w="2338" w:type="dxa"/>
          </w:tcPr>
          <w:p w14:paraId="38967BFA" w14:textId="77777777" w:rsidR="00A31C95" w:rsidRDefault="00A31C95" w:rsidP="00BD4BF3"/>
        </w:tc>
        <w:tc>
          <w:tcPr>
            <w:tcW w:w="2338" w:type="dxa"/>
          </w:tcPr>
          <w:p w14:paraId="001F0475" w14:textId="77777777" w:rsidR="00A31C95" w:rsidRDefault="00A31C95" w:rsidP="00BD4BF3"/>
        </w:tc>
      </w:tr>
      <w:tr w:rsidR="00A31C95" w14:paraId="1BCC80B8" w14:textId="77777777" w:rsidTr="00BD4BF3">
        <w:tc>
          <w:tcPr>
            <w:tcW w:w="2336" w:type="dxa"/>
          </w:tcPr>
          <w:p w14:paraId="6E9C8691" w14:textId="77777777" w:rsidR="00A31C95" w:rsidRPr="0056790C" w:rsidRDefault="00A31C95" w:rsidP="00BD4BF3">
            <w:r w:rsidRPr="0056790C">
              <w:t>PV-RESERVED11</w:t>
            </w:r>
          </w:p>
        </w:tc>
        <w:tc>
          <w:tcPr>
            <w:tcW w:w="2338" w:type="dxa"/>
          </w:tcPr>
          <w:p w14:paraId="05E35D45" w14:textId="77777777" w:rsidR="00A31C95" w:rsidRPr="007602AF" w:rsidRDefault="00A31C95" w:rsidP="00BD4BF3">
            <w:r>
              <w:t>Reserved</w:t>
            </w:r>
          </w:p>
        </w:tc>
        <w:tc>
          <w:tcPr>
            <w:tcW w:w="2338" w:type="dxa"/>
          </w:tcPr>
          <w:p w14:paraId="7E7DC574" w14:textId="77777777" w:rsidR="00A31C95" w:rsidRDefault="00A31C95" w:rsidP="00BD4BF3"/>
        </w:tc>
        <w:tc>
          <w:tcPr>
            <w:tcW w:w="2338" w:type="dxa"/>
          </w:tcPr>
          <w:p w14:paraId="3A0CE57B" w14:textId="77777777" w:rsidR="00A31C95" w:rsidRDefault="00A31C95" w:rsidP="00BD4BF3"/>
        </w:tc>
      </w:tr>
      <w:tr w:rsidR="00A31C95" w14:paraId="0853F515" w14:textId="77777777" w:rsidTr="00BD4BF3">
        <w:tc>
          <w:tcPr>
            <w:tcW w:w="2336" w:type="dxa"/>
          </w:tcPr>
          <w:p w14:paraId="0F72CEF1" w14:textId="77777777" w:rsidR="00A31C95" w:rsidRPr="0056790C" w:rsidRDefault="00A31C95" w:rsidP="00BD4BF3">
            <w:r w:rsidRPr="0056790C">
              <w:t>PV-RESERVED12</w:t>
            </w:r>
          </w:p>
        </w:tc>
        <w:tc>
          <w:tcPr>
            <w:tcW w:w="2338" w:type="dxa"/>
          </w:tcPr>
          <w:p w14:paraId="42799A97" w14:textId="77777777" w:rsidR="00A31C95" w:rsidRPr="007602AF" w:rsidRDefault="00A31C95" w:rsidP="00BD4BF3">
            <w:r>
              <w:t>Reserved</w:t>
            </w:r>
          </w:p>
        </w:tc>
        <w:tc>
          <w:tcPr>
            <w:tcW w:w="2338" w:type="dxa"/>
          </w:tcPr>
          <w:p w14:paraId="4E2C5EAF" w14:textId="77777777" w:rsidR="00A31C95" w:rsidRDefault="00A31C95" w:rsidP="00BD4BF3"/>
        </w:tc>
        <w:tc>
          <w:tcPr>
            <w:tcW w:w="2338" w:type="dxa"/>
          </w:tcPr>
          <w:p w14:paraId="17393286" w14:textId="77777777" w:rsidR="00A31C95" w:rsidRDefault="00A31C95" w:rsidP="00BD4BF3"/>
        </w:tc>
      </w:tr>
      <w:tr w:rsidR="00A31C95" w14:paraId="7FACB562" w14:textId="77777777" w:rsidTr="00BD4BF3">
        <w:tc>
          <w:tcPr>
            <w:tcW w:w="2336" w:type="dxa"/>
          </w:tcPr>
          <w:p w14:paraId="17EDD52A" w14:textId="77777777" w:rsidR="00A31C95" w:rsidRPr="0056790C" w:rsidRDefault="00A31C95" w:rsidP="00BD4BF3">
            <w:r w:rsidRPr="0056790C">
              <w:t>PV-RESERVED13</w:t>
            </w:r>
          </w:p>
        </w:tc>
        <w:tc>
          <w:tcPr>
            <w:tcW w:w="2338" w:type="dxa"/>
          </w:tcPr>
          <w:p w14:paraId="1A175805" w14:textId="77777777" w:rsidR="00A31C95" w:rsidRPr="007602AF" w:rsidRDefault="00A31C95" w:rsidP="00BD4BF3">
            <w:r>
              <w:t>Reserved</w:t>
            </w:r>
          </w:p>
        </w:tc>
        <w:tc>
          <w:tcPr>
            <w:tcW w:w="2338" w:type="dxa"/>
          </w:tcPr>
          <w:p w14:paraId="0C986E4B" w14:textId="77777777" w:rsidR="00A31C95" w:rsidRDefault="00A31C95" w:rsidP="00BD4BF3"/>
        </w:tc>
        <w:tc>
          <w:tcPr>
            <w:tcW w:w="2338" w:type="dxa"/>
          </w:tcPr>
          <w:p w14:paraId="4ECBE8BF" w14:textId="77777777" w:rsidR="00A31C95" w:rsidRDefault="00A31C95" w:rsidP="00BD4BF3"/>
        </w:tc>
      </w:tr>
      <w:tr w:rsidR="00A31C95" w14:paraId="4E80247B" w14:textId="77777777" w:rsidTr="00BD4BF3">
        <w:tc>
          <w:tcPr>
            <w:tcW w:w="2336" w:type="dxa"/>
          </w:tcPr>
          <w:p w14:paraId="1FB7742E" w14:textId="77777777" w:rsidR="00A31C95" w:rsidRPr="0056790C" w:rsidRDefault="00A31C95" w:rsidP="00BD4BF3">
            <w:r w:rsidRPr="0056790C">
              <w:t>PV-RESERVED14</w:t>
            </w:r>
          </w:p>
        </w:tc>
        <w:tc>
          <w:tcPr>
            <w:tcW w:w="2338" w:type="dxa"/>
          </w:tcPr>
          <w:p w14:paraId="5BF0BAB0" w14:textId="77777777" w:rsidR="00A31C95" w:rsidRPr="007602AF" w:rsidRDefault="00A31C95" w:rsidP="00BD4BF3">
            <w:r>
              <w:t>Reserved</w:t>
            </w:r>
          </w:p>
        </w:tc>
        <w:tc>
          <w:tcPr>
            <w:tcW w:w="2338" w:type="dxa"/>
          </w:tcPr>
          <w:p w14:paraId="3D36D1B2" w14:textId="77777777" w:rsidR="00A31C95" w:rsidRDefault="00A31C95" w:rsidP="00BD4BF3"/>
        </w:tc>
        <w:tc>
          <w:tcPr>
            <w:tcW w:w="2338" w:type="dxa"/>
          </w:tcPr>
          <w:p w14:paraId="7B1778BF" w14:textId="77777777" w:rsidR="00A31C95" w:rsidRDefault="00A31C95" w:rsidP="00BD4BF3"/>
        </w:tc>
      </w:tr>
      <w:tr w:rsidR="00A31C95" w14:paraId="34A7AAA8" w14:textId="77777777" w:rsidTr="00BD4BF3">
        <w:tc>
          <w:tcPr>
            <w:tcW w:w="2336" w:type="dxa"/>
          </w:tcPr>
          <w:p w14:paraId="25046E82" w14:textId="77777777" w:rsidR="00A31C95" w:rsidRDefault="00A31C95" w:rsidP="00BD4BF3">
            <w:r w:rsidRPr="0056790C">
              <w:t>PV-RESERVED15</w:t>
            </w:r>
          </w:p>
        </w:tc>
        <w:tc>
          <w:tcPr>
            <w:tcW w:w="2338" w:type="dxa"/>
          </w:tcPr>
          <w:p w14:paraId="36103350" w14:textId="77777777" w:rsidR="00A31C95" w:rsidRPr="007602AF" w:rsidRDefault="00A31C95" w:rsidP="00BD4BF3">
            <w:r>
              <w:t>Reserved</w:t>
            </w:r>
          </w:p>
        </w:tc>
        <w:tc>
          <w:tcPr>
            <w:tcW w:w="2338" w:type="dxa"/>
          </w:tcPr>
          <w:p w14:paraId="268D65D9" w14:textId="77777777" w:rsidR="00A31C95" w:rsidRDefault="00A31C95" w:rsidP="00BD4BF3"/>
        </w:tc>
        <w:tc>
          <w:tcPr>
            <w:tcW w:w="2338" w:type="dxa"/>
          </w:tcPr>
          <w:p w14:paraId="1988EAE2" w14:textId="77777777" w:rsidR="00A31C95" w:rsidRDefault="00A31C95" w:rsidP="00BD4BF3"/>
        </w:tc>
      </w:tr>
    </w:tbl>
    <w:p w14:paraId="1F4ABE9B" w14:textId="77777777" w:rsidR="00A31C95" w:rsidRDefault="00A31C95" w:rsidP="00A31C95"/>
    <w:p w14:paraId="117F1668" w14:textId="77777777" w:rsidR="00A31C95" w:rsidRDefault="00A31C95" w:rsidP="00A31C95">
      <w:r>
        <w:t>After filling in these CSV files, please make sure put these files into correct locations. For PV LCs, please put it into the model management folder in the PV FTP while please do the same thing to MGCC and BESS LC. For the BESS, PV, and SCADA, please set up related DNP3 setting in your system.</w:t>
      </w:r>
    </w:p>
    <w:p w14:paraId="538B3BF1" w14:textId="77777777" w:rsidR="007C33BF" w:rsidRDefault="007C33BF" w:rsidP="00A31C95"/>
    <w:p w14:paraId="1F87742E" w14:textId="77777777" w:rsidR="00A31C95" w:rsidRDefault="007C33BF" w:rsidP="007C33BF">
      <w:pPr>
        <w:jc w:val="center"/>
      </w:pPr>
      <w:r>
        <w:t xml:space="preserve">Table </w:t>
      </w:r>
      <w:fldSimple w:instr=" SEQ Table \* ARABIC ">
        <w:r>
          <w:rPr>
            <w:noProof/>
          </w:rPr>
          <w:t>26</w:t>
        </w:r>
      </w:fldSimple>
      <w:r w:rsidRPr="007C33BF">
        <w:t xml:space="preserve"> </w:t>
      </w:r>
      <w:r>
        <w:t>the example communication configuration input table</w:t>
      </w:r>
    </w:p>
    <w:tbl>
      <w:tblPr>
        <w:tblStyle w:val="TableGrid"/>
        <w:tblW w:w="0" w:type="auto"/>
        <w:tblLook w:val="04A0" w:firstRow="1" w:lastRow="0" w:firstColumn="1" w:lastColumn="0" w:noHBand="0" w:noVBand="1"/>
      </w:tblPr>
      <w:tblGrid>
        <w:gridCol w:w="3116"/>
        <w:gridCol w:w="3117"/>
        <w:gridCol w:w="3117"/>
      </w:tblGrid>
      <w:tr w:rsidR="00A31C95" w14:paraId="7A2BEE3B" w14:textId="77777777" w:rsidTr="00BD4BF3">
        <w:tc>
          <w:tcPr>
            <w:tcW w:w="3116" w:type="dxa"/>
            <w:vAlign w:val="bottom"/>
          </w:tcPr>
          <w:p w14:paraId="2A80C435" w14:textId="77777777" w:rsidR="00A31C95" w:rsidRPr="000B49B0" w:rsidRDefault="00A31C95" w:rsidP="00BD4BF3">
            <w:pPr>
              <w:overflowPunct/>
              <w:autoSpaceDE/>
              <w:autoSpaceDN/>
              <w:adjustRightInd/>
              <w:textAlignment w:val="auto"/>
              <w:rPr>
                <w:szCs w:val="28"/>
              </w:rPr>
            </w:pPr>
          </w:p>
        </w:tc>
        <w:tc>
          <w:tcPr>
            <w:tcW w:w="3117" w:type="dxa"/>
            <w:vAlign w:val="bottom"/>
          </w:tcPr>
          <w:p w14:paraId="28F3E146" w14:textId="77777777" w:rsidR="00A31C95" w:rsidRPr="000B49B0" w:rsidRDefault="00A31C95" w:rsidP="00BD4BF3">
            <w:pPr>
              <w:rPr>
                <w:color w:val="000000"/>
                <w:szCs w:val="28"/>
              </w:rPr>
            </w:pPr>
            <w:r w:rsidRPr="000B49B0">
              <w:rPr>
                <w:color w:val="000000"/>
                <w:szCs w:val="28"/>
              </w:rPr>
              <w:t>outstation settings</w:t>
            </w:r>
          </w:p>
        </w:tc>
        <w:tc>
          <w:tcPr>
            <w:tcW w:w="3117" w:type="dxa"/>
            <w:vAlign w:val="bottom"/>
          </w:tcPr>
          <w:p w14:paraId="2F1600DD" w14:textId="77777777" w:rsidR="00A31C95" w:rsidRPr="000B49B0" w:rsidRDefault="00A31C95" w:rsidP="00BD4BF3">
            <w:pPr>
              <w:rPr>
                <w:color w:val="000000"/>
                <w:szCs w:val="28"/>
              </w:rPr>
            </w:pPr>
            <w:r w:rsidRPr="000B49B0">
              <w:rPr>
                <w:color w:val="000000"/>
                <w:szCs w:val="28"/>
              </w:rPr>
              <w:t>Master settings</w:t>
            </w:r>
          </w:p>
        </w:tc>
      </w:tr>
      <w:tr w:rsidR="00A31C95" w14:paraId="14AC9EE7" w14:textId="77777777" w:rsidTr="00BD4BF3">
        <w:tc>
          <w:tcPr>
            <w:tcW w:w="3116" w:type="dxa"/>
            <w:vAlign w:val="bottom"/>
          </w:tcPr>
          <w:p w14:paraId="025F465F" w14:textId="77777777" w:rsidR="00A31C95" w:rsidRPr="000B49B0" w:rsidRDefault="00A31C95" w:rsidP="00BD4BF3">
            <w:pPr>
              <w:rPr>
                <w:color w:val="000000"/>
                <w:szCs w:val="28"/>
              </w:rPr>
            </w:pPr>
            <w:r w:rsidRPr="000B49B0">
              <w:rPr>
                <w:color w:val="000000"/>
                <w:szCs w:val="28"/>
              </w:rPr>
              <w:t>IP1</w:t>
            </w:r>
          </w:p>
        </w:tc>
        <w:tc>
          <w:tcPr>
            <w:tcW w:w="3117" w:type="dxa"/>
            <w:vAlign w:val="bottom"/>
          </w:tcPr>
          <w:p w14:paraId="1C1B6495" w14:textId="77777777" w:rsidR="00A31C95" w:rsidRPr="000B49B0" w:rsidRDefault="00A31C95" w:rsidP="00BD4BF3">
            <w:pPr>
              <w:rPr>
                <w:color w:val="000000"/>
                <w:szCs w:val="28"/>
              </w:rPr>
            </w:pPr>
          </w:p>
        </w:tc>
        <w:tc>
          <w:tcPr>
            <w:tcW w:w="3117" w:type="dxa"/>
            <w:vAlign w:val="bottom"/>
          </w:tcPr>
          <w:p w14:paraId="61EE7934" w14:textId="77777777" w:rsidR="00A31C95" w:rsidRPr="000B49B0" w:rsidRDefault="00A31C95" w:rsidP="00BD4BF3">
            <w:pPr>
              <w:rPr>
                <w:color w:val="000000"/>
                <w:szCs w:val="28"/>
              </w:rPr>
            </w:pPr>
            <w:r w:rsidRPr="000B49B0">
              <w:rPr>
                <w:color w:val="000000"/>
                <w:szCs w:val="28"/>
              </w:rPr>
              <w:t>160</w:t>
            </w:r>
          </w:p>
        </w:tc>
      </w:tr>
      <w:tr w:rsidR="00A31C95" w14:paraId="595219D3" w14:textId="77777777" w:rsidTr="00BD4BF3">
        <w:tc>
          <w:tcPr>
            <w:tcW w:w="3116" w:type="dxa"/>
            <w:vAlign w:val="bottom"/>
          </w:tcPr>
          <w:p w14:paraId="3D58C3AF" w14:textId="77777777" w:rsidR="00A31C95" w:rsidRPr="000B49B0" w:rsidRDefault="00A31C95" w:rsidP="00BD4BF3">
            <w:pPr>
              <w:rPr>
                <w:color w:val="000000"/>
                <w:szCs w:val="28"/>
              </w:rPr>
            </w:pPr>
            <w:r w:rsidRPr="000B49B0">
              <w:rPr>
                <w:color w:val="000000"/>
                <w:szCs w:val="28"/>
              </w:rPr>
              <w:lastRenderedPageBreak/>
              <w:t>IP2</w:t>
            </w:r>
          </w:p>
        </w:tc>
        <w:tc>
          <w:tcPr>
            <w:tcW w:w="3117" w:type="dxa"/>
            <w:vAlign w:val="bottom"/>
          </w:tcPr>
          <w:p w14:paraId="1157DA28" w14:textId="77777777" w:rsidR="00A31C95" w:rsidRPr="000B49B0" w:rsidRDefault="00A31C95" w:rsidP="00BD4BF3">
            <w:pPr>
              <w:rPr>
                <w:color w:val="000000"/>
                <w:szCs w:val="28"/>
              </w:rPr>
            </w:pPr>
          </w:p>
        </w:tc>
        <w:tc>
          <w:tcPr>
            <w:tcW w:w="3117" w:type="dxa"/>
            <w:vAlign w:val="bottom"/>
          </w:tcPr>
          <w:p w14:paraId="7258F23E" w14:textId="77777777" w:rsidR="00A31C95" w:rsidRPr="000B49B0" w:rsidRDefault="00A31C95" w:rsidP="00BD4BF3">
            <w:pPr>
              <w:rPr>
                <w:color w:val="000000"/>
                <w:szCs w:val="28"/>
              </w:rPr>
            </w:pPr>
            <w:r w:rsidRPr="000B49B0">
              <w:rPr>
                <w:color w:val="000000"/>
                <w:szCs w:val="28"/>
              </w:rPr>
              <w:t>36</w:t>
            </w:r>
          </w:p>
        </w:tc>
      </w:tr>
      <w:tr w:rsidR="00A31C95" w14:paraId="385A2B28" w14:textId="77777777" w:rsidTr="00BD4BF3">
        <w:tc>
          <w:tcPr>
            <w:tcW w:w="3116" w:type="dxa"/>
            <w:vAlign w:val="bottom"/>
          </w:tcPr>
          <w:p w14:paraId="3DB5A3AC" w14:textId="77777777" w:rsidR="00A31C95" w:rsidRPr="000B49B0" w:rsidRDefault="00A31C95" w:rsidP="00BD4BF3">
            <w:pPr>
              <w:rPr>
                <w:color w:val="000000"/>
                <w:szCs w:val="28"/>
              </w:rPr>
            </w:pPr>
            <w:r w:rsidRPr="000B49B0">
              <w:rPr>
                <w:color w:val="000000"/>
                <w:szCs w:val="28"/>
              </w:rPr>
              <w:t>IP3</w:t>
            </w:r>
          </w:p>
        </w:tc>
        <w:tc>
          <w:tcPr>
            <w:tcW w:w="3117" w:type="dxa"/>
            <w:vAlign w:val="bottom"/>
          </w:tcPr>
          <w:p w14:paraId="7C54C629" w14:textId="77777777" w:rsidR="00A31C95" w:rsidRPr="000B49B0" w:rsidRDefault="00A31C95" w:rsidP="00BD4BF3">
            <w:pPr>
              <w:rPr>
                <w:color w:val="000000"/>
                <w:szCs w:val="28"/>
              </w:rPr>
            </w:pPr>
          </w:p>
        </w:tc>
        <w:tc>
          <w:tcPr>
            <w:tcW w:w="3117" w:type="dxa"/>
            <w:vAlign w:val="bottom"/>
          </w:tcPr>
          <w:p w14:paraId="5B431A70" w14:textId="77777777" w:rsidR="00A31C95" w:rsidRPr="000B49B0" w:rsidRDefault="00A31C95" w:rsidP="00BD4BF3">
            <w:pPr>
              <w:rPr>
                <w:color w:val="000000"/>
                <w:szCs w:val="28"/>
              </w:rPr>
            </w:pPr>
            <w:r w:rsidRPr="000B49B0">
              <w:rPr>
                <w:color w:val="000000"/>
                <w:szCs w:val="28"/>
              </w:rPr>
              <w:t>56</w:t>
            </w:r>
          </w:p>
        </w:tc>
      </w:tr>
      <w:tr w:rsidR="00A31C95" w14:paraId="2E425339" w14:textId="77777777" w:rsidTr="00BD4BF3">
        <w:tc>
          <w:tcPr>
            <w:tcW w:w="3116" w:type="dxa"/>
            <w:vAlign w:val="bottom"/>
          </w:tcPr>
          <w:p w14:paraId="763669A8" w14:textId="77777777" w:rsidR="00A31C95" w:rsidRPr="000B49B0" w:rsidRDefault="00A31C95" w:rsidP="00BD4BF3">
            <w:pPr>
              <w:rPr>
                <w:color w:val="000000"/>
                <w:szCs w:val="28"/>
              </w:rPr>
            </w:pPr>
            <w:r w:rsidRPr="000B49B0">
              <w:rPr>
                <w:color w:val="000000"/>
                <w:szCs w:val="28"/>
              </w:rPr>
              <w:t>IP4</w:t>
            </w:r>
          </w:p>
        </w:tc>
        <w:tc>
          <w:tcPr>
            <w:tcW w:w="3117" w:type="dxa"/>
            <w:vAlign w:val="bottom"/>
          </w:tcPr>
          <w:p w14:paraId="208040DA" w14:textId="77777777" w:rsidR="00A31C95" w:rsidRPr="000B49B0" w:rsidRDefault="00A31C95" w:rsidP="00BD4BF3">
            <w:pPr>
              <w:rPr>
                <w:color w:val="000000"/>
                <w:szCs w:val="28"/>
              </w:rPr>
            </w:pPr>
          </w:p>
        </w:tc>
        <w:tc>
          <w:tcPr>
            <w:tcW w:w="3117" w:type="dxa"/>
            <w:vAlign w:val="bottom"/>
          </w:tcPr>
          <w:p w14:paraId="7344B78B" w14:textId="77777777" w:rsidR="00A31C95" w:rsidRPr="000B49B0" w:rsidRDefault="00A31C95" w:rsidP="00BD4BF3">
            <w:pPr>
              <w:rPr>
                <w:color w:val="000000"/>
                <w:szCs w:val="28"/>
              </w:rPr>
            </w:pPr>
            <w:r w:rsidRPr="000B49B0">
              <w:rPr>
                <w:color w:val="000000"/>
                <w:szCs w:val="28"/>
              </w:rPr>
              <w:t>202</w:t>
            </w:r>
          </w:p>
        </w:tc>
      </w:tr>
      <w:tr w:rsidR="00A31C95" w14:paraId="68888F95" w14:textId="77777777" w:rsidTr="00BD4BF3">
        <w:tc>
          <w:tcPr>
            <w:tcW w:w="3116" w:type="dxa"/>
            <w:vAlign w:val="bottom"/>
          </w:tcPr>
          <w:p w14:paraId="417F71C5" w14:textId="77777777" w:rsidR="00A31C95" w:rsidRPr="000B49B0" w:rsidRDefault="00A31C95" w:rsidP="00BD4BF3">
            <w:pPr>
              <w:rPr>
                <w:color w:val="000000"/>
                <w:szCs w:val="28"/>
              </w:rPr>
            </w:pPr>
            <w:r w:rsidRPr="000B49B0">
              <w:rPr>
                <w:color w:val="000000"/>
                <w:szCs w:val="28"/>
              </w:rPr>
              <w:t>DNP3 port</w:t>
            </w:r>
          </w:p>
        </w:tc>
        <w:tc>
          <w:tcPr>
            <w:tcW w:w="3117" w:type="dxa"/>
            <w:vAlign w:val="bottom"/>
          </w:tcPr>
          <w:p w14:paraId="513C7805" w14:textId="77777777" w:rsidR="00A31C95" w:rsidRPr="000B49B0" w:rsidRDefault="00A31C95" w:rsidP="00BD4BF3">
            <w:pPr>
              <w:rPr>
                <w:color w:val="000000"/>
                <w:szCs w:val="28"/>
              </w:rPr>
            </w:pPr>
          </w:p>
        </w:tc>
        <w:tc>
          <w:tcPr>
            <w:tcW w:w="3117" w:type="dxa"/>
            <w:vAlign w:val="bottom"/>
          </w:tcPr>
          <w:p w14:paraId="17D52F69" w14:textId="77777777" w:rsidR="00A31C95" w:rsidRPr="000B49B0" w:rsidRDefault="00A31C95" w:rsidP="00BD4BF3">
            <w:pPr>
              <w:rPr>
                <w:color w:val="000000"/>
                <w:szCs w:val="28"/>
              </w:rPr>
            </w:pPr>
            <w:r w:rsidRPr="000B49B0">
              <w:rPr>
                <w:color w:val="000000"/>
                <w:szCs w:val="28"/>
              </w:rPr>
              <w:t>18000</w:t>
            </w:r>
          </w:p>
        </w:tc>
      </w:tr>
      <w:tr w:rsidR="00A31C95" w14:paraId="6A667657" w14:textId="77777777" w:rsidTr="00BD4BF3">
        <w:tc>
          <w:tcPr>
            <w:tcW w:w="3116" w:type="dxa"/>
            <w:vAlign w:val="bottom"/>
          </w:tcPr>
          <w:p w14:paraId="59F9290F" w14:textId="77777777" w:rsidR="00A31C95" w:rsidRPr="000B49B0" w:rsidRDefault="00A31C95" w:rsidP="00BD4BF3">
            <w:pPr>
              <w:rPr>
                <w:color w:val="000000"/>
                <w:szCs w:val="28"/>
              </w:rPr>
            </w:pPr>
            <w:r w:rsidRPr="000B49B0">
              <w:rPr>
                <w:color w:val="000000"/>
                <w:szCs w:val="28"/>
              </w:rPr>
              <w:t>DNP3 Master Address</w:t>
            </w:r>
          </w:p>
        </w:tc>
        <w:tc>
          <w:tcPr>
            <w:tcW w:w="3117" w:type="dxa"/>
            <w:vAlign w:val="bottom"/>
          </w:tcPr>
          <w:p w14:paraId="46A90DCC" w14:textId="77777777" w:rsidR="00A31C95" w:rsidRPr="000B49B0" w:rsidRDefault="00A31C95" w:rsidP="00BD4BF3">
            <w:pPr>
              <w:rPr>
                <w:color w:val="000000"/>
                <w:szCs w:val="28"/>
              </w:rPr>
            </w:pPr>
          </w:p>
        </w:tc>
        <w:tc>
          <w:tcPr>
            <w:tcW w:w="3117" w:type="dxa"/>
            <w:vAlign w:val="bottom"/>
          </w:tcPr>
          <w:p w14:paraId="5E8333C8" w14:textId="77777777" w:rsidR="00A31C95" w:rsidRPr="000B49B0" w:rsidRDefault="00A31C95" w:rsidP="00BD4BF3">
            <w:pPr>
              <w:rPr>
                <w:color w:val="000000"/>
                <w:szCs w:val="28"/>
              </w:rPr>
            </w:pPr>
            <w:r w:rsidRPr="000B49B0">
              <w:rPr>
                <w:color w:val="000000"/>
                <w:szCs w:val="28"/>
              </w:rPr>
              <w:t>7</w:t>
            </w:r>
          </w:p>
        </w:tc>
      </w:tr>
      <w:tr w:rsidR="00A31C95" w14:paraId="7B2F1D2F" w14:textId="77777777" w:rsidTr="00BD4BF3">
        <w:tc>
          <w:tcPr>
            <w:tcW w:w="3116" w:type="dxa"/>
            <w:vAlign w:val="bottom"/>
          </w:tcPr>
          <w:p w14:paraId="77D6DD04" w14:textId="77777777" w:rsidR="00A31C95" w:rsidRPr="000B49B0" w:rsidRDefault="00A31C95" w:rsidP="00BD4BF3">
            <w:pPr>
              <w:rPr>
                <w:color w:val="000000"/>
                <w:szCs w:val="28"/>
              </w:rPr>
            </w:pPr>
            <w:r w:rsidRPr="000B49B0">
              <w:rPr>
                <w:color w:val="000000"/>
                <w:szCs w:val="28"/>
              </w:rPr>
              <w:t>DNP3 outstation Address</w:t>
            </w:r>
          </w:p>
        </w:tc>
        <w:tc>
          <w:tcPr>
            <w:tcW w:w="3117" w:type="dxa"/>
            <w:vAlign w:val="bottom"/>
          </w:tcPr>
          <w:p w14:paraId="08E9D47F" w14:textId="77777777" w:rsidR="00A31C95" w:rsidRPr="000B49B0" w:rsidRDefault="00A31C95" w:rsidP="00BD4BF3">
            <w:pPr>
              <w:rPr>
                <w:color w:val="000000"/>
                <w:szCs w:val="28"/>
              </w:rPr>
            </w:pPr>
          </w:p>
        </w:tc>
        <w:tc>
          <w:tcPr>
            <w:tcW w:w="3117" w:type="dxa"/>
            <w:vAlign w:val="bottom"/>
          </w:tcPr>
          <w:p w14:paraId="0D89D14D" w14:textId="77777777" w:rsidR="00A31C95" w:rsidRPr="000B49B0" w:rsidRDefault="00A31C95" w:rsidP="00BD4BF3">
            <w:pPr>
              <w:rPr>
                <w:color w:val="000000"/>
                <w:szCs w:val="28"/>
              </w:rPr>
            </w:pPr>
            <w:r w:rsidRPr="000B49B0">
              <w:rPr>
                <w:color w:val="000000"/>
                <w:szCs w:val="28"/>
              </w:rPr>
              <w:t>8</w:t>
            </w:r>
          </w:p>
        </w:tc>
      </w:tr>
      <w:tr w:rsidR="00A31C95" w14:paraId="54DBBD29" w14:textId="77777777" w:rsidTr="00BD4BF3">
        <w:tc>
          <w:tcPr>
            <w:tcW w:w="3116" w:type="dxa"/>
            <w:vAlign w:val="bottom"/>
          </w:tcPr>
          <w:p w14:paraId="597F8657" w14:textId="77777777" w:rsidR="00A31C95" w:rsidRPr="000B49B0" w:rsidRDefault="00A31C95" w:rsidP="00BD4BF3">
            <w:pPr>
              <w:rPr>
                <w:color w:val="000000"/>
                <w:szCs w:val="28"/>
              </w:rPr>
            </w:pPr>
            <w:r w:rsidRPr="000B49B0">
              <w:rPr>
                <w:color w:val="000000"/>
                <w:szCs w:val="28"/>
              </w:rPr>
              <w:t>Analogue statues channel number</w:t>
            </w:r>
          </w:p>
        </w:tc>
        <w:tc>
          <w:tcPr>
            <w:tcW w:w="3117" w:type="dxa"/>
            <w:vAlign w:val="bottom"/>
          </w:tcPr>
          <w:p w14:paraId="0C519199" w14:textId="77777777" w:rsidR="00A31C95" w:rsidRPr="000B49B0" w:rsidRDefault="00A31C95" w:rsidP="00BD4BF3">
            <w:pPr>
              <w:rPr>
                <w:color w:val="000000"/>
                <w:szCs w:val="28"/>
              </w:rPr>
            </w:pPr>
          </w:p>
        </w:tc>
        <w:tc>
          <w:tcPr>
            <w:tcW w:w="3117" w:type="dxa"/>
            <w:vAlign w:val="bottom"/>
          </w:tcPr>
          <w:p w14:paraId="304B53D4" w14:textId="77777777" w:rsidR="00A31C95" w:rsidRPr="000B49B0" w:rsidRDefault="00A31C95" w:rsidP="00BD4BF3">
            <w:pPr>
              <w:rPr>
                <w:szCs w:val="28"/>
              </w:rPr>
            </w:pPr>
          </w:p>
        </w:tc>
      </w:tr>
      <w:tr w:rsidR="00A31C95" w14:paraId="045A5CB1" w14:textId="77777777" w:rsidTr="00BD4BF3">
        <w:tc>
          <w:tcPr>
            <w:tcW w:w="3116" w:type="dxa"/>
            <w:vAlign w:val="bottom"/>
          </w:tcPr>
          <w:p w14:paraId="0CF4C33C" w14:textId="77777777" w:rsidR="00A31C95" w:rsidRPr="000B49B0" w:rsidRDefault="00A31C95" w:rsidP="00BD4BF3">
            <w:pPr>
              <w:rPr>
                <w:color w:val="000000"/>
                <w:szCs w:val="28"/>
              </w:rPr>
            </w:pPr>
            <w:r w:rsidRPr="000B49B0">
              <w:rPr>
                <w:color w:val="000000"/>
                <w:szCs w:val="28"/>
              </w:rPr>
              <w:t>Analogue control channel number</w:t>
            </w:r>
          </w:p>
        </w:tc>
        <w:tc>
          <w:tcPr>
            <w:tcW w:w="3117" w:type="dxa"/>
            <w:vAlign w:val="bottom"/>
          </w:tcPr>
          <w:p w14:paraId="24F29982" w14:textId="77777777" w:rsidR="00A31C95" w:rsidRPr="000B49B0" w:rsidRDefault="00A31C95" w:rsidP="00BD4BF3">
            <w:pPr>
              <w:rPr>
                <w:color w:val="000000"/>
                <w:szCs w:val="28"/>
              </w:rPr>
            </w:pPr>
          </w:p>
        </w:tc>
        <w:tc>
          <w:tcPr>
            <w:tcW w:w="3117" w:type="dxa"/>
            <w:vAlign w:val="bottom"/>
          </w:tcPr>
          <w:p w14:paraId="09F7D95C" w14:textId="77777777" w:rsidR="00A31C95" w:rsidRPr="000B49B0" w:rsidRDefault="00A31C95" w:rsidP="00BD4BF3">
            <w:pPr>
              <w:rPr>
                <w:szCs w:val="28"/>
              </w:rPr>
            </w:pPr>
          </w:p>
        </w:tc>
      </w:tr>
      <w:tr w:rsidR="00A31C95" w14:paraId="7F3DDA9A" w14:textId="77777777" w:rsidTr="00BD4BF3">
        <w:tc>
          <w:tcPr>
            <w:tcW w:w="3116" w:type="dxa"/>
            <w:vAlign w:val="bottom"/>
          </w:tcPr>
          <w:p w14:paraId="19A2A39B" w14:textId="77777777" w:rsidR="00A31C95" w:rsidRPr="000B49B0" w:rsidRDefault="00A31C95" w:rsidP="00BD4BF3">
            <w:pPr>
              <w:rPr>
                <w:color w:val="000000"/>
                <w:szCs w:val="28"/>
              </w:rPr>
            </w:pPr>
            <w:r w:rsidRPr="000B49B0">
              <w:rPr>
                <w:color w:val="000000"/>
                <w:szCs w:val="28"/>
              </w:rPr>
              <w:t>Digital status channel number</w:t>
            </w:r>
          </w:p>
        </w:tc>
        <w:tc>
          <w:tcPr>
            <w:tcW w:w="3117" w:type="dxa"/>
            <w:vAlign w:val="bottom"/>
          </w:tcPr>
          <w:p w14:paraId="0F6B38B8" w14:textId="77777777" w:rsidR="00A31C95" w:rsidRPr="000B49B0" w:rsidRDefault="00A31C95" w:rsidP="00BD4BF3">
            <w:pPr>
              <w:rPr>
                <w:color w:val="000000"/>
                <w:szCs w:val="28"/>
              </w:rPr>
            </w:pPr>
          </w:p>
        </w:tc>
        <w:tc>
          <w:tcPr>
            <w:tcW w:w="3117" w:type="dxa"/>
            <w:vAlign w:val="bottom"/>
          </w:tcPr>
          <w:p w14:paraId="1F6BA24B" w14:textId="77777777" w:rsidR="00A31C95" w:rsidRPr="000B49B0" w:rsidRDefault="00A31C95" w:rsidP="00BD4BF3">
            <w:pPr>
              <w:rPr>
                <w:szCs w:val="28"/>
              </w:rPr>
            </w:pPr>
          </w:p>
        </w:tc>
      </w:tr>
      <w:tr w:rsidR="00A31C95" w14:paraId="43B683BC" w14:textId="77777777" w:rsidTr="00BD4BF3">
        <w:tc>
          <w:tcPr>
            <w:tcW w:w="3116" w:type="dxa"/>
            <w:vAlign w:val="bottom"/>
          </w:tcPr>
          <w:p w14:paraId="02F85177" w14:textId="77777777" w:rsidR="00A31C95" w:rsidRPr="000B49B0" w:rsidRDefault="00A31C95" w:rsidP="00BD4BF3">
            <w:pPr>
              <w:rPr>
                <w:color w:val="000000"/>
                <w:szCs w:val="28"/>
              </w:rPr>
            </w:pPr>
            <w:r w:rsidRPr="000B49B0">
              <w:rPr>
                <w:color w:val="000000"/>
                <w:szCs w:val="28"/>
              </w:rPr>
              <w:t>Digital control channel number</w:t>
            </w:r>
          </w:p>
        </w:tc>
        <w:tc>
          <w:tcPr>
            <w:tcW w:w="3117" w:type="dxa"/>
            <w:vAlign w:val="bottom"/>
          </w:tcPr>
          <w:p w14:paraId="0B59FE1A" w14:textId="77777777" w:rsidR="00A31C95" w:rsidRPr="000B49B0" w:rsidRDefault="00A31C95" w:rsidP="00BD4BF3">
            <w:pPr>
              <w:rPr>
                <w:color w:val="000000"/>
                <w:szCs w:val="28"/>
              </w:rPr>
            </w:pPr>
          </w:p>
        </w:tc>
        <w:tc>
          <w:tcPr>
            <w:tcW w:w="3117" w:type="dxa"/>
            <w:vAlign w:val="bottom"/>
          </w:tcPr>
          <w:p w14:paraId="1675E3F2" w14:textId="77777777" w:rsidR="00A31C95" w:rsidRPr="000B49B0" w:rsidRDefault="00A31C95" w:rsidP="00BD4BF3">
            <w:pPr>
              <w:rPr>
                <w:szCs w:val="28"/>
              </w:rPr>
            </w:pPr>
          </w:p>
        </w:tc>
      </w:tr>
    </w:tbl>
    <w:p w14:paraId="4BE8A32B" w14:textId="77777777" w:rsidR="00A31C95" w:rsidRDefault="00A31C95" w:rsidP="00A31C95"/>
    <w:p w14:paraId="36C87EF0" w14:textId="77777777" w:rsidR="007C33BF" w:rsidRPr="00F55AB0" w:rsidRDefault="007C33BF" w:rsidP="007C33BF">
      <w:pPr>
        <w:pStyle w:val="Caption"/>
        <w:jc w:val="center"/>
        <w:rPr>
          <w:rFonts w:ascii="Times New Roman" w:eastAsia="SimSun" w:hAnsi="Times New Roman" w:cs="Times New Roman"/>
          <w:i w:val="0"/>
          <w:iCs w:val="0"/>
          <w:color w:val="auto"/>
          <w:sz w:val="28"/>
          <w:szCs w:val="20"/>
        </w:rPr>
      </w:pPr>
      <w:r w:rsidRPr="00F55AB0">
        <w:rPr>
          <w:rFonts w:ascii="Times New Roman" w:eastAsia="SimSun" w:hAnsi="Times New Roman" w:cs="Times New Roman"/>
          <w:i w:val="0"/>
          <w:iCs w:val="0"/>
          <w:color w:val="auto"/>
          <w:sz w:val="28"/>
          <w:szCs w:val="20"/>
        </w:rPr>
        <w:t xml:space="preserve">Table </w:t>
      </w:r>
      <w:r w:rsidRPr="00F55AB0">
        <w:rPr>
          <w:rFonts w:ascii="Times New Roman" w:eastAsia="SimSun" w:hAnsi="Times New Roman" w:cs="Times New Roman"/>
          <w:i w:val="0"/>
          <w:iCs w:val="0"/>
          <w:color w:val="auto"/>
          <w:sz w:val="28"/>
          <w:szCs w:val="20"/>
        </w:rPr>
        <w:fldChar w:fldCharType="begin"/>
      </w:r>
      <w:r w:rsidRPr="00F55AB0">
        <w:rPr>
          <w:rFonts w:ascii="Times New Roman" w:eastAsia="SimSun" w:hAnsi="Times New Roman" w:cs="Times New Roman"/>
          <w:i w:val="0"/>
          <w:iCs w:val="0"/>
          <w:color w:val="auto"/>
          <w:sz w:val="28"/>
          <w:szCs w:val="20"/>
        </w:rPr>
        <w:instrText xml:space="preserve"> SEQ Table \* ARABIC </w:instrText>
      </w:r>
      <w:r w:rsidRPr="00F55AB0">
        <w:rPr>
          <w:rFonts w:ascii="Times New Roman" w:eastAsia="SimSun" w:hAnsi="Times New Roman" w:cs="Times New Roman"/>
          <w:i w:val="0"/>
          <w:iCs w:val="0"/>
          <w:color w:val="auto"/>
          <w:sz w:val="28"/>
          <w:szCs w:val="20"/>
        </w:rPr>
        <w:fldChar w:fldCharType="separate"/>
      </w:r>
      <w:r w:rsidRPr="00F55AB0">
        <w:rPr>
          <w:rFonts w:ascii="Times New Roman" w:eastAsia="SimSun" w:hAnsi="Times New Roman" w:cs="Times New Roman"/>
          <w:i w:val="0"/>
          <w:iCs w:val="0"/>
          <w:color w:val="auto"/>
          <w:sz w:val="28"/>
          <w:szCs w:val="20"/>
        </w:rPr>
        <w:t>27</w:t>
      </w:r>
      <w:r w:rsidRPr="00F55AB0">
        <w:rPr>
          <w:rFonts w:ascii="Times New Roman" w:eastAsia="SimSun" w:hAnsi="Times New Roman" w:cs="Times New Roman"/>
          <w:i w:val="0"/>
          <w:iCs w:val="0"/>
          <w:color w:val="auto"/>
          <w:sz w:val="28"/>
          <w:szCs w:val="20"/>
        </w:rPr>
        <w:fldChar w:fldCharType="end"/>
      </w:r>
      <w:r w:rsidRPr="00F55AB0">
        <w:rPr>
          <w:rFonts w:ascii="Times New Roman" w:eastAsia="SimSun" w:hAnsi="Times New Roman" w:cs="Times New Roman"/>
          <w:i w:val="0"/>
          <w:iCs w:val="0"/>
          <w:color w:val="auto"/>
          <w:sz w:val="28"/>
          <w:szCs w:val="20"/>
        </w:rPr>
        <w:t xml:space="preserve"> all input csv files for the communication configuration</w:t>
      </w:r>
    </w:p>
    <w:tbl>
      <w:tblPr>
        <w:tblStyle w:val="TableGrid"/>
        <w:tblW w:w="0" w:type="auto"/>
        <w:tblLook w:val="04A0" w:firstRow="1" w:lastRow="0" w:firstColumn="1" w:lastColumn="0" w:noHBand="0" w:noVBand="1"/>
      </w:tblPr>
      <w:tblGrid>
        <w:gridCol w:w="5124"/>
        <w:gridCol w:w="4226"/>
      </w:tblGrid>
      <w:tr w:rsidR="00A31C95" w14:paraId="02433E61" w14:textId="77777777" w:rsidTr="00BD4BF3">
        <w:tc>
          <w:tcPr>
            <w:tcW w:w="4675" w:type="dxa"/>
          </w:tcPr>
          <w:p w14:paraId="44BAA09E" w14:textId="77777777" w:rsidR="00A31C95" w:rsidRPr="0023450B" w:rsidRDefault="00A31C95" w:rsidP="00BD4BF3">
            <w:r>
              <w:t>Configuration file name</w:t>
            </w:r>
          </w:p>
        </w:tc>
        <w:tc>
          <w:tcPr>
            <w:tcW w:w="4675" w:type="dxa"/>
          </w:tcPr>
          <w:p w14:paraId="46B0A8A9" w14:textId="77777777" w:rsidR="00A31C95" w:rsidRDefault="00A31C95" w:rsidP="00BD4BF3">
            <w:r>
              <w:t>Configuration file meaning</w:t>
            </w:r>
          </w:p>
        </w:tc>
      </w:tr>
      <w:tr w:rsidR="00A31C95" w14:paraId="25E67584" w14:textId="77777777" w:rsidTr="00BD4BF3">
        <w:tc>
          <w:tcPr>
            <w:tcW w:w="4675" w:type="dxa"/>
          </w:tcPr>
          <w:p w14:paraId="68BCC0B0" w14:textId="77777777" w:rsidR="00A31C95" w:rsidRDefault="00A31C95" w:rsidP="00BD4BF3">
            <w:r w:rsidRPr="0023450B">
              <w:t>Communication_BESS_LC</w:t>
            </w:r>
            <w:r>
              <w:t>.csv</w:t>
            </w:r>
          </w:p>
        </w:tc>
        <w:tc>
          <w:tcPr>
            <w:tcW w:w="4675" w:type="dxa"/>
          </w:tcPr>
          <w:p w14:paraId="2C391BA6" w14:textId="77777777" w:rsidR="00A31C95" w:rsidRDefault="00A31C95" w:rsidP="00BD4BF3">
            <w:r>
              <w:t>The communication input for BESS local controller</w:t>
            </w:r>
          </w:p>
        </w:tc>
      </w:tr>
      <w:tr w:rsidR="00A31C95" w14:paraId="1437BC33" w14:textId="77777777" w:rsidTr="00BD4BF3">
        <w:tc>
          <w:tcPr>
            <w:tcW w:w="4675" w:type="dxa"/>
          </w:tcPr>
          <w:p w14:paraId="15370400" w14:textId="77777777" w:rsidR="00A31C95" w:rsidRDefault="00A31C95" w:rsidP="00BD4BF3">
            <w:r w:rsidRPr="0023450B">
              <w:t>Communication_</w:t>
            </w:r>
            <w:r>
              <w:t>PV</w:t>
            </w:r>
            <w:r w:rsidRPr="0023450B">
              <w:t>_LC</w:t>
            </w:r>
            <w:r>
              <w:t>.csv</w:t>
            </w:r>
          </w:p>
        </w:tc>
        <w:tc>
          <w:tcPr>
            <w:tcW w:w="4675" w:type="dxa"/>
          </w:tcPr>
          <w:p w14:paraId="7AA12C91" w14:textId="77777777" w:rsidR="00A31C95" w:rsidRDefault="00A31C95" w:rsidP="00BD4BF3">
            <w:r>
              <w:t>The communication input for PV local controller</w:t>
            </w:r>
          </w:p>
        </w:tc>
      </w:tr>
      <w:tr w:rsidR="00A31C95" w14:paraId="504DA82C" w14:textId="77777777" w:rsidTr="00BD4BF3">
        <w:tc>
          <w:tcPr>
            <w:tcW w:w="4675" w:type="dxa"/>
          </w:tcPr>
          <w:p w14:paraId="393BBE61" w14:textId="77777777" w:rsidR="00A31C95" w:rsidRDefault="00A31C95" w:rsidP="00BD4BF3">
            <w:r w:rsidRPr="0023450B">
              <w:t>Communication_BESS_</w:t>
            </w:r>
            <w:r>
              <w:t>BESS.csv</w:t>
            </w:r>
          </w:p>
        </w:tc>
        <w:tc>
          <w:tcPr>
            <w:tcW w:w="4675" w:type="dxa"/>
          </w:tcPr>
          <w:p w14:paraId="44035E83" w14:textId="77777777" w:rsidR="00A31C95" w:rsidRDefault="00A31C95" w:rsidP="00BD4BF3">
            <w:r>
              <w:t>The communication input for BESS</w:t>
            </w:r>
          </w:p>
        </w:tc>
      </w:tr>
      <w:tr w:rsidR="00A31C95" w14:paraId="6C4D84FF" w14:textId="77777777" w:rsidTr="00BD4BF3">
        <w:tc>
          <w:tcPr>
            <w:tcW w:w="4675" w:type="dxa"/>
          </w:tcPr>
          <w:p w14:paraId="4E397EFE" w14:textId="77777777" w:rsidR="00A31C95" w:rsidRDefault="00A31C95" w:rsidP="00BD4BF3">
            <w:r w:rsidRPr="0023450B">
              <w:t>Communication_</w:t>
            </w:r>
            <w:r>
              <w:t>PV</w:t>
            </w:r>
            <w:r w:rsidRPr="0023450B">
              <w:t>_</w:t>
            </w:r>
            <w:r>
              <w:t>PV.csv</w:t>
            </w:r>
          </w:p>
        </w:tc>
        <w:tc>
          <w:tcPr>
            <w:tcW w:w="4675" w:type="dxa"/>
          </w:tcPr>
          <w:p w14:paraId="0EC9BC67" w14:textId="77777777" w:rsidR="00A31C95" w:rsidRDefault="00A31C95" w:rsidP="00BD4BF3">
            <w:r>
              <w:t>The communication input for PV</w:t>
            </w:r>
          </w:p>
        </w:tc>
      </w:tr>
      <w:tr w:rsidR="00A31C95" w14:paraId="620599D5" w14:textId="77777777" w:rsidTr="00BD4BF3">
        <w:tc>
          <w:tcPr>
            <w:tcW w:w="4675" w:type="dxa"/>
          </w:tcPr>
          <w:p w14:paraId="74F412B6" w14:textId="77777777" w:rsidR="00A31C95" w:rsidRDefault="00A31C95" w:rsidP="00BD4BF3">
            <w:r w:rsidRPr="00C00F22">
              <w:t>Communication_intellirupters_MGCC</w:t>
            </w:r>
            <w:r>
              <w:t>.csv</w:t>
            </w:r>
          </w:p>
        </w:tc>
        <w:tc>
          <w:tcPr>
            <w:tcW w:w="4675" w:type="dxa"/>
          </w:tcPr>
          <w:p w14:paraId="527EB57F" w14:textId="77777777" w:rsidR="00A31C95" w:rsidRDefault="00A31C95" w:rsidP="00BD4BF3">
            <w:r>
              <w:t>The communication input for MGCC</w:t>
            </w:r>
          </w:p>
        </w:tc>
      </w:tr>
      <w:tr w:rsidR="00A31C95" w14:paraId="214C81BF" w14:textId="77777777" w:rsidTr="00BD4BF3">
        <w:tc>
          <w:tcPr>
            <w:tcW w:w="4675" w:type="dxa"/>
          </w:tcPr>
          <w:p w14:paraId="0BEB7246" w14:textId="77777777" w:rsidR="00A31C95" w:rsidRDefault="00A31C95" w:rsidP="00BD4BF3">
            <w:r w:rsidRPr="00C00F22">
              <w:t>Communication_intellirupters_</w:t>
            </w:r>
            <w:r>
              <w:t>SCADA.csv</w:t>
            </w:r>
          </w:p>
        </w:tc>
        <w:tc>
          <w:tcPr>
            <w:tcW w:w="4675" w:type="dxa"/>
          </w:tcPr>
          <w:p w14:paraId="628B9E80" w14:textId="77777777" w:rsidR="00A31C95" w:rsidRDefault="00A31C95" w:rsidP="00BD4BF3">
            <w:r>
              <w:t>The communication input for SCADA</w:t>
            </w:r>
          </w:p>
        </w:tc>
      </w:tr>
    </w:tbl>
    <w:p w14:paraId="0F1A4FC9" w14:textId="77777777" w:rsidR="00A31C95" w:rsidRDefault="00A31C95" w:rsidP="00A31C95"/>
    <w:p w14:paraId="7F738BDC" w14:textId="4FB56EBB" w:rsidR="00DA302A" w:rsidRDefault="00145C8D" w:rsidP="00145C8D">
      <w:pPr>
        <w:pStyle w:val="Heading2"/>
      </w:pPr>
      <w:bookmarkStart w:id="154" w:name="_Toc12633426"/>
      <w:r>
        <w:t>6</w:t>
      </w:r>
      <w:r w:rsidR="00DA302A">
        <w:t>.</w:t>
      </w:r>
      <w:r w:rsidR="00FD5456">
        <w:t>4</w:t>
      </w:r>
      <w:r w:rsidR="00DA302A">
        <w:t xml:space="preserve"> </w:t>
      </w:r>
      <w:r w:rsidR="00DA302A" w:rsidRPr="00DA302A">
        <w:t>Initialize the microgrid controllers</w:t>
      </w:r>
      <w:bookmarkEnd w:id="154"/>
    </w:p>
    <w:p w14:paraId="0EC97FD2" w14:textId="77777777" w:rsidR="00DA302A" w:rsidRDefault="00DA302A" w:rsidP="004A45B1"/>
    <w:p w14:paraId="6339495E" w14:textId="77777777" w:rsidR="00DA302A" w:rsidRDefault="00DA302A" w:rsidP="004A45B1">
      <w:r>
        <w:t>In this section, the initialization procedure is given for the microgrid controllers.  Since all the controllers are programmed with start up setting, the model management and the communication settings will be read once they are powered on. So that when the first time controllers are powered on, please use the NI MAX to upload the related csv files and then restart the controllers to renew the settings.</w:t>
      </w:r>
      <w:r w:rsidR="00FD5456">
        <w:t xml:space="preserve"> After this step, the controllers are all under off state and waiting for further commands from SCADA.</w:t>
      </w:r>
    </w:p>
    <w:p w14:paraId="27C09030" w14:textId="77777777" w:rsidR="00FD5456" w:rsidRDefault="00FD5456" w:rsidP="004A45B1"/>
    <w:p w14:paraId="216850A4" w14:textId="77777777" w:rsidR="00FD5456" w:rsidRDefault="00FD5456" w:rsidP="004A45B1"/>
    <w:p w14:paraId="39EA56D4" w14:textId="0917135E" w:rsidR="00FD5456" w:rsidRDefault="00145C8D" w:rsidP="00FD5456">
      <w:pPr>
        <w:pStyle w:val="Heading3"/>
      </w:pPr>
      <w:bookmarkStart w:id="155" w:name="_Toc12633427"/>
      <w:r>
        <w:t>6</w:t>
      </w:r>
      <w:r w:rsidR="00FD5456">
        <w:t>.5 Microgrid controller operations</w:t>
      </w:r>
      <w:bookmarkEnd w:id="155"/>
    </w:p>
    <w:p w14:paraId="6E11E625" w14:textId="77777777" w:rsidR="00FD5456" w:rsidRDefault="00FD5456" w:rsidP="00FD5456"/>
    <w:p w14:paraId="3FB6FF32" w14:textId="77777777" w:rsidR="00FD5456" w:rsidRPr="00FD5456" w:rsidRDefault="007C33BF" w:rsidP="00FD5456">
      <w:r>
        <w:t>This section will be updated in the later versions.</w:t>
      </w:r>
    </w:p>
    <w:p w14:paraId="6A68EE6A" w14:textId="77777777" w:rsidR="00FD5456" w:rsidRPr="004A45B1" w:rsidRDefault="00FD5456" w:rsidP="004A45B1">
      <w:pPr>
        <w:sectPr w:rsidR="00FD5456" w:rsidRPr="004A45B1">
          <w:headerReference w:type="default" r:id="rId72"/>
          <w:footerReference w:type="default" r:id="rId73"/>
          <w:pgSz w:w="12240" w:h="15840"/>
          <w:pgMar w:top="1440" w:right="1440" w:bottom="1440" w:left="1440" w:header="720" w:footer="720" w:gutter="0"/>
          <w:pgNumType w:start="1" w:chapStyle="1"/>
          <w:cols w:space="720"/>
        </w:sectPr>
      </w:pPr>
    </w:p>
    <w:p w14:paraId="568F3CC3" w14:textId="77777777" w:rsidR="00E61631" w:rsidRDefault="00E61631"/>
    <w:p w14:paraId="501AE007" w14:textId="77777777" w:rsidR="00E61631" w:rsidRDefault="00E61631"/>
    <w:p w14:paraId="3211488E" w14:textId="77777777" w:rsidR="00E61631" w:rsidRDefault="00E61631"/>
    <w:p w14:paraId="5C194B86" w14:textId="77777777" w:rsidR="00E61631" w:rsidRDefault="00E61631"/>
    <w:p w14:paraId="517328A6" w14:textId="77777777" w:rsidR="00E61631" w:rsidRDefault="00E61631"/>
    <w:p w14:paraId="49EB4165" w14:textId="77777777" w:rsidR="00E61631" w:rsidRDefault="00E61631"/>
    <w:p w14:paraId="61389868" w14:textId="77777777" w:rsidR="00E61631" w:rsidRDefault="00E61631"/>
    <w:p w14:paraId="533BAA04" w14:textId="77777777" w:rsidR="00E61631" w:rsidRDefault="00E61631"/>
    <w:p w14:paraId="32F64C4C" w14:textId="77777777" w:rsidR="00E61631" w:rsidRDefault="00E61631"/>
    <w:p w14:paraId="2DD9C837" w14:textId="77777777" w:rsidR="00E61631" w:rsidRDefault="00E61631"/>
    <w:p w14:paraId="16E2C032" w14:textId="77777777" w:rsidR="00E61631" w:rsidRDefault="00E61631"/>
    <w:p w14:paraId="13F40C51" w14:textId="77777777" w:rsidR="00E61631" w:rsidRDefault="00E61631"/>
    <w:p w14:paraId="14894437" w14:textId="77777777" w:rsidR="00E61631" w:rsidRDefault="00E61631"/>
    <w:p w14:paraId="710A9BB6" w14:textId="77777777" w:rsidR="00E61631" w:rsidRDefault="00E61631"/>
    <w:p w14:paraId="3F049BFD" w14:textId="77777777" w:rsidR="00E61631" w:rsidRDefault="00E61631"/>
    <w:p w14:paraId="2EE110F4" w14:textId="77777777" w:rsidR="00E61631" w:rsidRDefault="00E61631"/>
    <w:p w14:paraId="0B542487" w14:textId="77777777" w:rsidR="00E61631" w:rsidRDefault="00E61631"/>
    <w:p w14:paraId="360A1840" w14:textId="77777777" w:rsidR="00E61631" w:rsidRDefault="00E61631"/>
    <w:p w14:paraId="3C51147C" w14:textId="77777777" w:rsidR="00E61631" w:rsidRDefault="00E61631"/>
    <w:p w14:paraId="0D8BAC98" w14:textId="77777777" w:rsidR="00E61631" w:rsidRDefault="00E61631"/>
    <w:p w14:paraId="42690B00" w14:textId="77777777" w:rsidR="00E61631" w:rsidRDefault="00E61631"/>
    <w:p w14:paraId="52D7D94A" w14:textId="56953391" w:rsidR="00E61631" w:rsidRPr="00D14058" w:rsidRDefault="00211CB0" w:rsidP="00D14058">
      <w:pPr>
        <w:pStyle w:val="ListParagraph"/>
        <w:numPr>
          <w:ilvl w:val="0"/>
          <w:numId w:val="17"/>
        </w:numPr>
        <w:jc w:val="right"/>
        <w:rPr>
          <w:rFonts w:ascii="Arial" w:hAnsi="Arial"/>
          <w:b/>
        </w:rPr>
      </w:pPr>
      <w:r>
        <w:rPr>
          <w:rFonts w:ascii="Arial" w:hAnsi="Arial"/>
          <w:b/>
        </w:rPr>
        <w:t>REPORT AND FEEDBACK</w:t>
      </w:r>
    </w:p>
    <w:p w14:paraId="3DB7C100" w14:textId="77777777" w:rsidR="00E61631" w:rsidRDefault="00E61631">
      <w:pPr>
        <w:sectPr w:rsidR="00E61631">
          <w:headerReference w:type="default" r:id="rId74"/>
          <w:footerReference w:type="default" r:id="rId75"/>
          <w:pgSz w:w="12240" w:h="15840"/>
          <w:pgMar w:top="1440" w:right="1440" w:bottom="1440" w:left="1440" w:header="720" w:footer="720" w:gutter="0"/>
          <w:pgNumType w:start="1" w:chapStyle="1"/>
          <w:cols w:space="720"/>
        </w:sectPr>
      </w:pPr>
    </w:p>
    <w:p w14:paraId="4D740407" w14:textId="77777777" w:rsidR="00E61631" w:rsidRDefault="00E61631">
      <w:pPr>
        <w:jc w:val="both"/>
        <w:rPr>
          <w:i/>
        </w:rPr>
      </w:pPr>
    </w:p>
    <w:p w14:paraId="76CB5103" w14:textId="2950B298" w:rsidR="00E61631" w:rsidRDefault="00914338" w:rsidP="00D14058">
      <w:pPr>
        <w:pStyle w:val="Heading1"/>
      </w:pPr>
      <w:bookmarkStart w:id="156" w:name="_Toc12633428"/>
      <w:r>
        <w:t>Report and feedback</w:t>
      </w:r>
      <w:bookmarkEnd w:id="156"/>
    </w:p>
    <w:p w14:paraId="70EFE370" w14:textId="77777777" w:rsidR="00E61631" w:rsidRDefault="00E61631">
      <w:pPr>
        <w:jc w:val="both"/>
      </w:pPr>
    </w:p>
    <w:p w14:paraId="3DF52990" w14:textId="77777777" w:rsidR="00E61631" w:rsidRDefault="00F45B11">
      <w:pPr>
        <w:jc w:val="both"/>
      </w:pPr>
      <w:r w:rsidRPr="00644860">
        <w:t xml:space="preserve">This section provides a </w:t>
      </w:r>
      <w:r w:rsidR="00B37665">
        <w:t>detailed reporting and feedback way to further improve the software of the controller.</w:t>
      </w:r>
    </w:p>
    <w:p w14:paraId="0148461E" w14:textId="2FDB039D" w:rsidR="00E61631" w:rsidRDefault="00145C8D" w:rsidP="00D14058">
      <w:pPr>
        <w:pStyle w:val="Heading2"/>
      </w:pPr>
      <w:bookmarkStart w:id="157" w:name="_Toc480255380"/>
      <w:bookmarkStart w:id="158" w:name="_Toc480348021"/>
      <w:bookmarkStart w:id="159" w:name="_Toc12633429"/>
      <w:r>
        <w:t>7</w:t>
      </w:r>
      <w:r w:rsidR="00F45B11">
        <w:t>.</w:t>
      </w:r>
      <w:r w:rsidR="00516FEB">
        <w:t>1</w:t>
      </w:r>
      <w:r w:rsidR="00F45B11">
        <w:tab/>
      </w:r>
      <w:bookmarkEnd w:id="157"/>
      <w:bookmarkEnd w:id="158"/>
      <w:r w:rsidR="008F2523">
        <w:t>Report an error</w:t>
      </w:r>
      <w:bookmarkEnd w:id="159"/>
    </w:p>
    <w:p w14:paraId="4CB6A758" w14:textId="77777777" w:rsidR="00E61631" w:rsidRDefault="00E61631">
      <w:pPr>
        <w:jc w:val="both"/>
      </w:pPr>
    </w:p>
    <w:p w14:paraId="163EA886" w14:textId="77777777" w:rsidR="00E61631" w:rsidRDefault="00516FEB">
      <w:pPr>
        <w:jc w:val="both"/>
      </w:pPr>
      <w:r>
        <w:t>Currently, the only way to report an error could be utilizing e-mail:</w:t>
      </w:r>
    </w:p>
    <w:p w14:paraId="7CD3DB8B" w14:textId="77777777" w:rsidR="00516FEB" w:rsidRDefault="00941583">
      <w:pPr>
        <w:jc w:val="both"/>
      </w:pPr>
      <w:hyperlink r:id="rId76" w:history="1">
        <w:r w:rsidR="00516FEB" w:rsidRPr="00C40BB2">
          <w:rPr>
            <w:rStyle w:val="Hyperlink"/>
          </w:rPr>
          <w:t>hyin8@utk.edu</w:t>
        </w:r>
      </w:hyperlink>
    </w:p>
    <w:p w14:paraId="669A4C8B" w14:textId="77777777" w:rsidR="00516FEB" w:rsidRDefault="00941583">
      <w:pPr>
        <w:jc w:val="both"/>
      </w:pPr>
      <w:hyperlink r:id="rId77" w:history="1">
        <w:r w:rsidR="00516FEB" w:rsidRPr="00C40BB2">
          <w:rPr>
            <w:rStyle w:val="Hyperlink"/>
          </w:rPr>
          <w:t>yma13@vols.utk.edu</w:t>
        </w:r>
      </w:hyperlink>
    </w:p>
    <w:p w14:paraId="487763CF" w14:textId="77777777" w:rsidR="00516FEB" w:rsidRDefault="00941583">
      <w:pPr>
        <w:jc w:val="both"/>
      </w:pPr>
      <w:hyperlink r:id="rId78" w:history="1">
        <w:r w:rsidR="00516FEB" w:rsidRPr="00C40BB2">
          <w:rPr>
            <w:rStyle w:val="Hyperlink"/>
          </w:rPr>
          <w:t>lzhu12@utk.edu</w:t>
        </w:r>
      </w:hyperlink>
    </w:p>
    <w:p w14:paraId="273CEAF2" w14:textId="77777777" w:rsidR="00516FEB" w:rsidRDefault="00516FEB">
      <w:pPr>
        <w:jc w:val="both"/>
      </w:pPr>
    </w:p>
    <w:p w14:paraId="670E0B38" w14:textId="64C69D28" w:rsidR="00E61631" w:rsidRDefault="00145C8D" w:rsidP="00D14058">
      <w:pPr>
        <w:pStyle w:val="Heading2"/>
      </w:pPr>
      <w:bookmarkStart w:id="160" w:name="_Toc12633430"/>
      <w:r>
        <w:t>7.2</w:t>
      </w:r>
      <w:r w:rsidR="00F45B11">
        <w:tab/>
      </w:r>
      <w:r w:rsidR="008F2523">
        <w:t>Feedback</w:t>
      </w:r>
      <w:bookmarkEnd w:id="160"/>
      <w:r w:rsidR="008F2523">
        <w:t xml:space="preserve"> </w:t>
      </w:r>
    </w:p>
    <w:p w14:paraId="20D16439" w14:textId="77777777" w:rsidR="00E61631" w:rsidRDefault="00E61631">
      <w:pPr>
        <w:jc w:val="both"/>
      </w:pPr>
    </w:p>
    <w:p w14:paraId="1BFEA25F" w14:textId="77777777" w:rsidR="00E61631" w:rsidRDefault="00417ABF">
      <w:pPr>
        <w:jc w:val="both"/>
      </w:pPr>
      <w:r>
        <w:t>We are looking forward to any feedback from users and scholars. Please contact us in the forum or with the following e-mail address:</w:t>
      </w:r>
    </w:p>
    <w:p w14:paraId="12A7CAD1" w14:textId="77777777" w:rsidR="00516FEB" w:rsidRDefault="00941583" w:rsidP="00516FEB">
      <w:pPr>
        <w:jc w:val="both"/>
      </w:pPr>
      <w:hyperlink r:id="rId79" w:history="1">
        <w:r w:rsidR="00516FEB" w:rsidRPr="00C40BB2">
          <w:rPr>
            <w:rStyle w:val="Hyperlink"/>
          </w:rPr>
          <w:t>hyin8@utk.edu</w:t>
        </w:r>
      </w:hyperlink>
    </w:p>
    <w:p w14:paraId="4A1C5F29" w14:textId="77777777" w:rsidR="00516FEB" w:rsidRDefault="00941583" w:rsidP="00516FEB">
      <w:pPr>
        <w:jc w:val="both"/>
      </w:pPr>
      <w:hyperlink r:id="rId80" w:history="1">
        <w:r w:rsidR="00516FEB" w:rsidRPr="00C40BB2">
          <w:rPr>
            <w:rStyle w:val="Hyperlink"/>
          </w:rPr>
          <w:t>yma13@vols.utk.edu</w:t>
        </w:r>
      </w:hyperlink>
    </w:p>
    <w:p w14:paraId="3D7B7A51" w14:textId="77777777" w:rsidR="00516FEB" w:rsidRDefault="00941583" w:rsidP="00516FEB">
      <w:pPr>
        <w:jc w:val="both"/>
      </w:pPr>
      <w:hyperlink r:id="rId81" w:history="1">
        <w:r w:rsidR="00516FEB" w:rsidRPr="00C40BB2">
          <w:rPr>
            <w:rStyle w:val="Hyperlink"/>
          </w:rPr>
          <w:t>lzhu12@utk.edu</w:t>
        </w:r>
      </w:hyperlink>
    </w:p>
    <w:p w14:paraId="451047C6" w14:textId="77777777" w:rsidR="00417ABF" w:rsidRDefault="00417ABF">
      <w:pPr>
        <w:jc w:val="both"/>
      </w:pPr>
    </w:p>
    <w:p w14:paraId="1C9E424F" w14:textId="77777777" w:rsidR="00E61631" w:rsidRDefault="00E61631">
      <w:pPr>
        <w:jc w:val="both"/>
      </w:pPr>
    </w:p>
    <w:p w14:paraId="7E62A032" w14:textId="77777777" w:rsidR="00E61631" w:rsidRDefault="00E61631"/>
    <w:p w14:paraId="28A893A7" w14:textId="77777777" w:rsidR="00E61631" w:rsidRDefault="00E61631"/>
    <w:p w14:paraId="66354050" w14:textId="77777777" w:rsidR="00E61631" w:rsidRDefault="00E61631"/>
    <w:p w14:paraId="23F12451" w14:textId="77777777" w:rsidR="00E61631" w:rsidRDefault="00E61631"/>
    <w:p w14:paraId="750AF670" w14:textId="77777777" w:rsidR="00E61631" w:rsidRDefault="00E61631"/>
    <w:p w14:paraId="409D1DAD" w14:textId="77777777" w:rsidR="00E61631" w:rsidRDefault="00E61631"/>
    <w:p w14:paraId="66883A68" w14:textId="77777777" w:rsidR="00E61631" w:rsidRDefault="00E61631"/>
    <w:p w14:paraId="13358957" w14:textId="77777777" w:rsidR="00E61631" w:rsidRDefault="00E61631"/>
    <w:p w14:paraId="07E2951E" w14:textId="77777777" w:rsidR="00E61631" w:rsidRDefault="00E61631"/>
    <w:p w14:paraId="1A7F5074" w14:textId="77777777" w:rsidR="00E61631" w:rsidRDefault="00E61631"/>
    <w:p w14:paraId="213E4098" w14:textId="77777777" w:rsidR="00E61631" w:rsidRDefault="00E61631"/>
    <w:p w14:paraId="6C40C183" w14:textId="77777777" w:rsidR="00E61631" w:rsidRDefault="00E61631"/>
    <w:p w14:paraId="0B4CA492" w14:textId="77777777" w:rsidR="00E61631" w:rsidRDefault="00E61631"/>
    <w:p w14:paraId="165230C3" w14:textId="77777777" w:rsidR="00DC6382" w:rsidRDefault="00DC6382">
      <w:pPr>
        <w:jc w:val="both"/>
        <w:rPr>
          <w:i/>
        </w:rPr>
      </w:pPr>
    </w:p>
    <w:p w14:paraId="6A255366" w14:textId="77777777" w:rsidR="00DC6382" w:rsidRDefault="00EE44FC">
      <w:pPr>
        <w:jc w:val="both"/>
      </w:pPr>
      <w:r>
        <w:t xml:space="preserve"> </w:t>
      </w:r>
    </w:p>
    <w:sectPr w:rsidR="00DC6382" w:rsidSect="00E61631">
      <w:headerReference w:type="default" r:id="rId82"/>
      <w:footerReference w:type="default" r:id="rId83"/>
      <w:pgSz w:w="12240" w:h="15840"/>
      <w:pgMar w:top="1440" w:right="1440" w:bottom="1440" w:left="1440" w:header="720" w:footer="720" w:gutter="0"/>
      <w:pgNumType w:start="1" w:chapStyle="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729E3C" w14:textId="77777777" w:rsidR="00506983" w:rsidRDefault="00506983">
      <w:r>
        <w:separator/>
      </w:r>
    </w:p>
  </w:endnote>
  <w:endnote w:type="continuationSeparator" w:id="0">
    <w:p w14:paraId="7435AF54" w14:textId="77777777" w:rsidR="00506983" w:rsidRDefault="005069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83105C" w14:textId="3922A4DB" w:rsidR="005B73AB" w:rsidRDefault="005B73AB">
    <w:pPr>
      <w:pStyle w:val="Footer"/>
      <w:pBdr>
        <w:top w:val="single" w:sz="12" w:space="1" w:color="auto"/>
      </w:pBdr>
      <w:tabs>
        <w:tab w:val="clear" w:pos="8640"/>
        <w:tab w:val="right" w:pos="9360"/>
      </w:tabs>
      <w:rPr>
        <w:rStyle w:val="PageNumber"/>
        <w:b/>
        <w:sz w:val="20"/>
      </w:rPr>
    </w:pPr>
    <w:r>
      <w:rPr>
        <w:b/>
        <w:sz w:val="20"/>
      </w:rPr>
      <w:t xml:space="preserve">Application Guideline  </w:t>
    </w:r>
    <w:r>
      <w:rPr>
        <w:b/>
        <w:sz w:val="20"/>
      </w:rPr>
      <w:tab/>
    </w:r>
    <w:r>
      <w:rPr>
        <w:b/>
        <w:sz w:val="20"/>
      </w:rPr>
      <w:tab/>
      <w:t xml:space="preserve">Page </w:t>
    </w:r>
    <w:r>
      <w:rPr>
        <w:rStyle w:val="PageNumber"/>
        <w:b/>
        <w:sz w:val="20"/>
      </w:rPr>
      <w:fldChar w:fldCharType="begin"/>
    </w:r>
    <w:r>
      <w:rPr>
        <w:rStyle w:val="PageNumber"/>
        <w:b/>
        <w:sz w:val="20"/>
      </w:rPr>
      <w:instrText xml:space="preserve"> PAGE </w:instrText>
    </w:r>
    <w:r>
      <w:rPr>
        <w:rStyle w:val="PageNumber"/>
        <w:b/>
        <w:sz w:val="20"/>
      </w:rPr>
      <w:fldChar w:fldCharType="separate"/>
    </w:r>
    <w:r w:rsidR="007545DE">
      <w:rPr>
        <w:rStyle w:val="PageNumber"/>
        <w:b/>
        <w:noProof/>
        <w:sz w:val="20"/>
      </w:rPr>
      <w:t>ii</w:t>
    </w:r>
    <w:r>
      <w:rPr>
        <w:rStyle w:val="PageNumber"/>
        <w:b/>
        <w:sz w:val="20"/>
      </w:rPr>
      <w:fldChar w:fldCharType="end"/>
    </w:r>
  </w:p>
  <w:p w14:paraId="30176D91" w14:textId="77777777" w:rsidR="005B73AB" w:rsidRDefault="005B73AB">
    <w:pPr>
      <w:pStyle w:val="Footer"/>
      <w:pBdr>
        <w:top w:val="single" w:sz="12" w:space="1" w:color="auto"/>
      </w:pBdr>
      <w:tabs>
        <w:tab w:val="clear" w:pos="8640"/>
        <w:tab w:val="right" w:pos="9360"/>
      </w:tabs>
      <w:rPr>
        <w:rStyle w:val="PageNumber"/>
        <w:b/>
        <w:sz w:val="20"/>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69AE0D" w14:textId="76F3C7AB" w:rsidR="005B73AB" w:rsidRDefault="005B73AB">
    <w:pPr>
      <w:pStyle w:val="Footer"/>
      <w:pBdr>
        <w:top w:val="single" w:sz="12" w:space="1" w:color="auto"/>
      </w:pBdr>
      <w:tabs>
        <w:tab w:val="clear" w:pos="8640"/>
        <w:tab w:val="right" w:pos="9360"/>
      </w:tabs>
      <w:rPr>
        <w:rStyle w:val="PageNumber"/>
        <w:b/>
        <w:sz w:val="20"/>
      </w:rPr>
    </w:pPr>
    <w:r>
      <w:rPr>
        <w:b/>
        <w:sz w:val="20"/>
      </w:rPr>
      <w:t xml:space="preserve">Application Guideline  </w:t>
    </w:r>
    <w:r>
      <w:rPr>
        <w:b/>
        <w:sz w:val="20"/>
      </w:rPr>
      <w:tab/>
    </w:r>
    <w:r>
      <w:rPr>
        <w:b/>
        <w:sz w:val="20"/>
      </w:rPr>
      <w:tab/>
      <w:t xml:space="preserve">Page </w:t>
    </w:r>
    <w:r>
      <w:rPr>
        <w:rStyle w:val="PageNumber"/>
        <w:b/>
        <w:sz w:val="20"/>
      </w:rPr>
      <w:fldChar w:fldCharType="begin"/>
    </w:r>
    <w:r>
      <w:rPr>
        <w:rStyle w:val="PageNumber"/>
        <w:b/>
        <w:sz w:val="20"/>
      </w:rPr>
      <w:instrText xml:space="preserve"> PAGE </w:instrText>
    </w:r>
    <w:r>
      <w:rPr>
        <w:rStyle w:val="PageNumber"/>
        <w:b/>
        <w:sz w:val="20"/>
      </w:rPr>
      <w:fldChar w:fldCharType="separate"/>
    </w:r>
    <w:r w:rsidR="007545DE">
      <w:rPr>
        <w:rStyle w:val="PageNumber"/>
        <w:b/>
        <w:noProof/>
        <w:sz w:val="20"/>
      </w:rPr>
      <w:t>v</w:t>
    </w:r>
    <w:r>
      <w:rPr>
        <w:rStyle w:val="PageNumber"/>
        <w:b/>
        <w:sz w:val="20"/>
      </w:rPr>
      <w:fldChar w:fldCharType="end"/>
    </w:r>
  </w:p>
  <w:p w14:paraId="1C46F8D3" w14:textId="77777777" w:rsidR="005B73AB" w:rsidRDefault="005B73AB">
    <w:pPr>
      <w:pStyle w:val="Footer"/>
      <w:pBdr>
        <w:top w:val="single" w:sz="12" w:space="1" w:color="auto"/>
      </w:pBdr>
      <w:tabs>
        <w:tab w:val="clear" w:pos="8640"/>
        <w:tab w:val="right" w:pos="9360"/>
      </w:tabs>
      <w:rPr>
        <w:b/>
        <w:sz w:val="20"/>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1DB43B" w14:textId="77777777" w:rsidR="005B73AB" w:rsidRDefault="005B73AB">
    <w:pPr>
      <w:pStyle w:val="Footer"/>
      <w:pBdr>
        <w:top w:val="single" w:sz="12" w:space="1" w:color="auto"/>
      </w:pBdr>
      <w:tabs>
        <w:tab w:val="clear" w:pos="8640"/>
        <w:tab w:val="right" w:pos="9360"/>
      </w:tabs>
      <w:rPr>
        <w:rStyle w:val="PageNumber"/>
        <w:b/>
        <w:sz w:val="20"/>
      </w:rPr>
    </w:pPr>
    <w:r>
      <w:rPr>
        <w:b/>
        <w:sz w:val="20"/>
      </w:rPr>
      <w:t xml:space="preserve">Application Guideline  </w:t>
    </w:r>
    <w:r>
      <w:rPr>
        <w:b/>
        <w:sz w:val="20"/>
      </w:rPr>
      <w:tab/>
    </w:r>
    <w:r>
      <w:rPr>
        <w:b/>
        <w:sz w:val="20"/>
      </w:rPr>
      <w:tab/>
    </w:r>
  </w:p>
  <w:p w14:paraId="4F980337" w14:textId="77777777" w:rsidR="005B73AB" w:rsidRDefault="005B73AB">
    <w:pPr>
      <w:pStyle w:val="Footer"/>
      <w:pBdr>
        <w:top w:val="single" w:sz="12" w:space="1" w:color="auto"/>
      </w:pBdr>
      <w:tabs>
        <w:tab w:val="clear" w:pos="8640"/>
        <w:tab w:val="right" w:pos="9360"/>
      </w:tabs>
      <w:rPr>
        <w:b/>
        <w:sz w:val="20"/>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CB16DB" w14:textId="77777777" w:rsidR="005B73AB" w:rsidRDefault="005B73AB">
    <w:pPr>
      <w:pStyle w:val="Footer"/>
      <w:pBdr>
        <w:top w:val="single" w:sz="12" w:space="1" w:color="auto"/>
      </w:pBdr>
      <w:tabs>
        <w:tab w:val="clear" w:pos="8640"/>
        <w:tab w:val="right" w:pos="9360"/>
      </w:tabs>
      <w:rPr>
        <w:b/>
        <w:sz w:val="20"/>
      </w:rPr>
    </w:pPr>
    <w:r>
      <w:rPr>
        <w:b/>
        <w:sz w:val="20"/>
      </w:rPr>
      <w:t xml:space="preserve">Application Guideline  </w:t>
    </w:r>
    <w:r>
      <w:rPr>
        <w:b/>
        <w:sz w:val="20"/>
      </w:rPr>
      <w:tab/>
    </w:r>
    <w:r>
      <w:rPr>
        <w:b/>
        <w:sz w:val="20"/>
      </w:rPr>
      <w:tab/>
    </w:r>
  </w:p>
  <w:p w14:paraId="7F38BBAD" w14:textId="77777777" w:rsidR="005B73AB" w:rsidRDefault="005B73AB">
    <w:pPr>
      <w:pStyle w:val="Footer"/>
      <w:pBdr>
        <w:top w:val="single" w:sz="12" w:space="1" w:color="auto"/>
      </w:pBdr>
      <w:tabs>
        <w:tab w:val="clear" w:pos="8640"/>
        <w:tab w:val="right" w:pos="9360"/>
      </w:tabs>
      <w:rPr>
        <w:rStyle w:val="PageNumber"/>
        <w:b/>
        <w:sz w:val="20"/>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CAB32C" w14:textId="66D5F7D6" w:rsidR="005B73AB" w:rsidRDefault="005B73AB">
    <w:pPr>
      <w:pStyle w:val="Footer"/>
      <w:pBdr>
        <w:top w:val="single" w:sz="12" w:space="1" w:color="auto"/>
      </w:pBdr>
      <w:tabs>
        <w:tab w:val="clear" w:pos="8640"/>
        <w:tab w:val="right" w:pos="9360"/>
      </w:tabs>
      <w:rPr>
        <w:rStyle w:val="PageNumber"/>
        <w:b/>
        <w:sz w:val="20"/>
      </w:rPr>
    </w:pPr>
    <w:r>
      <w:rPr>
        <w:b/>
        <w:sz w:val="20"/>
      </w:rPr>
      <w:t xml:space="preserve">Application Guideline  </w:t>
    </w:r>
    <w:r>
      <w:rPr>
        <w:b/>
        <w:sz w:val="20"/>
      </w:rPr>
      <w:tab/>
    </w:r>
    <w:r>
      <w:rPr>
        <w:b/>
        <w:sz w:val="20"/>
      </w:rPr>
      <w:tab/>
      <w:t xml:space="preserve">Page </w:t>
    </w:r>
    <w:r>
      <w:rPr>
        <w:rStyle w:val="PageNumber"/>
        <w:b/>
        <w:sz w:val="20"/>
      </w:rPr>
      <w:fldChar w:fldCharType="begin"/>
    </w:r>
    <w:r>
      <w:rPr>
        <w:rStyle w:val="PageNumber"/>
        <w:b/>
        <w:sz w:val="20"/>
      </w:rPr>
      <w:instrText xml:space="preserve"> PAGE </w:instrText>
    </w:r>
    <w:r>
      <w:rPr>
        <w:rStyle w:val="PageNumber"/>
        <w:b/>
        <w:sz w:val="20"/>
      </w:rPr>
      <w:fldChar w:fldCharType="separate"/>
    </w:r>
    <w:r w:rsidR="007545DE">
      <w:rPr>
        <w:rStyle w:val="PageNumber"/>
        <w:b/>
        <w:noProof/>
        <w:sz w:val="20"/>
      </w:rPr>
      <w:t>2-3</w:t>
    </w:r>
    <w:r>
      <w:rPr>
        <w:rStyle w:val="PageNumber"/>
        <w:b/>
        <w:sz w:val="20"/>
      </w:rPr>
      <w:fldChar w:fldCharType="end"/>
    </w:r>
  </w:p>
  <w:p w14:paraId="1D486113" w14:textId="77777777" w:rsidR="005B73AB" w:rsidRDefault="005B73AB">
    <w:pPr>
      <w:pStyle w:val="Footer"/>
      <w:pBdr>
        <w:top w:val="single" w:sz="12" w:space="1" w:color="auto"/>
      </w:pBdr>
      <w:tabs>
        <w:tab w:val="clear" w:pos="8640"/>
        <w:tab w:val="right" w:pos="9360"/>
      </w:tabs>
      <w:rPr>
        <w:rStyle w:val="PageNumber"/>
        <w:sz w:val="20"/>
      </w:rP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0513A1" w14:textId="77777777" w:rsidR="005B73AB" w:rsidRDefault="005B73AB">
    <w:pPr>
      <w:pStyle w:val="Footer"/>
      <w:pBdr>
        <w:top w:val="single" w:sz="12" w:space="1" w:color="auto"/>
      </w:pBdr>
      <w:tabs>
        <w:tab w:val="clear" w:pos="8640"/>
        <w:tab w:val="right" w:pos="9360"/>
      </w:tabs>
      <w:rPr>
        <w:b/>
        <w:sz w:val="20"/>
      </w:rPr>
    </w:pPr>
    <w:r>
      <w:rPr>
        <w:b/>
        <w:sz w:val="20"/>
      </w:rPr>
      <w:t xml:space="preserve">Application Guideline  </w:t>
    </w:r>
    <w:r>
      <w:rPr>
        <w:b/>
        <w:sz w:val="20"/>
      </w:rPr>
      <w:tab/>
    </w:r>
    <w:r>
      <w:rPr>
        <w:b/>
        <w:sz w:val="20"/>
      </w:rPr>
      <w:tab/>
    </w:r>
  </w:p>
  <w:p w14:paraId="3CCEE6DF" w14:textId="77777777" w:rsidR="005B73AB" w:rsidRDefault="005B73AB">
    <w:pPr>
      <w:pStyle w:val="Footer"/>
      <w:pBdr>
        <w:top w:val="single" w:sz="12" w:space="1" w:color="auto"/>
      </w:pBdr>
      <w:tabs>
        <w:tab w:val="clear" w:pos="8640"/>
        <w:tab w:val="right" w:pos="9360"/>
      </w:tabs>
      <w:rPr>
        <w:rStyle w:val="PageNumber"/>
        <w:sz w:val="20"/>
      </w:rP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6B81AC" w14:textId="7A4B1290" w:rsidR="005B73AB" w:rsidRDefault="005B73AB">
    <w:pPr>
      <w:pStyle w:val="Footer"/>
      <w:pBdr>
        <w:top w:val="single" w:sz="12" w:space="1" w:color="auto"/>
      </w:pBdr>
      <w:tabs>
        <w:tab w:val="clear" w:pos="8640"/>
        <w:tab w:val="right" w:pos="9360"/>
      </w:tabs>
      <w:rPr>
        <w:rStyle w:val="PageNumber"/>
        <w:b/>
        <w:sz w:val="20"/>
      </w:rPr>
    </w:pPr>
    <w:r>
      <w:rPr>
        <w:b/>
        <w:sz w:val="20"/>
      </w:rPr>
      <w:t xml:space="preserve">Application Guideline  </w:t>
    </w:r>
    <w:r>
      <w:rPr>
        <w:b/>
        <w:sz w:val="20"/>
      </w:rPr>
      <w:tab/>
    </w:r>
    <w:r>
      <w:rPr>
        <w:b/>
        <w:sz w:val="20"/>
      </w:rPr>
      <w:tab/>
      <w:t xml:space="preserve">Page </w:t>
    </w:r>
    <w:r>
      <w:rPr>
        <w:rStyle w:val="PageNumber"/>
        <w:b/>
        <w:sz w:val="20"/>
      </w:rPr>
      <w:fldChar w:fldCharType="begin"/>
    </w:r>
    <w:r>
      <w:rPr>
        <w:rStyle w:val="PageNumber"/>
        <w:b/>
        <w:sz w:val="20"/>
      </w:rPr>
      <w:instrText xml:space="preserve"> PAGE </w:instrText>
    </w:r>
    <w:r>
      <w:rPr>
        <w:rStyle w:val="PageNumber"/>
        <w:b/>
        <w:sz w:val="20"/>
      </w:rPr>
      <w:fldChar w:fldCharType="separate"/>
    </w:r>
    <w:r w:rsidR="007545DE">
      <w:rPr>
        <w:rStyle w:val="PageNumber"/>
        <w:b/>
        <w:noProof/>
        <w:sz w:val="20"/>
      </w:rPr>
      <w:t>4-8</w:t>
    </w:r>
    <w:r>
      <w:rPr>
        <w:rStyle w:val="PageNumber"/>
        <w:b/>
        <w:sz w:val="20"/>
      </w:rPr>
      <w:fldChar w:fldCharType="end"/>
    </w:r>
  </w:p>
  <w:p w14:paraId="7D5AA1F6" w14:textId="77777777" w:rsidR="005B73AB" w:rsidRDefault="005B73AB">
    <w:pPr>
      <w:pStyle w:val="Footer"/>
      <w:pBdr>
        <w:top w:val="single" w:sz="12" w:space="1" w:color="auto"/>
      </w:pBdr>
      <w:tabs>
        <w:tab w:val="clear" w:pos="8640"/>
        <w:tab w:val="right" w:pos="9360"/>
      </w:tabs>
      <w:rPr>
        <w:rStyle w:val="PageNumber"/>
        <w:sz w:val="20"/>
      </w:rP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E2781F" w14:textId="77777777" w:rsidR="005B73AB" w:rsidRDefault="005B73AB">
    <w:pPr>
      <w:pStyle w:val="Footer"/>
      <w:pBdr>
        <w:top w:val="single" w:sz="12" w:space="1" w:color="auto"/>
      </w:pBdr>
      <w:tabs>
        <w:tab w:val="clear" w:pos="8640"/>
        <w:tab w:val="right" w:pos="9360"/>
      </w:tabs>
      <w:rPr>
        <w:b/>
        <w:sz w:val="20"/>
      </w:rPr>
    </w:pPr>
    <w:r>
      <w:rPr>
        <w:b/>
        <w:sz w:val="20"/>
      </w:rPr>
      <w:t xml:space="preserve">Application Guideline  </w:t>
    </w:r>
    <w:r>
      <w:rPr>
        <w:b/>
        <w:sz w:val="20"/>
      </w:rPr>
      <w:tab/>
    </w:r>
    <w:r>
      <w:rPr>
        <w:b/>
        <w:sz w:val="20"/>
      </w:rPr>
      <w:tab/>
    </w:r>
  </w:p>
  <w:p w14:paraId="1B270E69" w14:textId="77777777" w:rsidR="005B73AB" w:rsidRDefault="005B73AB">
    <w:pPr>
      <w:pStyle w:val="Footer"/>
      <w:pBdr>
        <w:top w:val="single" w:sz="12" w:space="1" w:color="auto"/>
      </w:pBdr>
      <w:tabs>
        <w:tab w:val="clear" w:pos="8640"/>
        <w:tab w:val="right" w:pos="9360"/>
      </w:tabs>
      <w:rPr>
        <w:rStyle w:val="PageNumber"/>
        <w:sz w:val="20"/>
      </w:rP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8457DF" w14:textId="44B7FCB8" w:rsidR="005B73AB" w:rsidRDefault="005B73AB">
    <w:pPr>
      <w:pStyle w:val="Footer"/>
      <w:pBdr>
        <w:top w:val="single" w:sz="12" w:space="1" w:color="auto"/>
      </w:pBdr>
      <w:tabs>
        <w:tab w:val="clear" w:pos="8640"/>
        <w:tab w:val="right" w:pos="9360"/>
      </w:tabs>
      <w:jc w:val="center"/>
      <w:rPr>
        <w:rStyle w:val="PageNumber"/>
        <w:b/>
        <w:sz w:val="20"/>
      </w:rPr>
    </w:pPr>
    <w:r>
      <w:rPr>
        <w:b/>
        <w:sz w:val="20"/>
      </w:rPr>
      <w:t xml:space="preserve">Application Guideline  </w:t>
    </w:r>
    <w:r>
      <w:rPr>
        <w:b/>
        <w:sz w:val="20"/>
      </w:rPr>
      <w:tab/>
    </w:r>
    <w:r>
      <w:rPr>
        <w:b/>
        <w:sz w:val="20"/>
      </w:rPr>
      <w:tab/>
      <w:t xml:space="preserve">Page </w:t>
    </w:r>
    <w:r>
      <w:rPr>
        <w:rStyle w:val="PageNumber"/>
        <w:b/>
        <w:sz w:val="20"/>
      </w:rPr>
      <w:fldChar w:fldCharType="begin"/>
    </w:r>
    <w:r>
      <w:rPr>
        <w:rStyle w:val="PageNumber"/>
        <w:b/>
        <w:sz w:val="20"/>
      </w:rPr>
      <w:instrText xml:space="preserve"> PAGE </w:instrText>
    </w:r>
    <w:r>
      <w:rPr>
        <w:rStyle w:val="PageNumber"/>
        <w:b/>
        <w:sz w:val="20"/>
      </w:rPr>
      <w:fldChar w:fldCharType="separate"/>
    </w:r>
    <w:r w:rsidR="007545DE">
      <w:rPr>
        <w:rStyle w:val="PageNumber"/>
        <w:b/>
        <w:noProof/>
        <w:sz w:val="20"/>
      </w:rPr>
      <w:t>7-1</w:t>
    </w:r>
    <w:r>
      <w:rPr>
        <w:rStyle w:val="PageNumber"/>
        <w:b/>
        <w:sz w:val="20"/>
      </w:rPr>
      <w:fldChar w:fldCharType="end"/>
    </w:r>
  </w:p>
  <w:p w14:paraId="582BBD75" w14:textId="77777777" w:rsidR="005B73AB" w:rsidRDefault="005B73AB">
    <w:pPr>
      <w:pStyle w:val="Footer"/>
      <w:pBdr>
        <w:top w:val="single" w:sz="12" w:space="1" w:color="auto"/>
      </w:pBdr>
      <w:tabs>
        <w:tab w:val="clear" w:pos="8640"/>
        <w:tab w:val="right" w:pos="9360"/>
      </w:tabs>
      <w:rPr>
        <w:rStyle w:val="PageNumber"/>
        <w:b/>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55CB32" w14:textId="77777777" w:rsidR="00506983" w:rsidRDefault="00506983">
      <w:r>
        <w:separator/>
      </w:r>
    </w:p>
  </w:footnote>
  <w:footnote w:type="continuationSeparator" w:id="0">
    <w:p w14:paraId="36BA2135" w14:textId="77777777" w:rsidR="00506983" w:rsidRDefault="005069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EBBF21" w14:textId="77777777" w:rsidR="005B73AB" w:rsidRDefault="005B73AB">
    <w:pPr>
      <w:pStyle w:val="Header"/>
      <w:rPr>
        <w:b/>
        <w:sz w:val="20"/>
      </w:rPr>
    </w:pPr>
  </w:p>
  <w:p w14:paraId="14104A67" w14:textId="77777777" w:rsidR="005B73AB" w:rsidRDefault="005B73AB">
    <w:pPr>
      <w:pStyle w:val="Header"/>
      <w:jc w:val="right"/>
      <w:rPr>
        <w:b/>
        <w:sz w:val="20"/>
      </w:rPr>
    </w:pPr>
    <w:r>
      <w:rPr>
        <w:b/>
        <w:sz w:val="20"/>
      </w:rPr>
      <w:t>Revision Sheet</w:t>
    </w:r>
  </w:p>
  <w:p w14:paraId="50031D18" w14:textId="77777777" w:rsidR="005B73AB" w:rsidRDefault="005B73AB">
    <w:pPr>
      <w:pStyle w:val="Header"/>
      <w:pBdr>
        <w:top w:val="single" w:sz="12" w:space="1" w:color="auto"/>
      </w:pBdr>
      <w:rPr>
        <w:sz w:val="20"/>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6C13C9" w14:textId="77777777" w:rsidR="005B73AB" w:rsidRDefault="005B73AB">
    <w:pPr>
      <w:pStyle w:val="Header"/>
      <w:rPr>
        <w:b/>
        <w:sz w:val="20"/>
      </w:rPr>
    </w:pPr>
  </w:p>
  <w:p w14:paraId="42400480" w14:textId="77777777" w:rsidR="005B73AB" w:rsidRDefault="005B73AB">
    <w:pPr>
      <w:pStyle w:val="Header"/>
      <w:jc w:val="right"/>
      <w:rPr>
        <w:b/>
        <w:sz w:val="20"/>
      </w:rPr>
    </w:pPr>
  </w:p>
  <w:p w14:paraId="2CF96D5B" w14:textId="77777777" w:rsidR="005B73AB" w:rsidRDefault="005B73AB">
    <w:pPr>
      <w:pStyle w:val="Header"/>
      <w:pBdr>
        <w:top w:val="single" w:sz="12" w:space="1" w:color="auto"/>
      </w:pBdr>
      <w:rPr>
        <w:sz w:val="20"/>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281A27" w14:textId="77777777" w:rsidR="005B73AB" w:rsidRDefault="005B73AB">
    <w:pPr>
      <w:pStyle w:val="Header"/>
      <w:rPr>
        <w:b/>
        <w:sz w:val="20"/>
      </w:rPr>
    </w:pPr>
  </w:p>
  <w:p w14:paraId="04A7F84B" w14:textId="77777777" w:rsidR="005B73AB" w:rsidRDefault="005B73AB">
    <w:pPr>
      <w:pStyle w:val="Header"/>
      <w:pBdr>
        <w:top w:val="single" w:sz="12" w:space="1" w:color="auto"/>
      </w:pBdr>
      <w:rPr>
        <w:sz w:val="20"/>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E23F30" w14:textId="77777777" w:rsidR="005B73AB" w:rsidRDefault="005B73AB">
    <w:pPr>
      <w:pStyle w:val="Header"/>
      <w:rPr>
        <w:b/>
        <w:sz w:val="20"/>
      </w:rPr>
    </w:pPr>
  </w:p>
  <w:p w14:paraId="6A6216EB" w14:textId="77777777" w:rsidR="005B73AB" w:rsidRDefault="005B73AB">
    <w:pPr>
      <w:pStyle w:val="Header"/>
      <w:pBdr>
        <w:top w:val="single" w:sz="12" w:space="1" w:color="auto"/>
      </w:pBdr>
      <w:rPr>
        <w:sz w:val="20"/>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9BA93B" w14:textId="77777777" w:rsidR="005B73AB" w:rsidRDefault="005B73AB">
    <w:pPr>
      <w:pStyle w:val="Header"/>
      <w:rPr>
        <w:b/>
        <w:sz w:val="20"/>
      </w:rPr>
    </w:pPr>
  </w:p>
  <w:p w14:paraId="7C5EA519" w14:textId="77777777" w:rsidR="005B73AB" w:rsidRDefault="005B73AB">
    <w:pPr>
      <w:pStyle w:val="Header"/>
      <w:pBdr>
        <w:top w:val="single" w:sz="12" w:space="1" w:color="auto"/>
      </w:pBdr>
      <w:rPr>
        <w:sz w:val="20"/>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2B1234" w14:textId="77777777" w:rsidR="005B73AB" w:rsidRDefault="005B73AB">
    <w:pPr>
      <w:pStyle w:val="Header"/>
      <w:rPr>
        <w:b/>
        <w:sz w:val="20"/>
      </w:rPr>
    </w:pPr>
  </w:p>
  <w:p w14:paraId="47D127FD" w14:textId="77777777" w:rsidR="005B73AB" w:rsidRDefault="005B73AB">
    <w:pPr>
      <w:pStyle w:val="Header"/>
      <w:pBdr>
        <w:top w:val="single" w:sz="12" w:space="1" w:color="auto"/>
      </w:pBdr>
      <w:rPr>
        <w:b/>
        <w:sz w:val="20"/>
      </w:rP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A7F79B" w14:textId="77777777" w:rsidR="005B73AB" w:rsidRDefault="005B73AB">
    <w:pPr>
      <w:pStyle w:val="Header"/>
      <w:rPr>
        <w:b/>
        <w:sz w:val="20"/>
      </w:rPr>
    </w:pPr>
  </w:p>
  <w:p w14:paraId="242DA1DD" w14:textId="0998D3E1" w:rsidR="005B73AB" w:rsidRDefault="005B73AB">
    <w:pPr>
      <w:pStyle w:val="Header"/>
      <w:pBdr>
        <w:top w:val="single" w:sz="12" w:space="1" w:color="auto"/>
      </w:pBdr>
      <w:rPr>
        <w:sz w:val="20"/>
      </w:rP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D47EA6" w14:textId="77777777" w:rsidR="005B73AB" w:rsidRDefault="005B73AB">
    <w:pPr>
      <w:pStyle w:val="Header"/>
      <w:rPr>
        <w:b/>
        <w:sz w:val="20"/>
      </w:rPr>
    </w:pPr>
  </w:p>
  <w:p w14:paraId="770B993E" w14:textId="41C68932" w:rsidR="005B73AB" w:rsidRDefault="005B73AB">
    <w:pPr>
      <w:pStyle w:val="Header"/>
      <w:jc w:val="right"/>
      <w:rPr>
        <w:b/>
        <w:sz w:val="20"/>
      </w:rPr>
    </w:pPr>
    <w:r>
      <w:rPr>
        <w:b/>
        <w:sz w:val="20"/>
      </w:rPr>
      <w:t>7.0  Report and Feedback</w:t>
    </w:r>
  </w:p>
  <w:p w14:paraId="1302D1CB" w14:textId="77777777" w:rsidR="005B73AB" w:rsidRDefault="005B73AB">
    <w:pPr>
      <w:pStyle w:val="Header"/>
      <w:pBdr>
        <w:top w:val="single" w:sz="12" w:space="1" w:color="auto"/>
      </w:pBdr>
      <w:rPr>
        <w:b/>
        <w:sz w:val="20"/>
      </w:rP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11E6F8" w14:textId="77777777" w:rsidR="005B73AB" w:rsidRDefault="005B73AB">
    <w:pPr>
      <w:pStyle w:val="Header"/>
      <w:rPr>
        <w:b/>
        <w:sz w:val="20"/>
      </w:rPr>
    </w:pPr>
  </w:p>
  <w:p w14:paraId="2F81A8BC" w14:textId="77777777" w:rsidR="005B73AB" w:rsidRDefault="005B73AB" w:rsidP="00145C8D">
    <w:pPr>
      <w:pStyle w:val="Header"/>
      <w:jc w:val="right"/>
      <w:rPr>
        <w:b/>
        <w:sz w:val="20"/>
      </w:rPr>
    </w:pPr>
    <w:r>
      <w:rPr>
        <w:b/>
        <w:sz w:val="20"/>
      </w:rPr>
      <w:t>7.0  Report and Feedback</w:t>
    </w:r>
  </w:p>
  <w:p w14:paraId="64E80A1E" w14:textId="77777777" w:rsidR="005B73AB" w:rsidRDefault="005B73AB">
    <w:pPr>
      <w:pStyle w:val="Header"/>
      <w:pBdr>
        <w:top w:val="single" w:sz="12" w:space="1" w:color="auto"/>
      </w:pBdr>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A850A3CC"/>
    <w:lvl w:ilvl="0">
      <w:start w:val="1"/>
      <w:numFmt w:val="decimal"/>
      <w:pStyle w:val="Heading1"/>
      <w:lvlText w:val="%1."/>
      <w:lvlJc w:val="left"/>
      <w:pPr>
        <w:ind w:left="720" w:hanging="720"/>
      </w:pPr>
    </w:lvl>
    <w:lvl w:ilvl="1">
      <w:start w:val="1"/>
      <w:numFmt w:val="none"/>
      <w:pStyle w:val="Heading2"/>
      <w:suff w:val="nothing"/>
      <w:lvlText w:val=""/>
      <w:lvlJc w:val="left"/>
    </w:lvl>
    <w:lvl w:ilvl="2">
      <w:start w:val="1"/>
      <w:numFmt w:val="none"/>
      <w:pStyle w:val="Heading3"/>
      <w:suff w:val="nothing"/>
      <w:lvlText w:val=""/>
      <w:lvlJc w:val="left"/>
    </w:lvl>
    <w:lvl w:ilvl="3">
      <w:start w:val="1"/>
      <w:numFmt w:val="none"/>
      <w:pStyle w:val="Heading4"/>
      <w:suff w:val="nothing"/>
      <w:lvlText w:val=""/>
      <w:lvlJc w:val="left"/>
    </w:lvl>
    <w:lvl w:ilvl="4">
      <w:start w:val="1"/>
      <w:numFmt w:val="none"/>
      <w:pStyle w:val="Heading5"/>
      <w:suff w:val="nothing"/>
      <w:lvlText w:val=""/>
      <w:lvlJc w:val="left"/>
    </w:lvl>
    <w:lvl w:ilvl="5">
      <w:start w:val="1"/>
      <w:numFmt w:val="none"/>
      <w:pStyle w:val="Heading6"/>
      <w:suff w:val="nothing"/>
      <w:lvlText w:val=""/>
      <w:lvlJc w:val="left"/>
    </w:lvl>
    <w:lvl w:ilvl="6">
      <w:start w:val="1"/>
      <w:numFmt w:val="none"/>
      <w:pStyle w:val="Heading7"/>
      <w:suff w:val="nothing"/>
      <w:lvlText w:val=""/>
      <w:lvlJc w:val="left"/>
    </w:lvl>
    <w:lvl w:ilvl="7">
      <w:start w:val="1"/>
      <w:numFmt w:val="none"/>
      <w:pStyle w:val="Heading8"/>
      <w:suff w:val="nothing"/>
      <w:lvlText w:val=""/>
      <w:lvlJc w:val="left"/>
    </w:lvl>
    <w:lvl w:ilvl="8">
      <w:start w:val="1"/>
      <w:numFmt w:val="none"/>
      <w:pStyle w:val="Heading9"/>
      <w:suff w:val="nothing"/>
      <w:lvlText w:val=""/>
      <w:lvlJc w:val="left"/>
    </w:lvl>
  </w:abstractNum>
  <w:abstractNum w:abstractNumId="1" w15:restartNumberingAfterBreak="0">
    <w:nsid w:val="FFFFFFFE"/>
    <w:multiLevelType w:val="singleLevel"/>
    <w:tmpl w:val="4A5E5416"/>
    <w:lvl w:ilvl="0">
      <w:numFmt w:val="decimal"/>
      <w:lvlText w:val="*"/>
      <w:lvlJc w:val="left"/>
    </w:lvl>
  </w:abstractNum>
  <w:abstractNum w:abstractNumId="2" w15:restartNumberingAfterBreak="0">
    <w:nsid w:val="10A00F64"/>
    <w:multiLevelType w:val="hybridMultilevel"/>
    <w:tmpl w:val="62560EC2"/>
    <w:lvl w:ilvl="0" w:tplc="6C96207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FC27C4"/>
    <w:multiLevelType w:val="multilevel"/>
    <w:tmpl w:val="7F52FD0C"/>
    <w:lvl w:ilvl="0">
      <w:start w:val="4"/>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 w15:restartNumberingAfterBreak="0">
    <w:nsid w:val="2F5B6EE3"/>
    <w:multiLevelType w:val="hybridMultilevel"/>
    <w:tmpl w:val="4BDA6F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D506277"/>
    <w:multiLevelType w:val="hybridMultilevel"/>
    <w:tmpl w:val="5CE084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341177"/>
    <w:multiLevelType w:val="hybridMultilevel"/>
    <w:tmpl w:val="0AC477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44F13CD"/>
    <w:multiLevelType w:val="hybridMultilevel"/>
    <w:tmpl w:val="9950FF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DE43774"/>
    <w:multiLevelType w:val="multilevel"/>
    <w:tmpl w:val="555C3AE4"/>
    <w:lvl w:ilvl="0">
      <w:start w:val="7"/>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9" w15:restartNumberingAfterBreak="0">
    <w:nsid w:val="6B752B02"/>
    <w:multiLevelType w:val="hybridMultilevel"/>
    <w:tmpl w:val="FB5453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E9C302E"/>
    <w:multiLevelType w:val="multilevel"/>
    <w:tmpl w:val="25AA74F2"/>
    <w:lvl w:ilvl="0">
      <w:start w:val="1"/>
      <w:numFmt w:val="decimal"/>
      <w:lvlText w:val="%1."/>
      <w:lvlJc w:val="left"/>
      <w:pPr>
        <w:ind w:left="990" w:hanging="720"/>
      </w:pPr>
    </w:lvl>
    <w:lvl w:ilvl="1">
      <w:start w:val="1"/>
      <w:numFmt w:val="none"/>
      <w:suff w:val="nothing"/>
      <w:lvlText w:val=""/>
      <w:lvlJc w:val="left"/>
    </w:lvl>
    <w:lvl w:ilvl="2">
      <w:start w:val="1"/>
      <w:numFmt w:val="none"/>
      <w:suff w:val="nothing"/>
      <w:lvlText w:val=""/>
      <w:lvlJc w:val="left"/>
    </w:lvl>
    <w:lvl w:ilvl="3">
      <w:start w:val="1"/>
      <w:numFmt w:val="none"/>
      <w:suff w:val="nothing"/>
      <w:lvlText w:val=""/>
      <w:lvlJc w:val="left"/>
    </w:lvl>
    <w:lvl w:ilvl="4">
      <w:start w:val="1"/>
      <w:numFmt w:val="none"/>
      <w:suff w:val="nothing"/>
      <w:lvlText w:val=""/>
      <w:lvlJc w:val="left"/>
    </w:lvl>
    <w:lvl w:ilvl="5">
      <w:start w:val="1"/>
      <w:numFmt w:val="none"/>
      <w:suff w:val="nothing"/>
      <w:lvlText w:val=""/>
      <w:lvlJc w:val="left"/>
    </w:lvl>
    <w:lvl w:ilvl="6">
      <w:start w:val="1"/>
      <w:numFmt w:val="none"/>
      <w:suff w:val="nothing"/>
      <w:lvlText w:val=""/>
      <w:lvlJc w:val="left"/>
    </w:lvl>
    <w:lvl w:ilvl="7">
      <w:start w:val="1"/>
      <w:numFmt w:val="none"/>
      <w:suff w:val="nothing"/>
      <w:lvlText w:val=""/>
      <w:lvlJc w:val="left"/>
    </w:lvl>
    <w:lvl w:ilvl="8">
      <w:start w:val="1"/>
      <w:numFmt w:val="none"/>
      <w:suff w:val="nothing"/>
      <w:lvlText w:val=""/>
      <w:lvlJc w:val="left"/>
    </w:lvl>
  </w:abstractNum>
  <w:abstractNum w:abstractNumId="11" w15:restartNumberingAfterBreak="0">
    <w:nsid w:val="7EEC72D8"/>
    <w:multiLevelType w:val="multilevel"/>
    <w:tmpl w:val="57782E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1"/>
    <w:lvlOverride w:ilvl="0">
      <w:lvl w:ilvl="0">
        <w:start w:val="1"/>
        <w:numFmt w:val="bullet"/>
        <w:lvlText w:val=""/>
        <w:legacy w:legacy="1" w:legacySpace="0" w:legacyIndent="720"/>
        <w:lvlJc w:val="left"/>
        <w:pPr>
          <w:ind w:left="720" w:hanging="720"/>
        </w:pPr>
        <w:rPr>
          <w:rFonts w:ascii="Symbol" w:hAnsi="Symbol" w:hint="default"/>
        </w:rPr>
      </w:lvl>
    </w:lvlOverride>
  </w:num>
  <w:num w:numId="3">
    <w:abstractNumId w:val="1"/>
    <w:lvlOverride w:ilvl="0">
      <w:lvl w:ilvl="0">
        <w:start w:val="1"/>
        <w:numFmt w:val="bullet"/>
        <w:lvlText w:val=""/>
        <w:legacy w:legacy="1" w:legacySpace="0" w:legacyIndent="720"/>
        <w:lvlJc w:val="left"/>
        <w:pPr>
          <w:ind w:left="1440" w:hanging="720"/>
        </w:pPr>
        <w:rPr>
          <w:rFonts w:ascii="Symbol" w:hAnsi="Symbol" w:hint="default"/>
          <w:sz w:val="24"/>
        </w:rPr>
      </w:lvl>
    </w:lvlOverride>
  </w:num>
  <w:num w:numId="4">
    <w:abstractNumId w:val="11"/>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num>
  <w:num w:numId="7">
    <w:abstractNumId w:val="6"/>
  </w:num>
  <w:num w:numId="8">
    <w:abstractNumId w:val="5"/>
  </w:num>
  <w:num w:numId="9">
    <w:abstractNumId w:val="4"/>
  </w:num>
  <w:num w:numId="10">
    <w:abstractNumId w:val="0"/>
  </w:num>
  <w:num w:numId="11">
    <w:abstractNumId w:val="0"/>
  </w:num>
  <w:num w:numId="12">
    <w:abstractNumId w:val="7"/>
  </w:num>
  <w:num w:numId="13">
    <w:abstractNumId w:val="9"/>
  </w:num>
  <w:num w:numId="14">
    <w:abstractNumId w:val="2"/>
  </w:num>
  <w:num w:numId="15">
    <w:abstractNumId w:val="3"/>
  </w:num>
  <w:num w:numId="16">
    <w:abstractNumId w:val="0"/>
    <w:lvlOverride w:ilvl="0">
      <w:startOverride w:val="6"/>
    </w:lvlOverride>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doNotHyphenateCaps/>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tDA1MbYwN7EwtDQ2MDZT0lEKTi0uzszPAykwrAUAPiYFfywAAAA="/>
  </w:docVars>
  <w:rsids>
    <w:rsidRoot w:val="00F45B11"/>
    <w:rsid w:val="00003B2F"/>
    <w:rsid w:val="00034307"/>
    <w:rsid w:val="000366C4"/>
    <w:rsid w:val="00046111"/>
    <w:rsid w:val="00075A45"/>
    <w:rsid w:val="0007646B"/>
    <w:rsid w:val="00076A97"/>
    <w:rsid w:val="00083C01"/>
    <w:rsid w:val="000A3BEE"/>
    <w:rsid w:val="000B49B0"/>
    <w:rsid w:val="000C550A"/>
    <w:rsid w:val="000D1349"/>
    <w:rsid w:val="000E1FD6"/>
    <w:rsid w:val="001144BF"/>
    <w:rsid w:val="0012571A"/>
    <w:rsid w:val="00130CAE"/>
    <w:rsid w:val="00140018"/>
    <w:rsid w:val="001403A4"/>
    <w:rsid w:val="00145C8D"/>
    <w:rsid w:val="00147269"/>
    <w:rsid w:val="001522D5"/>
    <w:rsid w:val="00153B1A"/>
    <w:rsid w:val="00157277"/>
    <w:rsid w:val="00161BCA"/>
    <w:rsid w:val="0016696E"/>
    <w:rsid w:val="00167193"/>
    <w:rsid w:val="001924E9"/>
    <w:rsid w:val="001A6AB5"/>
    <w:rsid w:val="001D1695"/>
    <w:rsid w:val="001F18F0"/>
    <w:rsid w:val="002070B3"/>
    <w:rsid w:val="002117AB"/>
    <w:rsid w:val="00211CB0"/>
    <w:rsid w:val="00212426"/>
    <w:rsid w:val="002158C0"/>
    <w:rsid w:val="00217AE6"/>
    <w:rsid w:val="00222D74"/>
    <w:rsid w:val="0023232B"/>
    <w:rsid w:val="0023264F"/>
    <w:rsid w:val="0023450B"/>
    <w:rsid w:val="002376DC"/>
    <w:rsid w:val="00245FB5"/>
    <w:rsid w:val="0026028E"/>
    <w:rsid w:val="00261B0E"/>
    <w:rsid w:val="002629A5"/>
    <w:rsid w:val="002716B3"/>
    <w:rsid w:val="00286339"/>
    <w:rsid w:val="00295E2F"/>
    <w:rsid w:val="002961EA"/>
    <w:rsid w:val="002A5EC5"/>
    <w:rsid w:val="002B180A"/>
    <w:rsid w:val="002C3121"/>
    <w:rsid w:val="002C4766"/>
    <w:rsid w:val="002D01DB"/>
    <w:rsid w:val="002E20F0"/>
    <w:rsid w:val="00306EAD"/>
    <w:rsid w:val="0030763A"/>
    <w:rsid w:val="00313DFE"/>
    <w:rsid w:val="00315AD1"/>
    <w:rsid w:val="00324E4A"/>
    <w:rsid w:val="00364F9A"/>
    <w:rsid w:val="003801C8"/>
    <w:rsid w:val="003841C5"/>
    <w:rsid w:val="00391752"/>
    <w:rsid w:val="00393B24"/>
    <w:rsid w:val="0039534D"/>
    <w:rsid w:val="003A2573"/>
    <w:rsid w:val="003B6FEF"/>
    <w:rsid w:val="003D4866"/>
    <w:rsid w:val="003D58A8"/>
    <w:rsid w:val="003E0431"/>
    <w:rsid w:val="003E2A53"/>
    <w:rsid w:val="003F2E91"/>
    <w:rsid w:val="003F4CBC"/>
    <w:rsid w:val="00417ABF"/>
    <w:rsid w:val="00425F07"/>
    <w:rsid w:val="00426982"/>
    <w:rsid w:val="00437CE4"/>
    <w:rsid w:val="00442EE0"/>
    <w:rsid w:val="00447AE6"/>
    <w:rsid w:val="00456B84"/>
    <w:rsid w:val="00456BCE"/>
    <w:rsid w:val="0046075E"/>
    <w:rsid w:val="00460FBC"/>
    <w:rsid w:val="00490B9B"/>
    <w:rsid w:val="00492D80"/>
    <w:rsid w:val="00494359"/>
    <w:rsid w:val="004A45B1"/>
    <w:rsid w:val="004A7BB0"/>
    <w:rsid w:val="004B1ACA"/>
    <w:rsid w:val="004B2A95"/>
    <w:rsid w:val="004B2EB4"/>
    <w:rsid w:val="004B3E03"/>
    <w:rsid w:val="004C2067"/>
    <w:rsid w:val="004C4425"/>
    <w:rsid w:val="004C5650"/>
    <w:rsid w:val="004C5C7B"/>
    <w:rsid w:val="004D1A88"/>
    <w:rsid w:val="004E6CB9"/>
    <w:rsid w:val="004F320D"/>
    <w:rsid w:val="00500DD6"/>
    <w:rsid w:val="005021B8"/>
    <w:rsid w:val="00504C30"/>
    <w:rsid w:val="00506983"/>
    <w:rsid w:val="00516FEB"/>
    <w:rsid w:val="005200FC"/>
    <w:rsid w:val="00522D88"/>
    <w:rsid w:val="0052474D"/>
    <w:rsid w:val="00526DB8"/>
    <w:rsid w:val="00544CB5"/>
    <w:rsid w:val="0055121C"/>
    <w:rsid w:val="00580FAB"/>
    <w:rsid w:val="005908F3"/>
    <w:rsid w:val="00592916"/>
    <w:rsid w:val="00594C59"/>
    <w:rsid w:val="005A443D"/>
    <w:rsid w:val="005A530A"/>
    <w:rsid w:val="005B73AB"/>
    <w:rsid w:val="005C5168"/>
    <w:rsid w:val="005D1B1A"/>
    <w:rsid w:val="005F09C2"/>
    <w:rsid w:val="005F4786"/>
    <w:rsid w:val="00607909"/>
    <w:rsid w:val="00626638"/>
    <w:rsid w:val="00644860"/>
    <w:rsid w:val="00646864"/>
    <w:rsid w:val="006522EB"/>
    <w:rsid w:val="00652304"/>
    <w:rsid w:val="006571CF"/>
    <w:rsid w:val="0067031A"/>
    <w:rsid w:val="00671C6E"/>
    <w:rsid w:val="0067597E"/>
    <w:rsid w:val="00686D1E"/>
    <w:rsid w:val="006871A0"/>
    <w:rsid w:val="006A0DD7"/>
    <w:rsid w:val="006C564C"/>
    <w:rsid w:val="006D7B95"/>
    <w:rsid w:val="0072785D"/>
    <w:rsid w:val="00742F18"/>
    <w:rsid w:val="00746E55"/>
    <w:rsid w:val="007545DE"/>
    <w:rsid w:val="00764CFF"/>
    <w:rsid w:val="00771D0A"/>
    <w:rsid w:val="00771E71"/>
    <w:rsid w:val="007735D3"/>
    <w:rsid w:val="007811B1"/>
    <w:rsid w:val="00782E7F"/>
    <w:rsid w:val="00783038"/>
    <w:rsid w:val="00790743"/>
    <w:rsid w:val="0079137F"/>
    <w:rsid w:val="007A1EA6"/>
    <w:rsid w:val="007A26C2"/>
    <w:rsid w:val="007B009B"/>
    <w:rsid w:val="007B6B1C"/>
    <w:rsid w:val="007B73C3"/>
    <w:rsid w:val="007C33BF"/>
    <w:rsid w:val="007C4BF1"/>
    <w:rsid w:val="007D1771"/>
    <w:rsid w:val="007F4979"/>
    <w:rsid w:val="007F768B"/>
    <w:rsid w:val="00800E56"/>
    <w:rsid w:val="00822A77"/>
    <w:rsid w:val="00825E13"/>
    <w:rsid w:val="008267D8"/>
    <w:rsid w:val="00826FC8"/>
    <w:rsid w:val="008524D2"/>
    <w:rsid w:val="0086411D"/>
    <w:rsid w:val="0086454E"/>
    <w:rsid w:val="0086489E"/>
    <w:rsid w:val="00885097"/>
    <w:rsid w:val="0088659E"/>
    <w:rsid w:val="00895F25"/>
    <w:rsid w:val="008A7078"/>
    <w:rsid w:val="008B0F96"/>
    <w:rsid w:val="008E22DC"/>
    <w:rsid w:val="008E33A0"/>
    <w:rsid w:val="008F2523"/>
    <w:rsid w:val="00901C7A"/>
    <w:rsid w:val="009025A1"/>
    <w:rsid w:val="009132F6"/>
    <w:rsid w:val="00914338"/>
    <w:rsid w:val="00920547"/>
    <w:rsid w:val="0093149C"/>
    <w:rsid w:val="009330D4"/>
    <w:rsid w:val="00941583"/>
    <w:rsid w:val="009566AD"/>
    <w:rsid w:val="0096667A"/>
    <w:rsid w:val="009705C2"/>
    <w:rsid w:val="00986CD6"/>
    <w:rsid w:val="00997A74"/>
    <w:rsid w:val="009A65C9"/>
    <w:rsid w:val="009D03F9"/>
    <w:rsid w:val="009D2782"/>
    <w:rsid w:val="009E3756"/>
    <w:rsid w:val="009F0111"/>
    <w:rsid w:val="009F49BE"/>
    <w:rsid w:val="00A0138A"/>
    <w:rsid w:val="00A0588E"/>
    <w:rsid w:val="00A0682B"/>
    <w:rsid w:val="00A31C95"/>
    <w:rsid w:val="00A42959"/>
    <w:rsid w:val="00A615FE"/>
    <w:rsid w:val="00A61DD9"/>
    <w:rsid w:val="00A70EF7"/>
    <w:rsid w:val="00A75E28"/>
    <w:rsid w:val="00A7645B"/>
    <w:rsid w:val="00A9137E"/>
    <w:rsid w:val="00A9289D"/>
    <w:rsid w:val="00A94CC5"/>
    <w:rsid w:val="00AA714A"/>
    <w:rsid w:val="00AB3437"/>
    <w:rsid w:val="00AB381B"/>
    <w:rsid w:val="00AB3F29"/>
    <w:rsid w:val="00AD7BA8"/>
    <w:rsid w:val="00AE2005"/>
    <w:rsid w:val="00AE7955"/>
    <w:rsid w:val="00AF2C5F"/>
    <w:rsid w:val="00B01506"/>
    <w:rsid w:val="00B01E64"/>
    <w:rsid w:val="00B21511"/>
    <w:rsid w:val="00B32FF7"/>
    <w:rsid w:val="00B36B71"/>
    <w:rsid w:val="00B37665"/>
    <w:rsid w:val="00B415C5"/>
    <w:rsid w:val="00B43B0A"/>
    <w:rsid w:val="00B51531"/>
    <w:rsid w:val="00B52494"/>
    <w:rsid w:val="00B7041D"/>
    <w:rsid w:val="00B742CA"/>
    <w:rsid w:val="00B7617A"/>
    <w:rsid w:val="00B82CCE"/>
    <w:rsid w:val="00B962D1"/>
    <w:rsid w:val="00BA6301"/>
    <w:rsid w:val="00BD0AD9"/>
    <w:rsid w:val="00BD4BF3"/>
    <w:rsid w:val="00BE19E1"/>
    <w:rsid w:val="00BF6149"/>
    <w:rsid w:val="00C00F22"/>
    <w:rsid w:val="00C122A7"/>
    <w:rsid w:val="00C23293"/>
    <w:rsid w:val="00C372C3"/>
    <w:rsid w:val="00C546DE"/>
    <w:rsid w:val="00C64330"/>
    <w:rsid w:val="00C745B7"/>
    <w:rsid w:val="00C75C45"/>
    <w:rsid w:val="00C76D54"/>
    <w:rsid w:val="00C93894"/>
    <w:rsid w:val="00CD4B29"/>
    <w:rsid w:val="00CD53DF"/>
    <w:rsid w:val="00CD6996"/>
    <w:rsid w:val="00CF4BDE"/>
    <w:rsid w:val="00D030DA"/>
    <w:rsid w:val="00D11759"/>
    <w:rsid w:val="00D14058"/>
    <w:rsid w:val="00D20E63"/>
    <w:rsid w:val="00D24A6E"/>
    <w:rsid w:val="00D30C93"/>
    <w:rsid w:val="00D32513"/>
    <w:rsid w:val="00D37A93"/>
    <w:rsid w:val="00D4174E"/>
    <w:rsid w:val="00D52994"/>
    <w:rsid w:val="00D73053"/>
    <w:rsid w:val="00D73BA2"/>
    <w:rsid w:val="00DA302A"/>
    <w:rsid w:val="00DA5469"/>
    <w:rsid w:val="00DA5FF3"/>
    <w:rsid w:val="00DB020D"/>
    <w:rsid w:val="00DC6382"/>
    <w:rsid w:val="00DD1632"/>
    <w:rsid w:val="00E0400D"/>
    <w:rsid w:val="00E05660"/>
    <w:rsid w:val="00E078F5"/>
    <w:rsid w:val="00E131E0"/>
    <w:rsid w:val="00E1471C"/>
    <w:rsid w:val="00E155D2"/>
    <w:rsid w:val="00E27140"/>
    <w:rsid w:val="00E30E20"/>
    <w:rsid w:val="00E43DAF"/>
    <w:rsid w:val="00E53750"/>
    <w:rsid w:val="00E61631"/>
    <w:rsid w:val="00E66903"/>
    <w:rsid w:val="00E77BEB"/>
    <w:rsid w:val="00E83194"/>
    <w:rsid w:val="00E8338D"/>
    <w:rsid w:val="00EA3CA5"/>
    <w:rsid w:val="00EC03EB"/>
    <w:rsid w:val="00EC0829"/>
    <w:rsid w:val="00EC1986"/>
    <w:rsid w:val="00EC43CD"/>
    <w:rsid w:val="00EC6DE9"/>
    <w:rsid w:val="00EC76ED"/>
    <w:rsid w:val="00ED0463"/>
    <w:rsid w:val="00ED4E75"/>
    <w:rsid w:val="00EE1FFC"/>
    <w:rsid w:val="00EE44FC"/>
    <w:rsid w:val="00EF6640"/>
    <w:rsid w:val="00F07EDB"/>
    <w:rsid w:val="00F102B9"/>
    <w:rsid w:val="00F10964"/>
    <w:rsid w:val="00F11FA6"/>
    <w:rsid w:val="00F12715"/>
    <w:rsid w:val="00F31139"/>
    <w:rsid w:val="00F319A0"/>
    <w:rsid w:val="00F32B9D"/>
    <w:rsid w:val="00F45B11"/>
    <w:rsid w:val="00F55AB0"/>
    <w:rsid w:val="00F60894"/>
    <w:rsid w:val="00F63DF7"/>
    <w:rsid w:val="00F669CA"/>
    <w:rsid w:val="00F74763"/>
    <w:rsid w:val="00F759AB"/>
    <w:rsid w:val="00F76E3A"/>
    <w:rsid w:val="00F93878"/>
    <w:rsid w:val="00FA2639"/>
    <w:rsid w:val="00FC6894"/>
    <w:rsid w:val="00FD398F"/>
    <w:rsid w:val="00FD5456"/>
    <w:rsid w:val="00FE0E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59F9C48"/>
  <w15:docId w15:val="{F60A2BF9-343D-4BA3-A045-711BD34A5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90743"/>
    <w:pPr>
      <w:overflowPunct w:val="0"/>
      <w:autoSpaceDE w:val="0"/>
      <w:autoSpaceDN w:val="0"/>
      <w:adjustRightInd w:val="0"/>
      <w:textAlignment w:val="baseline"/>
    </w:pPr>
    <w:rPr>
      <w:sz w:val="28"/>
    </w:rPr>
  </w:style>
  <w:style w:type="paragraph" w:styleId="Heading1">
    <w:name w:val="heading 1"/>
    <w:basedOn w:val="Normal"/>
    <w:next w:val="Normal"/>
    <w:qFormat/>
    <w:rsid w:val="00E61631"/>
    <w:pPr>
      <w:keepNext/>
      <w:numPr>
        <w:numId w:val="1"/>
      </w:numPr>
      <w:tabs>
        <w:tab w:val="left" w:pos="720"/>
      </w:tabs>
      <w:spacing w:before="240" w:after="60"/>
      <w:outlineLvl w:val="0"/>
    </w:pPr>
    <w:rPr>
      <w:rFonts w:ascii="Arial" w:hAnsi="Arial"/>
      <w:b/>
      <w:caps/>
      <w:kern w:val="28"/>
    </w:rPr>
  </w:style>
  <w:style w:type="paragraph" w:styleId="Heading2">
    <w:name w:val="heading 2"/>
    <w:basedOn w:val="Normal"/>
    <w:next w:val="Normal"/>
    <w:qFormat/>
    <w:rsid w:val="00E61631"/>
    <w:pPr>
      <w:keepNext/>
      <w:numPr>
        <w:ilvl w:val="1"/>
        <w:numId w:val="1"/>
      </w:numPr>
      <w:spacing w:before="240" w:after="60"/>
      <w:ind w:left="720" w:hanging="720"/>
      <w:outlineLvl w:val="1"/>
    </w:pPr>
    <w:rPr>
      <w:rFonts w:ascii="Arial" w:hAnsi="Arial"/>
      <w:b/>
    </w:rPr>
  </w:style>
  <w:style w:type="paragraph" w:styleId="Heading3">
    <w:name w:val="heading 3"/>
    <w:basedOn w:val="Normal"/>
    <w:next w:val="Normal"/>
    <w:qFormat/>
    <w:rsid w:val="00E61631"/>
    <w:pPr>
      <w:keepNext/>
      <w:numPr>
        <w:ilvl w:val="2"/>
        <w:numId w:val="1"/>
      </w:numPr>
      <w:spacing w:before="240" w:after="60"/>
      <w:outlineLvl w:val="2"/>
    </w:pPr>
    <w:rPr>
      <w:rFonts w:ascii="Arial" w:hAnsi="Arial"/>
      <w:b/>
      <w:sz w:val="24"/>
    </w:rPr>
  </w:style>
  <w:style w:type="paragraph" w:styleId="Heading4">
    <w:name w:val="heading 4"/>
    <w:basedOn w:val="Normal"/>
    <w:next w:val="Normal"/>
    <w:qFormat/>
    <w:rsid w:val="00E61631"/>
    <w:pPr>
      <w:keepNext/>
      <w:numPr>
        <w:ilvl w:val="3"/>
        <w:numId w:val="1"/>
      </w:numPr>
      <w:spacing w:before="240" w:after="60"/>
      <w:outlineLvl w:val="3"/>
    </w:pPr>
    <w:rPr>
      <w:rFonts w:ascii="Arial" w:hAnsi="Arial"/>
      <w:i/>
    </w:rPr>
  </w:style>
  <w:style w:type="paragraph" w:styleId="Heading5">
    <w:name w:val="heading 5"/>
    <w:basedOn w:val="Normal"/>
    <w:next w:val="Normal"/>
    <w:qFormat/>
    <w:rsid w:val="00E61631"/>
    <w:pPr>
      <w:numPr>
        <w:ilvl w:val="4"/>
        <w:numId w:val="1"/>
      </w:numPr>
      <w:spacing w:before="240" w:after="60"/>
      <w:outlineLvl w:val="4"/>
    </w:pPr>
    <w:rPr>
      <w:rFonts w:ascii="Arial" w:hAnsi="Arial"/>
      <w:b/>
    </w:rPr>
  </w:style>
  <w:style w:type="paragraph" w:styleId="Heading6">
    <w:name w:val="heading 6"/>
    <w:basedOn w:val="Normal"/>
    <w:next w:val="Normal"/>
    <w:qFormat/>
    <w:rsid w:val="00E61631"/>
    <w:pPr>
      <w:numPr>
        <w:ilvl w:val="5"/>
        <w:numId w:val="1"/>
      </w:numPr>
      <w:spacing w:before="240" w:after="60"/>
      <w:outlineLvl w:val="5"/>
    </w:pPr>
    <w:rPr>
      <w:i/>
    </w:rPr>
  </w:style>
  <w:style w:type="paragraph" w:styleId="Heading7">
    <w:name w:val="heading 7"/>
    <w:basedOn w:val="Normal"/>
    <w:next w:val="Normal"/>
    <w:qFormat/>
    <w:rsid w:val="00E61631"/>
    <w:pPr>
      <w:numPr>
        <w:ilvl w:val="6"/>
        <w:numId w:val="1"/>
      </w:numPr>
      <w:spacing w:before="240" w:after="60"/>
      <w:outlineLvl w:val="6"/>
    </w:pPr>
    <w:rPr>
      <w:rFonts w:ascii="Arial" w:hAnsi="Arial"/>
      <w:sz w:val="20"/>
    </w:rPr>
  </w:style>
  <w:style w:type="paragraph" w:styleId="Heading8">
    <w:name w:val="heading 8"/>
    <w:basedOn w:val="Normal"/>
    <w:next w:val="Normal"/>
    <w:qFormat/>
    <w:rsid w:val="00E61631"/>
    <w:pPr>
      <w:numPr>
        <w:ilvl w:val="7"/>
        <w:numId w:val="1"/>
      </w:numPr>
      <w:spacing w:before="240" w:after="60"/>
      <w:outlineLvl w:val="7"/>
    </w:pPr>
    <w:rPr>
      <w:rFonts w:ascii="Arial" w:hAnsi="Arial"/>
      <w:i/>
      <w:sz w:val="20"/>
    </w:rPr>
  </w:style>
  <w:style w:type="paragraph" w:styleId="Heading9">
    <w:name w:val="heading 9"/>
    <w:basedOn w:val="Normal"/>
    <w:next w:val="Normal"/>
    <w:qFormat/>
    <w:rsid w:val="00E61631"/>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E61631"/>
    <w:pPr>
      <w:tabs>
        <w:tab w:val="center" w:pos="4320"/>
        <w:tab w:val="right" w:pos="8640"/>
      </w:tabs>
    </w:pPr>
  </w:style>
  <w:style w:type="paragraph" w:styleId="Footer">
    <w:name w:val="footer"/>
    <w:basedOn w:val="Normal"/>
    <w:semiHidden/>
    <w:rsid w:val="00E61631"/>
    <w:pPr>
      <w:tabs>
        <w:tab w:val="center" w:pos="4320"/>
        <w:tab w:val="right" w:pos="8640"/>
      </w:tabs>
    </w:pPr>
  </w:style>
  <w:style w:type="character" w:styleId="PageNumber">
    <w:name w:val="page number"/>
    <w:basedOn w:val="DefaultParagraphFont"/>
    <w:semiHidden/>
    <w:rsid w:val="00E61631"/>
  </w:style>
  <w:style w:type="paragraph" w:styleId="TOC1">
    <w:name w:val="toc 1"/>
    <w:basedOn w:val="Normal"/>
    <w:next w:val="Normal"/>
    <w:uiPriority w:val="39"/>
    <w:rsid w:val="00E61631"/>
    <w:pPr>
      <w:tabs>
        <w:tab w:val="right" w:leader="dot" w:pos="9360"/>
      </w:tabs>
      <w:spacing w:before="120"/>
    </w:pPr>
    <w:rPr>
      <w:b/>
      <w:i/>
    </w:rPr>
  </w:style>
  <w:style w:type="paragraph" w:styleId="TOC2">
    <w:name w:val="toc 2"/>
    <w:basedOn w:val="Normal"/>
    <w:next w:val="Normal"/>
    <w:uiPriority w:val="39"/>
    <w:rsid w:val="00E61631"/>
    <w:pPr>
      <w:tabs>
        <w:tab w:val="right" w:leader="dot" w:pos="9360"/>
      </w:tabs>
      <w:spacing w:before="120"/>
      <w:ind w:left="240"/>
    </w:pPr>
    <w:rPr>
      <w:b/>
    </w:rPr>
  </w:style>
  <w:style w:type="paragraph" w:styleId="TOC3">
    <w:name w:val="toc 3"/>
    <w:basedOn w:val="Normal"/>
    <w:next w:val="Normal"/>
    <w:uiPriority w:val="39"/>
    <w:rsid w:val="00E61631"/>
    <w:pPr>
      <w:tabs>
        <w:tab w:val="right" w:leader="dot" w:pos="9360"/>
      </w:tabs>
      <w:ind w:left="480"/>
    </w:pPr>
    <w:rPr>
      <w:sz w:val="20"/>
    </w:rPr>
  </w:style>
  <w:style w:type="paragraph" w:styleId="TOC4">
    <w:name w:val="toc 4"/>
    <w:basedOn w:val="Normal"/>
    <w:next w:val="Normal"/>
    <w:uiPriority w:val="39"/>
    <w:rsid w:val="00E61631"/>
    <w:pPr>
      <w:tabs>
        <w:tab w:val="right" w:leader="dot" w:pos="9360"/>
      </w:tabs>
      <w:ind w:left="720"/>
    </w:pPr>
    <w:rPr>
      <w:sz w:val="20"/>
    </w:rPr>
  </w:style>
  <w:style w:type="paragraph" w:styleId="TOC5">
    <w:name w:val="toc 5"/>
    <w:basedOn w:val="Normal"/>
    <w:next w:val="Normal"/>
    <w:semiHidden/>
    <w:rsid w:val="00E61631"/>
    <w:pPr>
      <w:tabs>
        <w:tab w:val="right" w:leader="dot" w:pos="9360"/>
      </w:tabs>
      <w:ind w:left="960"/>
    </w:pPr>
    <w:rPr>
      <w:sz w:val="20"/>
    </w:rPr>
  </w:style>
  <w:style w:type="paragraph" w:styleId="TOC6">
    <w:name w:val="toc 6"/>
    <w:basedOn w:val="Normal"/>
    <w:next w:val="Normal"/>
    <w:semiHidden/>
    <w:rsid w:val="00E61631"/>
    <w:pPr>
      <w:tabs>
        <w:tab w:val="right" w:leader="dot" w:pos="9360"/>
      </w:tabs>
      <w:ind w:left="1200"/>
    </w:pPr>
    <w:rPr>
      <w:sz w:val="20"/>
    </w:rPr>
  </w:style>
  <w:style w:type="paragraph" w:styleId="TOC7">
    <w:name w:val="toc 7"/>
    <w:basedOn w:val="Normal"/>
    <w:next w:val="Normal"/>
    <w:semiHidden/>
    <w:rsid w:val="00E61631"/>
    <w:pPr>
      <w:tabs>
        <w:tab w:val="right" w:leader="dot" w:pos="9360"/>
      </w:tabs>
      <w:ind w:left="1440"/>
    </w:pPr>
    <w:rPr>
      <w:sz w:val="20"/>
    </w:rPr>
  </w:style>
  <w:style w:type="paragraph" w:styleId="TOC8">
    <w:name w:val="toc 8"/>
    <w:basedOn w:val="Normal"/>
    <w:next w:val="Normal"/>
    <w:semiHidden/>
    <w:rsid w:val="00E61631"/>
    <w:pPr>
      <w:tabs>
        <w:tab w:val="right" w:leader="dot" w:pos="9360"/>
      </w:tabs>
      <w:ind w:left="1680"/>
    </w:pPr>
    <w:rPr>
      <w:sz w:val="20"/>
    </w:rPr>
  </w:style>
  <w:style w:type="paragraph" w:styleId="TOC9">
    <w:name w:val="toc 9"/>
    <w:basedOn w:val="Normal"/>
    <w:next w:val="Normal"/>
    <w:semiHidden/>
    <w:rsid w:val="00E61631"/>
    <w:pPr>
      <w:tabs>
        <w:tab w:val="right" w:leader="dot" w:pos="9360"/>
      </w:tabs>
      <w:ind w:left="1920"/>
    </w:pPr>
    <w:rPr>
      <w:sz w:val="20"/>
    </w:rPr>
  </w:style>
  <w:style w:type="character" w:styleId="Hyperlink">
    <w:name w:val="Hyperlink"/>
    <w:basedOn w:val="DefaultParagraphFont"/>
    <w:semiHidden/>
    <w:rsid w:val="00E61631"/>
    <w:rPr>
      <w:color w:val="0000FF"/>
      <w:u w:val="single"/>
    </w:rPr>
  </w:style>
  <w:style w:type="paragraph" w:customStyle="1" w:styleId="bullet2">
    <w:name w:val="bullet2"/>
    <w:basedOn w:val="Normal"/>
    <w:rsid w:val="00E61631"/>
    <w:pPr>
      <w:tabs>
        <w:tab w:val="left" w:pos="1440"/>
      </w:tabs>
      <w:spacing w:before="60" w:after="60"/>
      <w:ind w:left="1440" w:hanging="720"/>
    </w:pPr>
  </w:style>
  <w:style w:type="paragraph" w:customStyle="1" w:styleId="bullet">
    <w:name w:val="bullet"/>
    <w:basedOn w:val="Normal"/>
    <w:rsid w:val="00E61631"/>
    <w:pPr>
      <w:spacing w:before="60" w:after="60"/>
      <w:ind w:left="720" w:hanging="720"/>
    </w:pPr>
  </w:style>
  <w:style w:type="paragraph" w:styleId="BalloonText">
    <w:name w:val="Balloon Text"/>
    <w:basedOn w:val="Normal"/>
    <w:link w:val="BalloonTextChar"/>
    <w:uiPriority w:val="99"/>
    <w:semiHidden/>
    <w:unhideWhenUsed/>
    <w:rsid w:val="00437CE4"/>
    <w:rPr>
      <w:rFonts w:ascii="Tahoma" w:hAnsi="Tahoma" w:cs="Tahoma"/>
      <w:sz w:val="16"/>
      <w:szCs w:val="16"/>
    </w:rPr>
  </w:style>
  <w:style w:type="character" w:customStyle="1" w:styleId="BalloonTextChar">
    <w:name w:val="Balloon Text Char"/>
    <w:basedOn w:val="DefaultParagraphFont"/>
    <w:link w:val="BalloonText"/>
    <w:uiPriority w:val="99"/>
    <w:semiHidden/>
    <w:rsid w:val="00437CE4"/>
    <w:rPr>
      <w:rFonts w:ascii="Tahoma" w:hAnsi="Tahoma" w:cs="Tahoma"/>
      <w:sz w:val="16"/>
      <w:szCs w:val="16"/>
    </w:rPr>
  </w:style>
  <w:style w:type="paragraph" w:styleId="NormalWeb">
    <w:name w:val="Normal (Web)"/>
    <w:basedOn w:val="Normal"/>
    <w:uiPriority w:val="99"/>
    <w:semiHidden/>
    <w:unhideWhenUsed/>
    <w:rsid w:val="009025A1"/>
    <w:pPr>
      <w:overflowPunct/>
      <w:autoSpaceDE/>
      <w:autoSpaceDN/>
      <w:adjustRightInd/>
      <w:spacing w:after="240"/>
      <w:textAlignment w:val="auto"/>
    </w:pPr>
    <w:rPr>
      <w:sz w:val="24"/>
      <w:szCs w:val="24"/>
    </w:rPr>
  </w:style>
  <w:style w:type="character" w:styleId="Strong">
    <w:name w:val="Strong"/>
    <w:basedOn w:val="DefaultParagraphFont"/>
    <w:uiPriority w:val="22"/>
    <w:qFormat/>
    <w:rsid w:val="00AE7955"/>
    <w:rPr>
      <w:b/>
      <w:bCs/>
    </w:rPr>
  </w:style>
  <w:style w:type="paragraph" w:styleId="BodyText">
    <w:name w:val="Body Text"/>
    <w:basedOn w:val="Normal"/>
    <w:link w:val="BodyTextChar"/>
    <w:rsid w:val="008B0F96"/>
    <w:pPr>
      <w:keepLines/>
      <w:widowControl w:val="0"/>
      <w:overflowPunct/>
      <w:autoSpaceDE/>
      <w:autoSpaceDN/>
      <w:adjustRightInd/>
      <w:spacing w:after="120" w:line="240" w:lineRule="atLeast"/>
      <w:ind w:left="720"/>
      <w:textAlignment w:val="auto"/>
    </w:pPr>
    <w:rPr>
      <w:sz w:val="20"/>
    </w:rPr>
  </w:style>
  <w:style w:type="character" w:customStyle="1" w:styleId="BodyTextChar">
    <w:name w:val="Body Text Char"/>
    <w:basedOn w:val="DefaultParagraphFont"/>
    <w:link w:val="BodyText"/>
    <w:rsid w:val="008B0F96"/>
  </w:style>
  <w:style w:type="paragraph" w:styleId="ListParagraph">
    <w:name w:val="List Paragraph"/>
    <w:basedOn w:val="Normal"/>
    <w:uiPriority w:val="34"/>
    <w:qFormat/>
    <w:rsid w:val="002E20F0"/>
    <w:pPr>
      <w:ind w:left="720"/>
      <w:contextualSpacing/>
    </w:pPr>
  </w:style>
  <w:style w:type="table" w:customStyle="1" w:styleId="GridTable1Light-Accent11">
    <w:name w:val="Grid Table 1 Light - Accent 11"/>
    <w:basedOn w:val="TableNormal"/>
    <w:uiPriority w:val="46"/>
    <w:rsid w:val="000366C4"/>
    <w:rPr>
      <w:rFonts w:asciiTheme="minorHAnsi" w:eastAsiaTheme="minorEastAsia" w:hAnsiTheme="minorHAnsi" w:cstheme="minorBidi"/>
      <w:sz w:val="22"/>
      <w:szCs w:val="22"/>
      <w:lang w:eastAsia="zh-CN"/>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link w:val="CaptionChar"/>
    <w:uiPriority w:val="35"/>
    <w:unhideWhenUsed/>
    <w:qFormat/>
    <w:rsid w:val="000366C4"/>
    <w:pPr>
      <w:overflowPunct/>
      <w:autoSpaceDE/>
      <w:autoSpaceDN/>
      <w:adjustRightInd/>
      <w:spacing w:after="200"/>
      <w:textAlignment w:val="auto"/>
    </w:pPr>
    <w:rPr>
      <w:rFonts w:ascii="Arial" w:eastAsiaTheme="minorEastAsia" w:hAnsi="Arial" w:cstheme="minorBidi"/>
      <w:i/>
      <w:iCs/>
      <w:color w:val="1F497D" w:themeColor="text2"/>
      <w:sz w:val="18"/>
      <w:szCs w:val="18"/>
    </w:rPr>
  </w:style>
  <w:style w:type="paragraph" w:styleId="Date">
    <w:name w:val="Date"/>
    <w:basedOn w:val="Normal"/>
    <w:next w:val="Normal"/>
    <w:link w:val="DateChar"/>
    <w:uiPriority w:val="99"/>
    <w:semiHidden/>
    <w:unhideWhenUsed/>
    <w:rsid w:val="00313DFE"/>
  </w:style>
  <w:style w:type="character" w:customStyle="1" w:styleId="DateChar">
    <w:name w:val="Date Char"/>
    <w:basedOn w:val="DefaultParagraphFont"/>
    <w:link w:val="Date"/>
    <w:uiPriority w:val="99"/>
    <w:semiHidden/>
    <w:rsid w:val="00313DFE"/>
    <w:rPr>
      <w:sz w:val="28"/>
    </w:rPr>
  </w:style>
  <w:style w:type="table" w:styleId="TableGrid">
    <w:name w:val="Table Grid"/>
    <w:basedOn w:val="TableNormal"/>
    <w:uiPriority w:val="59"/>
    <w:rsid w:val="00C75C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5C5168"/>
    <w:rPr>
      <w:sz w:val="16"/>
      <w:szCs w:val="16"/>
    </w:rPr>
  </w:style>
  <w:style w:type="paragraph" w:styleId="CommentText">
    <w:name w:val="annotation text"/>
    <w:basedOn w:val="Normal"/>
    <w:link w:val="CommentTextChar"/>
    <w:uiPriority w:val="99"/>
    <w:semiHidden/>
    <w:unhideWhenUsed/>
    <w:rsid w:val="005C5168"/>
    <w:pPr>
      <w:widowControl w:val="0"/>
      <w:overflowPunct/>
      <w:spacing w:before="120"/>
      <w:ind w:firstLine="360"/>
      <w:jc w:val="both"/>
      <w:textAlignment w:val="auto"/>
    </w:pPr>
    <w:rPr>
      <w:rFonts w:eastAsia="Times New Roman"/>
      <w:sz w:val="20"/>
      <w:lang w:eastAsia="zh-CN"/>
    </w:rPr>
  </w:style>
  <w:style w:type="character" w:customStyle="1" w:styleId="CommentTextChar">
    <w:name w:val="Comment Text Char"/>
    <w:basedOn w:val="DefaultParagraphFont"/>
    <w:link w:val="CommentText"/>
    <w:uiPriority w:val="99"/>
    <w:semiHidden/>
    <w:rsid w:val="005C5168"/>
    <w:rPr>
      <w:rFonts w:eastAsia="Times New Roman"/>
      <w:lang w:eastAsia="zh-CN"/>
    </w:rPr>
  </w:style>
  <w:style w:type="character" w:customStyle="1" w:styleId="CaptionChar">
    <w:name w:val="Caption Char"/>
    <w:basedOn w:val="DefaultParagraphFont"/>
    <w:link w:val="Caption"/>
    <w:uiPriority w:val="35"/>
    <w:rsid w:val="005C5168"/>
    <w:rPr>
      <w:rFonts w:ascii="Arial" w:eastAsiaTheme="minorEastAsia" w:hAnsi="Arial" w:cstheme="minorBidi"/>
      <w:i/>
      <w:iCs/>
      <w:color w:val="1F497D" w:themeColor="text2"/>
      <w:sz w:val="18"/>
      <w:szCs w:val="18"/>
    </w:rPr>
  </w:style>
  <w:style w:type="table" w:styleId="GridTable4-Accent3">
    <w:name w:val="Grid Table 4 Accent 3"/>
    <w:basedOn w:val="TableNormal"/>
    <w:uiPriority w:val="49"/>
    <w:rsid w:val="00E131E0"/>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435943">
      <w:bodyDiv w:val="1"/>
      <w:marLeft w:val="0"/>
      <w:marRight w:val="0"/>
      <w:marTop w:val="0"/>
      <w:marBottom w:val="0"/>
      <w:divBdr>
        <w:top w:val="none" w:sz="0" w:space="0" w:color="auto"/>
        <w:left w:val="none" w:sz="0" w:space="0" w:color="auto"/>
        <w:bottom w:val="none" w:sz="0" w:space="0" w:color="auto"/>
        <w:right w:val="none" w:sz="0" w:space="0" w:color="auto"/>
      </w:divBdr>
      <w:divsChild>
        <w:div w:id="955329636">
          <w:marLeft w:val="0"/>
          <w:marRight w:val="0"/>
          <w:marTop w:val="0"/>
          <w:marBottom w:val="0"/>
          <w:divBdr>
            <w:top w:val="none" w:sz="0" w:space="0" w:color="auto"/>
            <w:left w:val="none" w:sz="0" w:space="0" w:color="auto"/>
            <w:bottom w:val="none" w:sz="0" w:space="0" w:color="auto"/>
            <w:right w:val="none" w:sz="0" w:space="0" w:color="auto"/>
          </w:divBdr>
          <w:divsChild>
            <w:div w:id="52242493">
              <w:marLeft w:val="0"/>
              <w:marRight w:val="0"/>
              <w:marTop w:val="0"/>
              <w:marBottom w:val="0"/>
              <w:divBdr>
                <w:top w:val="none" w:sz="0" w:space="0" w:color="auto"/>
                <w:left w:val="none" w:sz="0" w:space="0" w:color="auto"/>
                <w:bottom w:val="none" w:sz="0" w:space="0" w:color="auto"/>
                <w:right w:val="none" w:sz="0" w:space="0" w:color="auto"/>
              </w:divBdr>
              <w:divsChild>
                <w:div w:id="1006598106">
                  <w:marLeft w:val="0"/>
                  <w:marRight w:val="0"/>
                  <w:marTop w:val="0"/>
                  <w:marBottom w:val="0"/>
                  <w:divBdr>
                    <w:top w:val="none" w:sz="0" w:space="0" w:color="auto"/>
                    <w:left w:val="none" w:sz="0" w:space="0" w:color="auto"/>
                    <w:bottom w:val="none" w:sz="0" w:space="0" w:color="auto"/>
                    <w:right w:val="none" w:sz="0" w:space="0" w:color="auto"/>
                  </w:divBdr>
                  <w:divsChild>
                    <w:div w:id="239026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2202871">
      <w:bodyDiv w:val="1"/>
      <w:marLeft w:val="0"/>
      <w:marRight w:val="0"/>
      <w:marTop w:val="0"/>
      <w:marBottom w:val="0"/>
      <w:divBdr>
        <w:top w:val="none" w:sz="0" w:space="0" w:color="auto"/>
        <w:left w:val="none" w:sz="0" w:space="0" w:color="auto"/>
        <w:bottom w:val="none" w:sz="0" w:space="0" w:color="auto"/>
        <w:right w:val="none" w:sz="0" w:space="0" w:color="auto"/>
      </w:divBdr>
    </w:div>
    <w:div w:id="1062294779">
      <w:bodyDiv w:val="1"/>
      <w:marLeft w:val="0"/>
      <w:marRight w:val="0"/>
      <w:marTop w:val="0"/>
      <w:marBottom w:val="0"/>
      <w:divBdr>
        <w:top w:val="none" w:sz="0" w:space="0" w:color="auto"/>
        <w:left w:val="none" w:sz="0" w:space="0" w:color="auto"/>
        <w:bottom w:val="none" w:sz="0" w:space="0" w:color="auto"/>
        <w:right w:val="none" w:sz="0" w:space="0" w:color="auto"/>
      </w:divBdr>
    </w:div>
    <w:div w:id="1476021662">
      <w:bodyDiv w:val="1"/>
      <w:marLeft w:val="0"/>
      <w:marRight w:val="0"/>
      <w:marTop w:val="0"/>
      <w:marBottom w:val="0"/>
      <w:divBdr>
        <w:top w:val="none" w:sz="0" w:space="0" w:color="auto"/>
        <w:left w:val="none" w:sz="0" w:space="0" w:color="auto"/>
        <w:bottom w:val="none" w:sz="0" w:space="0" w:color="auto"/>
        <w:right w:val="none" w:sz="0" w:space="0" w:color="auto"/>
      </w:divBdr>
      <w:divsChild>
        <w:div w:id="1431662959">
          <w:marLeft w:val="0"/>
          <w:marRight w:val="0"/>
          <w:marTop w:val="0"/>
          <w:marBottom w:val="0"/>
          <w:divBdr>
            <w:top w:val="none" w:sz="0" w:space="0" w:color="auto"/>
            <w:left w:val="none" w:sz="0" w:space="0" w:color="auto"/>
            <w:bottom w:val="none" w:sz="0" w:space="0" w:color="auto"/>
            <w:right w:val="none" w:sz="0" w:space="0" w:color="auto"/>
          </w:divBdr>
          <w:divsChild>
            <w:div w:id="1980769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072149">
      <w:bodyDiv w:val="1"/>
      <w:marLeft w:val="0"/>
      <w:marRight w:val="0"/>
      <w:marTop w:val="0"/>
      <w:marBottom w:val="0"/>
      <w:divBdr>
        <w:top w:val="none" w:sz="0" w:space="0" w:color="auto"/>
        <w:left w:val="none" w:sz="0" w:space="0" w:color="auto"/>
        <w:bottom w:val="none" w:sz="0" w:space="0" w:color="auto"/>
        <w:right w:val="none" w:sz="0" w:space="0" w:color="auto"/>
      </w:divBdr>
      <w:divsChild>
        <w:div w:id="1480145473">
          <w:marLeft w:val="0"/>
          <w:marRight w:val="0"/>
          <w:marTop w:val="0"/>
          <w:marBottom w:val="0"/>
          <w:divBdr>
            <w:top w:val="none" w:sz="0" w:space="0" w:color="auto"/>
            <w:left w:val="none" w:sz="0" w:space="0" w:color="auto"/>
            <w:bottom w:val="none" w:sz="0" w:space="0" w:color="auto"/>
            <w:right w:val="none" w:sz="0" w:space="0" w:color="auto"/>
          </w:divBdr>
          <w:divsChild>
            <w:div w:id="422381614">
              <w:marLeft w:val="0"/>
              <w:marRight w:val="0"/>
              <w:marTop w:val="0"/>
              <w:marBottom w:val="0"/>
              <w:divBdr>
                <w:top w:val="none" w:sz="0" w:space="0" w:color="auto"/>
                <w:left w:val="none" w:sz="0" w:space="0" w:color="auto"/>
                <w:bottom w:val="none" w:sz="0" w:space="0" w:color="auto"/>
                <w:right w:val="none" w:sz="0" w:space="0" w:color="auto"/>
              </w:divBdr>
              <w:divsChild>
                <w:div w:id="1427191262">
                  <w:marLeft w:val="-9660"/>
                  <w:marRight w:val="-9660"/>
                  <w:marTop w:val="0"/>
                  <w:marBottom w:val="0"/>
                  <w:divBdr>
                    <w:top w:val="none" w:sz="0" w:space="0" w:color="auto"/>
                    <w:left w:val="none" w:sz="0" w:space="0" w:color="auto"/>
                    <w:bottom w:val="none" w:sz="0" w:space="0" w:color="auto"/>
                    <w:right w:val="none" w:sz="0" w:space="0" w:color="auto"/>
                  </w:divBdr>
                  <w:divsChild>
                    <w:div w:id="1718115767">
                      <w:marLeft w:val="0"/>
                      <w:marRight w:val="0"/>
                      <w:marTop w:val="0"/>
                      <w:marBottom w:val="0"/>
                      <w:divBdr>
                        <w:top w:val="none" w:sz="0" w:space="0" w:color="auto"/>
                        <w:left w:val="none" w:sz="0" w:space="0" w:color="auto"/>
                        <w:bottom w:val="none" w:sz="0" w:space="0" w:color="auto"/>
                        <w:right w:val="none" w:sz="0" w:space="0" w:color="auto"/>
                      </w:divBdr>
                      <w:divsChild>
                        <w:div w:id="852836723">
                          <w:marLeft w:val="0"/>
                          <w:marRight w:val="0"/>
                          <w:marTop w:val="0"/>
                          <w:marBottom w:val="0"/>
                          <w:divBdr>
                            <w:top w:val="none" w:sz="0" w:space="0" w:color="auto"/>
                            <w:left w:val="none" w:sz="0" w:space="0" w:color="auto"/>
                            <w:bottom w:val="none" w:sz="0" w:space="0" w:color="auto"/>
                            <w:right w:val="none" w:sz="0" w:space="0" w:color="auto"/>
                          </w:divBdr>
                          <w:divsChild>
                            <w:div w:id="657072155">
                              <w:marLeft w:val="0"/>
                              <w:marRight w:val="0"/>
                              <w:marTop w:val="0"/>
                              <w:marBottom w:val="0"/>
                              <w:divBdr>
                                <w:top w:val="none" w:sz="0" w:space="0" w:color="auto"/>
                                <w:left w:val="none" w:sz="0" w:space="0" w:color="auto"/>
                                <w:bottom w:val="none" w:sz="0" w:space="0" w:color="auto"/>
                                <w:right w:val="none" w:sz="0" w:space="0" w:color="auto"/>
                              </w:divBdr>
                              <w:divsChild>
                                <w:div w:id="257451520">
                                  <w:marLeft w:val="0"/>
                                  <w:marRight w:val="0"/>
                                  <w:marTop w:val="0"/>
                                  <w:marBottom w:val="0"/>
                                  <w:divBdr>
                                    <w:top w:val="none" w:sz="0" w:space="0" w:color="auto"/>
                                    <w:left w:val="none" w:sz="0" w:space="0" w:color="auto"/>
                                    <w:bottom w:val="none" w:sz="0" w:space="0" w:color="auto"/>
                                    <w:right w:val="none" w:sz="0" w:space="0" w:color="auto"/>
                                  </w:divBdr>
                                  <w:divsChild>
                                    <w:div w:id="474571360">
                                      <w:marLeft w:val="0"/>
                                      <w:marRight w:val="0"/>
                                      <w:marTop w:val="0"/>
                                      <w:marBottom w:val="0"/>
                                      <w:divBdr>
                                        <w:top w:val="none" w:sz="0" w:space="0" w:color="auto"/>
                                        <w:left w:val="none" w:sz="0" w:space="0" w:color="auto"/>
                                        <w:bottom w:val="none" w:sz="0" w:space="0" w:color="auto"/>
                                        <w:right w:val="none" w:sz="0" w:space="0" w:color="auto"/>
                                      </w:divBdr>
                                      <w:divsChild>
                                        <w:div w:id="991524780">
                                          <w:marLeft w:val="0"/>
                                          <w:marRight w:val="0"/>
                                          <w:marTop w:val="0"/>
                                          <w:marBottom w:val="0"/>
                                          <w:divBdr>
                                            <w:top w:val="none" w:sz="0" w:space="0" w:color="auto"/>
                                            <w:left w:val="none" w:sz="0" w:space="0" w:color="auto"/>
                                            <w:bottom w:val="none" w:sz="0" w:space="0" w:color="auto"/>
                                            <w:right w:val="none" w:sz="0" w:space="0" w:color="auto"/>
                                          </w:divBdr>
                                          <w:divsChild>
                                            <w:div w:id="1593008677">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49635138">
      <w:bodyDiv w:val="1"/>
      <w:marLeft w:val="0"/>
      <w:marRight w:val="0"/>
      <w:marTop w:val="0"/>
      <w:marBottom w:val="0"/>
      <w:divBdr>
        <w:top w:val="none" w:sz="0" w:space="0" w:color="auto"/>
        <w:left w:val="none" w:sz="0" w:space="0" w:color="auto"/>
        <w:bottom w:val="none" w:sz="0" w:space="0" w:color="auto"/>
        <w:right w:val="none" w:sz="0" w:space="0" w:color="auto"/>
      </w:divBdr>
    </w:div>
    <w:div w:id="1898010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1.png"/><Relationship Id="rId26" Type="http://schemas.openxmlformats.org/officeDocument/2006/relationships/image" Target="media/image5.png"/><Relationship Id="rId39" Type="http://schemas.openxmlformats.org/officeDocument/2006/relationships/image" Target="media/image17.png"/><Relationship Id="rId21" Type="http://schemas.openxmlformats.org/officeDocument/2006/relationships/header" Target="header6.xml"/><Relationship Id="rId34" Type="http://schemas.openxmlformats.org/officeDocument/2006/relationships/image" Target="media/image12.png"/><Relationship Id="rId42" Type="http://schemas.openxmlformats.org/officeDocument/2006/relationships/image" Target="media/image19.png"/><Relationship Id="rId47" Type="http://schemas.openxmlformats.org/officeDocument/2006/relationships/package" Target="embeddings/Microsoft_Visio_Drawing2.vsdx"/><Relationship Id="rId50" Type="http://schemas.openxmlformats.org/officeDocument/2006/relationships/image" Target="media/image26.png"/><Relationship Id="rId55" Type="http://schemas.openxmlformats.org/officeDocument/2006/relationships/package" Target="embeddings/Microsoft_Visio_Drawing4.vsdx"/><Relationship Id="rId63" Type="http://schemas.openxmlformats.org/officeDocument/2006/relationships/image" Target="media/image36.png"/><Relationship Id="rId68" Type="http://schemas.openxmlformats.org/officeDocument/2006/relationships/image" Target="media/image41.png"/><Relationship Id="rId76" Type="http://schemas.openxmlformats.org/officeDocument/2006/relationships/hyperlink" Target="mailto:hyin8@utk.edu" TargetMode="External"/><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8.png"/><Relationship Id="rId11" Type="http://schemas.openxmlformats.org/officeDocument/2006/relationships/footer" Target="footer2.xml"/><Relationship Id="rId24" Type="http://schemas.openxmlformats.org/officeDocument/2006/relationships/image" Target="media/image3.emf"/><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image" Target="media/image28.png"/><Relationship Id="rId58" Type="http://schemas.openxmlformats.org/officeDocument/2006/relationships/package" Target="embeddings/Microsoft_Visio_Drawing5.vsdx"/><Relationship Id="rId66" Type="http://schemas.openxmlformats.org/officeDocument/2006/relationships/image" Target="media/image39.png"/><Relationship Id="rId74" Type="http://schemas.openxmlformats.org/officeDocument/2006/relationships/header" Target="header8.xml"/><Relationship Id="rId79" Type="http://schemas.openxmlformats.org/officeDocument/2006/relationships/hyperlink" Target="mailto:hyin8@utk.edu" TargetMode="External"/><Relationship Id="rId5" Type="http://schemas.openxmlformats.org/officeDocument/2006/relationships/webSettings" Target="webSettings.xml"/><Relationship Id="rId61" Type="http://schemas.openxmlformats.org/officeDocument/2006/relationships/image" Target="media/image34.png"/><Relationship Id="rId82" Type="http://schemas.openxmlformats.org/officeDocument/2006/relationships/header" Target="header9.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curent.utk.edu/" TargetMode="External"/><Relationship Id="rId22" Type="http://schemas.openxmlformats.org/officeDocument/2006/relationships/footer" Target="footer6.xml"/><Relationship Id="rId27" Type="http://schemas.openxmlformats.org/officeDocument/2006/relationships/image" Target="media/image6.png"/><Relationship Id="rId30" Type="http://schemas.openxmlformats.org/officeDocument/2006/relationships/image" Target="cid:40749f27-fb06-48ed-bedc-b95f182caf5c" TargetMode="External"/><Relationship Id="rId35" Type="http://schemas.openxmlformats.org/officeDocument/2006/relationships/image" Target="media/image13.emf"/><Relationship Id="rId43" Type="http://schemas.openxmlformats.org/officeDocument/2006/relationships/image" Target="media/image20.png"/><Relationship Id="rId48" Type="http://schemas.openxmlformats.org/officeDocument/2006/relationships/image" Target="media/image24.png"/><Relationship Id="rId56" Type="http://schemas.openxmlformats.org/officeDocument/2006/relationships/image" Target="media/image30.png"/><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hyperlink" Target="mailto:yma13@vols.utk.edu" TargetMode="External"/><Relationship Id="rId8" Type="http://schemas.openxmlformats.org/officeDocument/2006/relationships/header" Target="header1.xml"/><Relationship Id="rId51" Type="http://schemas.openxmlformats.org/officeDocument/2006/relationships/image" Target="media/image27.emf"/><Relationship Id="rId72" Type="http://schemas.openxmlformats.org/officeDocument/2006/relationships/header" Target="header7.xml"/><Relationship Id="rId80" Type="http://schemas.openxmlformats.org/officeDocument/2006/relationships/hyperlink" Target="mailto:yma13@vols.utk.edu"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4.png"/><Relationship Id="rId33" Type="http://schemas.openxmlformats.org/officeDocument/2006/relationships/image" Target="media/image11.emf"/><Relationship Id="rId38" Type="http://schemas.openxmlformats.org/officeDocument/2006/relationships/image" Target="media/image16.png"/><Relationship Id="rId46" Type="http://schemas.openxmlformats.org/officeDocument/2006/relationships/image" Target="media/image23.emf"/><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footer" Target="footer5.xml"/><Relationship Id="rId41" Type="http://schemas.openxmlformats.org/officeDocument/2006/relationships/package" Target="embeddings/Microsoft_Visio_Drawing.vsdx"/><Relationship Id="rId54" Type="http://schemas.openxmlformats.org/officeDocument/2006/relationships/image" Target="media/image29.emf"/><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footer" Target="footer8.xml"/><Relationship Id="rId83"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itbucket.org/microgrid/profile/repositories" TargetMode="External"/><Relationship Id="rId23" Type="http://schemas.openxmlformats.org/officeDocument/2006/relationships/image" Target="media/image2.png"/><Relationship Id="rId28" Type="http://schemas.openxmlformats.org/officeDocument/2006/relationships/image" Target="media/image7.png"/><Relationship Id="rId36" Type="http://schemas.openxmlformats.org/officeDocument/2006/relationships/image" Target="media/image14.png"/><Relationship Id="rId49" Type="http://schemas.openxmlformats.org/officeDocument/2006/relationships/image" Target="media/image25.png"/><Relationship Id="rId57" Type="http://schemas.openxmlformats.org/officeDocument/2006/relationships/image" Target="media/image31.emf"/><Relationship Id="rId10" Type="http://schemas.openxmlformats.org/officeDocument/2006/relationships/header" Target="header2.xml"/><Relationship Id="rId31" Type="http://schemas.openxmlformats.org/officeDocument/2006/relationships/image" Target="media/image9.png"/><Relationship Id="rId44" Type="http://schemas.openxmlformats.org/officeDocument/2006/relationships/image" Target="media/image21.png"/><Relationship Id="rId52" Type="http://schemas.openxmlformats.org/officeDocument/2006/relationships/package" Target="embeddings/Microsoft_Visio_Drawing3.vsdx"/><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footer" Target="footer7.xml"/><Relationship Id="rId78" Type="http://schemas.openxmlformats.org/officeDocument/2006/relationships/hyperlink" Target="mailto:lzhu12@utk.edu" TargetMode="External"/><Relationship Id="rId81" Type="http://schemas.openxmlformats.org/officeDocument/2006/relationships/hyperlink" Target="mailto:lzhu12@utk.ed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63486D-EB6E-4A2B-A561-A47AFE664E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TotalTime>
  <Pages>66</Pages>
  <Words>7852</Words>
  <Characters>44759</Characters>
  <Application>Microsoft Office Word</Application>
  <DocSecurity>0</DocSecurity>
  <Lines>372</Lines>
  <Paragraphs>105</Paragraphs>
  <ScaleCrop>false</ScaleCrop>
  <HeadingPairs>
    <vt:vector size="2" baseType="variant">
      <vt:variant>
        <vt:lpstr>Title</vt:lpstr>
      </vt:variant>
      <vt:variant>
        <vt:i4>1</vt:i4>
      </vt:variant>
    </vt:vector>
  </HeadingPairs>
  <TitlesOfParts>
    <vt:vector size="1" baseType="lpstr">
      <vt:lpstr>User's Manual Template</vt:lpstr>
    </vt:vector>
  </TitlesOfParts>
  <Company>CHM</Company>
  <LinksUpToDate>false</LinksUpToDate>
  <CharactersWithSpaces>52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s Manual Template</dc:title>
  <dc:creator>CHM Team</dc:creator>
  <cp:lastModifiedBy>Yin, Henry (Henry)</cp:lastModifiedBy>
  <cp:revision>11</cp:revision>
  <cp:lastPrinted>2000-06-06T19:50:00Z</cp:lastPrinted>
  <dcterms:created xsi:type="dcterms:W3CDTF">2019-06-28T19:08:00Z</dcterms:created>
  <dcterms:modified xsi:type="dcterms:W3CDTF">2019-06-28T20:54:00Z</dcterms:modified>
</cp:coreProperties>
</file>